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09705A" w14:textId="77777777" w:rsidR="00F0207D" w:rsidRDefault="00AE4D1F" w:rsidP="00F0207D">
      <w:pPr>
        <w:ind w:firstLineChars="0" w:firstLine="0"/>
        <w:jc w:val="center"/>
        <w:rPr>
          <w:rFonts w:hint="eastAsia"/>
          <w:sz w:val="52"/>
          <w:szCs w:val="52"/>
        </w:rPr>
      </w:pPr>
      <w:r>
        <w:rPr>
          <w:rFonts w:hint="eastAsia"/>
          <w:sz w:val="52"/>
          <w:szCs w:val="52"/>
        </w:rPr>
        <w:t>《</w:t>
      </w:r>
      <w:r w:rsidR="002C7B83" w:rsidRPr="002C7B83">
        <w:rPr>
          <w:sz w:val="52"/>
          <w:szCs w:val="52"/>
        </w:rPr>
        <w:t>C</w:t>
      </w:r>
      <w:r w:rsidR="002C7B83" w:rsidRPr="002C7B83">
        <w:rPr>
          <w:sz w:val="52"/>
          <w:szCs w:val="52"/>
        </w:rPr>
        <w:t>语言程序设计</w:t>
      </w:r>
      <w:r>
        <w:rPr>
          <w:rFonts w:hint="eastAsia"/>
          <w:sz w:val="52"/>
          <w:szCs w:val="52"/>
        </w:rPr>
        <w:t>》</w:t>
      </w:r>
      <w:r w:rsidR="00F0207D">
        <w:rPr>
          <w:rFonts w:hint="eastAsia"/>
          <w:sz w:val="52"/>
          <w:szCs w:val="52"/>
        </w:rPr>
        <w:t>复</w:t>
      </w:r>
      <w:r w:rsidR="002C7B83" w:rsidRPr="002C7B83">
        <w:rPr>
          <w:sz w:val="52"/>
          <w:szCs w:val="52"/>
        </w:rPr>
        <w:t>习题</w:t>
      </w:r>
      <w:bookmarkStart w:id="0" w:name="_Toc381868307"/>
    </w:p>
    <w:p w14:paraId="172808DC" w14:textId="77777777" w:rsidR="002C7B83" w:rsidRPr="00F0207D" w:rsidRDefault="002C7B83" w:rsidP="00F0207D">
      <w:pPr>
        <w:ind w:firstLineChars="0" w:firstLine="0"/>
        <w:rPr>
          <w:rFonts w:hint="eastAsia"/>
          <w:b/>
          <w:sz w:val="28"/>
          <w:szCs w:val="28"/>
        </w:rPr>
      </w:pPr>
      <w:r w:rsidRPr="00F0207D">
        <w:rPr>
          <w:rFonts w:hint="eastAsia"/>
          <w:b/>
          <w:sz w:val="28"/>
          <w:szCs w:val="28"/>
        </w:rPr>
        <w:t>第</w:t>
      </w:r>
      <w:r w:rsidRPr="00F0207D">
        <w:rPr>
          <w:rFonts w:hint="eastAsia"/>
          <w:b/>
          <w:sz w:val="28"/>
          <w:szCs w:val="28"/>
        </w:rPr>
        <w:t>1</w:t>
      </w:r>
      <w:r w:rsidRPr="00F0207D">
        <w:rPr>
          <w:rFonts w:hint="eastAsia"/>
          <w:b/>
          <w:sz w:val="28"/>
          <w:szCs w:val="28"/>
        </w:rPr>
        <w:t>章</w:t>
      </w:r>
      <w:r w:rsidRPr="00F0207D">
        <w:rPr>
          <w:rFonts w:hint="eastAsia"/>
          <w:b/>
          <w:sz w:val="28"/>
          <w:szCs w:val="28"/>
        </w:rPr>
        <w:t xml:space="preserve"> C</w:t>
      </w:r>
      <w:r w:rsidRPr="00F0207D">
        <w:rPr>
          <w:rFonts w:hint="eastAsia"/>
          <w:b/>
          <w:sz w:val="28"/>
          <w:szCs w:val="28"/>
        </w:rPr>
        <w:t>语言程序设计概述</w:t>
      </w:r>
      <w:bookmarkEnd w:id="0"/>
    </w:p>
    <w:p w14:paraId="75E8A36E" w14:textId="77777777" w:rsidR="002C7B83" w:rsidRPr="00652846" w:rsidRDefault="002C7B83" w:rsidP="00F0207D">
      <w:pPr>
        <w:ind w:firstLineChars="71"/>
        <w:rPr>
          <w:b/>
          <w:sz w:val="28"/>
          <w:szCs w:val="28"/>
        </w:rPr>
      </w:pPr>
      <w:r w:rsidRPr="00652846">
        <w:rPr>
          <w:rFonts w:hint="eastAsia"/>
          <w:b/>
          <w:sz w:val="28"/>
          <w:szCs w:val="28"/>
        </w:rPr>
        <w:t>一、选择题</w:t>
      </w:r>
    </w:p>
    <w:p w14:paraId="78D2A60C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b/>
          <w:sz w:val="24"/>
          <w:szCs w:val="24"/>
        </w:rPr>
        <w:t>1</w:t>
      </w:r>
      <w:r w:rsidRPr="00B329CC">
        <w:rPr>
          <w:rFonts w:hint="eastAsia"/>
          <w:b/>
          <w:sz w:val="24"/>
          <w:szCs w:val="24"/>
        </w:rPr>
        <w:t>．下列关于计算机语言的叙述中，正确的是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C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44391A90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在计算机语言中，只有机器语言属于低级语言</w:t>
      </w:r>
    </w:p>
    <w:p w14:paraId="5DBCD80F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高级语言的源程序可以被计算机直接执行</w:t>
      </w:r>
    </w:p>
    <w:p w14:paraId="30B997CF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语言属于高级语言</w:t>
      </w:r>
    </w:p>
    <w:p w14:paraId="5B01AA4D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机器语言是与所有机器无关的语言</w:t>
      </w:r>
    </w:p>
    <w:p w14:paraId="69EF3E76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2</w:t>
      </w:r>
      <w:r w:rsidRPr="00B329CC">
        <w:rPr>
          <w:rFonts w:hint="eastAsia"/>
          <w:b/>
          <w:sz w:val="24"/>
          <w:szCs w:val="24"/>
        </w:rPr>
        <w:t>．源程序</w:t>
      </w:r>
      <w:r w:rsidRPr="00B329CC">
        <w:rPr>
          <w:b/>
          <w:sz w:val="24"/>
          <w:szCs w:val="24"/>
        </w:rPr>
        <w:t>TEST.C</w:t>
      </w:r>
      <w:r w:rsidRPr="00B329CC">
        <w:rPr>
          <w:rFonts w:hint="eastAsia"/>
          <w:b/>
          <w:sz w:val="24"/>
          <w:szCs w:val="24"/>
        </w:rPr>
        <w:t>经编译产生的目标文件和连接后产生的可执行文件是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B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1A3C23B0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</w:t>
      </w:r>
      <w:r w:rsidRPr="002C7B83">
        <w:t>TEST.</w:t>
      </w:r>
      <w:r w:rsidRPr="002C7B83">
        <w:rPr>
          <w:rFonts w:hint="eastAsia"/>
        </w:rPr>
        <w:t>BAK</w:t>
      </w:r>
      <w:r w:rsidRPr="002C7B83">
        <w:rPr>
          <w:rFonts w:hint="eastAsia"/>
        </w:rPr>
        <w:t>和</w:t>
      </w:r>
      <w:r w:rsidRPr="002C7B83">
        <w:t>TEST.</w:t>
      </w:r>
      <w:r w:rsidRPr="002C7B83">
        <w:rPr>
          <w:rFonts w:hint="eastAsia"/>
        </w:rPr>
        <w:t>OBJ</w:t>
      </w:r>
      <w:r w:rsidRPr="002C7B83">
        <w:tab/>
      </w:r>
      <w:r w:rsidRPr="002C7B83">
        <w:tab/>
      </w:r>
      <w:r w:rsidRPr="002C7B83">
        <w:tab/>
        <w:t>B</w:t>
      </w:r>
      <w:r w:rsidRPr="002C7B83">
        <w:rPr>
          <w:rFonts w:hint="eastAsia"/>
        </w:rPr>
        <w:t>．</w:t>
      </w:r>
      <w:r w:rsidRPr="002C7B83">
        <w:t>TEST.</w:t>
      </w:r>
      <w:r w:rsidRPr="002C7B83">
        <w:rPr>
          <w:rFonts w:hint="eastAsia"/>
        </w:rPr>
        <w:t>OBJ</w:t>
      </w:r>
      <w:r w:rsidRPr="002C7B83">
        <w:rPr>
          <w:rFonts w:hint="eastAsia"/>
        </w:rPr>
        <w:t>和</w:t>
      </w:r>
      <w:r w:rsidRPr="002C7B83">
        <w:t>TEST.</w:t>
      </w:r>
      <w:r w:rsidRPr="002C7B83">
        <w:rPr>
          <w:rFonts w:hint="eastAsia"/>
        </w:rPr>
        <w:t>EXE</w:t>
      </w:r>
    </w:p>
    <w:p w14:paraId="1031E338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</w:t>
      </w:r>
      <w:r w:rsidRPr="002C7B83">
        <w:t>TEST.</w:t>
      </w:r>
      <w:r w:rsidRPr="002C7B83">
        <w:rPr>
          <w:rFonts w:hint="eastAsia"/>
        </w:rPr>
        <w:t>EXE</w:t>
      </w:r>
      <w:r w:rsidRPr="002C7B83">
        <w:t xml:space="preserve"> </w:t>
      </w:r>
      <w:r w:rsidRPr="002C7B83">
        <w:rPr>
          <w:rFonts w:hint="eastAsia"/>
        </w:rPr>
        <w:t>和</w:t>
      </w:r>
      <w:r w:rsidRPr="002C7B83">
        <w:t>TEST.</w:t>
      </w:r>
      <w:r w:rsidRPr="002C7B83">
        <w:rPr>
          <w:rFonts w:hint="eastAsia"/>
        </w:rPr>
        <w:t>C</w:t>
      </w:r>
      <w:r w:rsidRPr="002C7B83">
        <w:rPr>
          <w:rFonts w:hint="eastAsia"/>
        </w:rPr>
        <w:tab/>
      </w:r>
      <w:r w:rsidRPr="002C7B83">
        <w:tab/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</w:t>
      </w:r>
      <w:r w:rsidRPr="002C7B83">
        <w:t>TEST.</w:t>
      </w:r>
      <w:r w:rsidRPr="002C7B83">
        <w:rPr>
          <w:rFonts w:hint="eastAsia"/>
        </w:rPr>
        <w:t>BAK</w:t>
      </w:r>
      <w:r w:rsidRPr="002C7B83">
        <w:rPr>
          <w:rFonts w:hint="eastAsia"/>
        </w:rPr>
        <w:t>和</w:t>
      </w:r>
      <w:r w:rsidRPr="002C7B83">
        <w:t>TEST.</w:t>
      </w:r>
      <w:r w:rsidRPr="002C7B83">
        <w:rPr>
          <w:rFonts w:hint="eastAsia"/>
        </w:rPr>
        <w:t>EXE</w:t>
      </w:r>
    </w:p>
    <w:p w14:paraId="64E68B5F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3</w:t>
      </w:r>
      <w:r w:rsidRPr="00B329CC">
        <w:rPr>
          <w:rFonts w:hint="eastAsia"/>
          <w:b/>
          <w:sz w:val="24"/>
          <w:szCs w:val="24"/>
        </w:rPr>
        <w:t>．一个</w:t>
      </w:r>
      <w:r w:rsidRPr="00B329CC">
        <w:rPr>
          <w:b/>
          <w:sz w:val="24"/>
          <w:szCs w:val="24"/>
        </w:rPr>
        <w:t>C</w:t>
      </w:r>
      <w:r w:rsidRPr="00B329CC">
        <w:rPr>
          <w:rFonts w:hint="eastAsia"/>
          <w:b/>
          <w:sz w:val="24"/>
          <w:szCs w:val="24"/>
        </w:rPr>
        <w:t>程序的执行是从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A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7B7DA5E8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本程序的</w:t>
      </w:r>
      <w:r w:rsidRPr="002C7B83">
        <w:t>main</w:t>
      </w:r>
      <w:r w:rsidRPr="002C7B83">
        <w:rPr>
          <w:rFonts w:hint="eastAsia"/>
        </w:rPr>
        <w:t>函数开始，到</w:t>
      </w:r>
      <w:r w:rsidRPr="002C7B83">
        <w:t>main</w:t>
      </w:r>
      <w:r w:rsidRPr="002C7B83">
        <w:rPr>
          <w:rFonts w:hint="eastAsia"/>
        </w:rPr>
        <w:t>函数结束</w:t>
      </w:r>
    </w:p>
    <w:p w14:paraId="1E52B2CA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本程序文件的第一个函数开始，到本程序文件的最后一个函数结束</w:t>
      </w:r>
    </w:p>
    <w:p w14:paraId="65A1AC73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本程序的</w:t>
      </w:r>
      <w:r w:rsidRPr="002C7B83">
        <w:t>main</w:t>
      </w:r>
      <w:r w:rsidRPr="002C7B83">
        <w:rPr>
          <w:rFonts w:hint="eastAsia"/>
        </w:rPr>
        <w:t>函数开始，到本程序文件的最后一个函数结束</w:t>
      </w:r>
    </w:p>
    <w:p w14:paraId="0661930B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本程序文件的第一个函数开始，到本程序</w:t>
      </w:r>
      <w:r w:rsidRPr="002C7B83">
        <w:t>main</w:t>
      </w:r>
      <w:r w:rsidRPr="002C7B83">
        <w:rPr>
          <w:rFonts w:hint="eastAsia"/>
        </w:rPr>
        <w:t>函数结束</w:t>
      </w:r>
    </w:p>
    <w:p w14:paraId="6852C99C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4</w:t>
      </w:r>
      <w:r w:rsidRPr="00B329CC">
        <w:rPr>
          <w:rFonts w:hint="eastAsia"/>
          <w:b/>
          <w:sz w:val="24"/>
          <w:szCs w:val="24"/>
        </w:rPr>
        <w:t>．以下叙述正确的是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C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4B0D63DA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在</w:t>
      </w:r>
      <w:r w:rsidRPr="002C7B83">
        <w:t>C</w:t>
      </w:r>
      <w:r w:rsidRPr="002C7B83">
        <w:rPr>
          <w:rFonts w:hint="eastAsia"/>
        </w:rPr>
        <w:t>程序中，</w:t>
      </w:r>
      <w:r w:rsidRPr="002C7B83">
        <w:t>main</w:t>
      </w:r>
      <w:r w:rsidRPr="002C7B83">
        <w:rPr>
          <w:rFonts w:hint="eastAsia"/>
        </w:rPr>
        <w:t>函数必须位于程序的最前面</w:t>
      </w:r>
    </w:p>
    <w:p w14:paraId="5BBC778A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程序的每行中只能写一条语句</w:t>
      </w:r>
    </w:p>
    <w:p w14:paraId="6842BEB3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语言本身没有输入输出语句</w:t>
      </w:r>
    </w:p>
    <w:p w14:paraId="639AC380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在对一个</w:t>
      </w:r>
      <w:r w:rsidRPr="002C7B83">
        <w:t>C</w:t>
      </w:r>
      <w:r w:rsidRPr="002C7B83">
        <w:rPr>
          <w:rFonts w:hint="eastAsia"/>
        </w:rPr>
        <w:t>程序进行编译的过程中，可发现注释中的拼写错误</w:t>
      </w:r>
    </w:p>
    <w:p w14:paraId="434AE39C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5</w:t>
      </w:r>
      <w:r w:rsidRPr="00B329CC">
        <w:rPr>
          <w:rFonts w:hint="eastAsia"/>
          <w:b/>
          <w:sz w:val="24"/>
          <w:szCs w:val="24"/>
        </w:rPr>
        <w:t>．以下叙述不正确的是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C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2B0AB6E8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一个</w:t>
      </w:r>
      <w:r w:rsidRPr="002C7B83">
        <w:t>C</w:t>
      </w:r>
      <w:r w:rsidRPr="002C7B83">
        <w:rPr>
          <w:rFonts w:hint="eastAsia"/>
        </w:rPr>
        <w:t>源程序可由一个或多个函数组成</w:t>
      </w:r>
    </w:p>
    <w:p w14:paraId="5517B6F3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一个</w:t>
      </w:r>
      <w:r w:rsidRPr="002C7B83">
        <w:t>C</w:t>
      </w:r>
      <w:r w:rsidRPr="002C7B83">
        <w:rPr>
          <w:rFonts w:hint="eastAsia"/>
        </w:rPr>
        <w:t>源程序必须包含一个</w:t>
      </w:r>
      <w:r w:rsidRPr="002C7B83">
        <w:t>main</w:t>
      </w:r>
      <w:r w:rsidRPr="002C7B83">
        <w:rPr>
          <w:rFonts w:hint="eastAsia"/>
        </w:rPr>
        <w:t>函数</w:t>
      </w:r>
    </w:p>
    <w:p w14:paraId="09D26BDC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在</w:t>
      </w:r>
      <w:r w:rsidRPr="002C7B83">
        <w:t>C</w:t>
      </w:r>
      <w:r w:rsidRPr="002C7B83">
        <w:rPr>
          <w:rFonts w:hint="eastAsia"/>
        </w:rPr>
        <w:t>程序中，注释说明只能位于一条语句的后面</w:t>
      </w:r>
    </w:p>
    <w:p w14:paraId="688099C1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程序的基本组成单位是函数</w:t>
      </w:r>
    </w:p>
    <w:p w14:paraId="28978237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6</w:t>
      </w:r>
      <w:r w:rsidRPr="00B329CC">
        <w:rPr>
          <w:rFonts w:hint="eastAsia"/>
          <w:b/>
          <w:sz w:val="24"/>
          <w:szCs w:val="24"/>
        </w:rPr>
        <w:t>．一个</w:t>
      </w:r>
      <w:r w:rsidRPr="00B329CC">
        <w:rPr>
          <w:b/>
          <w:sz w:val="24"/>
          <w:szCs w:val="24"/>
        </w:rPr>
        <w:t>C</w:t>
      </w:r>
      <w:r w:rsidRPr="00B329CC">
        <w:rPr>
          <w:rFonts w:hint="eastAsia"/>
          <w:b/>
          <w:sz w:val="24"/>
          <w:szCs w:val="24"/>
        </w:rPr>
        <w:t>语言程序是由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B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576B508B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一个主程序和若干子程序组成</w:t>
      </w:r>
    </w:p>
    <w:p w14:paraId="4AFDD929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函数组成</w:t>
      </w:r>
    </w:p>
    <w:p w14:paraId="0780CC9E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若干过程组成</w:t>
      </w:r>
    </w:p>
    <w:p w14:paraId="73369140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若干子程序组成</w:t>
      </w:r>
    </w:p>
    <w:p w14:paraId="0F6F4BE0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7</w:t>
      </w:r>
      <w:r w:rsidRPr="00B329CC">
        <w:rPr>
          <w:rFonts w:hint="eastAsia"/>
          <w:b/>
          <w:sz w:val="24"/>
          <w:szCs w:val="24"/>
        </w:rPr>
        <w:t>．关于</w:t>
      </w:r>
      <w:r w:rsidRPr="00B329CC">
        <w:rPr>
          <w:b/>
          <w:sz w:val="24"/>
          <w:szCs w:val="24"/>
        </w:rPr>
        <w:t>C</w:t>
      </w:r>
      <w:r w:rsidRPr="00B329CC">
        <w:rPr>
          <w:rFonts w:hint="eastAsia"/>
          <w:b/>
          <w:sz w:val="24"/>
          <w:szCs w:val="24"/>
        </w:rPr>
        <w:t>语言程序书写规则说法中正确的是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D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3BBE7B29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程序语句必须占一行</w:t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B</w:t>
      </w:r>
      <w:r w:rsidRPr="002C7B83">
        <w:rPr>
          <w:rFonts w:hint="eastAsia"/>
        </w:rPr>
        <w:t>．不区分大小写</w:t>
      </w:r>
    </w:p>
    <w:p w14:paraId="1587A2DF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每行必须有行号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D</w:t>
      </w:r>
      <w:r w:rsidRPr="002C7B83">
        <w:rPr>
          <w:rFonts w:hint="eastAsia"/>
        </w:rPr>
        <w:t>．每条语句用分号结束</w:t>
      </w:r>
    </w:p>
    <w:p w14:paraId="0F8009B9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8</w:t>
      </w:r>
      <w:r w:rsidRPr="00B329CC">
        <w:rPr>
          <w:rFonts w:hint="eastAsia"/>
          <w:b/>
          <w:sz w:val="24"/>
          <w:szCs w:val="24"/>
        </w:rPr>
        <w:t>．下面关于算法的说法，错误的是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B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3E01C756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算法必须有输出，但不一定有输入</w:t>
      </w:r>
    </w:p>
    <w:p w14:paraId="654912DE" w14:textId="77777777" w:rsidR="002C7B83" w:rsidRPr="002C7B83" w:rsidRDefault="002C7B83" w:rsidP="002C7B83">
      <w:pPr>
        <w:ind w:firstLine="420"/>
      </w:pPr>
      <w:r w:rsidRPr="002C7B83">
        <w:t>B</w:t>
      </w:r>
      <w:r w:rsidRPr="002C7B83">
        <w:rPr>
          <w:rFonts w:hint="eastAsia"/>
        </w:rPr>
        <w:t>．算法必须在计算机上用某种语言实现</w:t>
      </w:r>
    </w:p>
    <w:p w14:paraId="3F65CCAE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算法必须在有限步执行后能结束</w:t>
      </w:r>
    </w:p>
    <w:p w14:paraId="3F69F69E" w14:textId="77777777" w:rsidR="002C7B83" w:rsidRPr="002C7B83" w:rsidRDefault="002C7B83" w:rsidP="002C7B83">
      <w:pPr>
        <w:ind w:firstLine="420"/>
      </w:pPr>
      <w:r w:rsidRPr="002C7B83">
        <w:t>D</w:t>
      </w:r>
      <w:r w:rsidRPr="002C7B83">
        <w:rPr>
          <w:rFonts w:hint="eastAsia"/>
        </w:rPr>
        <w:t>．算法的每一步骤必须有确切的定义</w:t>
      </w:r>
    </w:p>
    <w:p w14:paraId="5F26E935" w14:textId="77777777" w:rsidR="002C7B83" w:rsidRPr="00B329CC" w:rsidRDefault="002C7B83" w:rsidP="00B329CC">
      <w:pPr>
        <w:ind w:firstLineChars="71" w:firstLine="171"/>
        <w:rPr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lastRenderedPageBreak/>
        <w:t>9</w:t>
      </w:r>
      <w:r w:rsidRPr="00B329CC">
        <w:rPr>
          <w:rFonts w:hint="eastAsia"/>
          <w:b/>
          <w:sz w:val="24"/>
          <w:szCs w:val="24"/>
        </w:rPr>
        <w:t>．结构化程序设计规定的</w:t>
      </w:r>
      <w:r w:rsidRPr="00B329CC">
        <w:rPr>
          <w:b/>
          <w:sz w:val="24"/>
          <w:szCs w:val="24"/>
        </w:rPr>
        <w:t>3</w:t>
      </w:r>
      <w:r w:rsidRPr="00B329CC">
        <w:rPr>
          <w:rFonts w:hint="eastAsia"/>
          <w:b/>
          <w:sz w:val="24"/>
          <w:szCs w:val="24"/>
        </w:rPr>
        <w:t>种基本控制结构是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D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72CD7FFA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顺序、选择和转向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B</w:t>
      </w:r>
      <w:r w:rsidRPr="002C7B83">
        <w:rPr>
          <w:rFonts w:hint="eastAsia"/>
        </w:rPr>
        <w:t>．层次、网状和循环</w:t>
      </w:r>
    </w:p>
    <w:p w14:paraId="50B37EF9" w14:textId="77777777" w:rsidR="002C7B83" w:rsidRPr="002C7B83" w:rsidRDefault="002C7B83" w:rsidP="002C7B83">
      <w:pPr>
        <w:ind w:firstLine="420"/>
        <w:rPr>
          <w:rFonts w:hint="eastAsia"/>
        </w:rPr>
      </w:pPr>
      <w:r w:rsidRPr="002C7B83">
        <w:t>C</w:t>
      </w:r>
      <w:r w:rsidRPr="002C7B83">
        <w:rPr>
          <w:rFonts w:hint="eastAsia"/>
        </w:rPr>
        <w:t>．模块、选择和循环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D</w:t>
      </w:r>
      <w:r w:rsidRPr="002C7B83">
        <w:rPr>
          <w:rFonts w:hint="eastAsia"/>
        </w:rPr>
        <w:t>．顺序、选择和循环</w:t>
      </w:r>
    </w:p>
    <w:p w14:paraId="111AF8B1" w14:textId="77777777" w:rsidR="002C7B83" w:rsidRPr="00B329CC" w:rsidRDefault="002C7B83" w:rsidP="00B329CC">
      <w:pPr>
        <w:ind w:firstLineChars="71" w:firstLine="171"/>
        <w:rPr>
          <w:rFonts w:hint="eastAsia"/>
          <w:b/>
          <w:sz w:val="24"/>
          <w:szCs w:val="24"/>
        </w:rPr>
      </w:pPr>
      <w:r w:rsidRPr="00B329CC">
        <w:rPr>
          <w:rFonts w:hint="eastAsia"/>
          <w:b/>
          <w:sz w:val="24"/>
          <w:szCs w:val="24"/>
        </w:rPr>
        <w:t>10</w:t>
      </w:r>
      <w:r w:rsidRPr="00B329CC">
        <w:rPr>
          <w:rFonts w:hint="eastAsia"/>
          <w:b/>
          <w:sz w:val="24"/>
          <w:szCs w:val="24"/>
        </w:rPr>
        <w:t>．结构化程序由三种基本结构组成，三种基本结构组成的算法</w:t>
      </w:r>
      <w:r w:rsidRPr="00B329CC">
        <w:rPr>
          <w:b/>
          <w:sz w:val="24"/>
          <w:szCs w:val="24"/>
        </w:rPr>
        <w:t>___</w:t>
      </w:r>
      <w:r w:rsidR="00CB17C3" w:rsidRPr="00CF4D82">
        <w:rPr>
          <w:rFonts w:hint="eastAsia"/>
          <w:b/>
          <w:color w:val="FF0000"/>
          <w:sz w:val="24"/>
          <w:szCs w:val="24"/>
        </w:rPr>
        <w:t>A</w:t>
      </w:r>
      <w:r w:rsidRPr="00B329CC">
        <w:rPr>
          <w:b/>
          <w:sz w:val="24"/>
          <w:szCs w:val="24"/>
        </w:rPr>
        <w:t>____</w:t>
      </w:r>
      <w:r w:rsidRPr="00B329CC">
        <w:rPr>
          <w:rFonts w:hint="eastAsia"/>
          <w:b/>
          <w:sz w:val="24"/>
          <w:szCs w:val="24"/>
        </w:rPr>
        <w:t>。</w:t>
      </w:r>
    </w:p>
    <w:p w14:paraId="52C356CC" w14:textId="77777777" w:rsidR="002C7B83" w:rsidRPr="002C7B83" w:rsidRDefault="002C7B83" w:rsidP="002C7B83">
      <w:pPr>
        <w:ind w:firstLine="420"/>
        <w:rPr>
          <w:rFonts w:hint="eastAsia"/>
        </w:rPr>
      </w:pPr>
      <w:r w:rsidRPr="002C7B83">
        <w:rPr>
          <w:rFonts w:hint="eastAsia"/>
        </w:rPr>
        <w:t>A</w:t>
      </w:r>
      <w:r w:rsidRPr="002C7B83">
        <w:rPr>
          <w:rFonts w:hint="eastAsia"/>
        </w:rPr>
        <w:t>．可以完成任何复杂的任务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  <w:t>B</w:t>
      </w:r>
      <w:r w:rsidRPr="002C7B83">
        <w:rPr>
          <w:rFonts w:hint="eastAsia"/>
        </w:rPr>
        <w:t>．只能完成部分复杂的任务</w:t>
      </w:r>
    </w:p>
    <w:p w14:paraId="2AE5A84D" w14:textId="77777777" w:rsidR="002C7B83" w:rsidRPr="002C7B83" w:rsidRDefault="002C7B83" w:rsidP="002C7B83">
      <w:pPr>
        <w:ind w:firstLine="420"/>
      </w:pPr>
      <w:r w:rsidRPr="002C7B83">
        <w:rPr>
          <w:rFonts w:hint="eastAsia"/>
        </w:rPr>
        <w:t>C</w:t>
      </w:r>
      <w:r w:rsidRPr="002C7B83">
        <w:rPr>
          <w:rFonts w:hint="eastAsia"/>
        </w:rPr>
        <w:t>．只能完成符合结构化的任务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  <w:t>D</w:t>
      </w:r>
      <w:r w:rsidRPr="002C7B83">
        <w:rPr>
          <w:rFonts w:hint="eastAsia"/>
        </w:rPr>
        <w:t>．只能完成一些简单的任务</w:t>
      </w:r>
    </w:p>
    <w:p w14:paraId="477663CB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二、填空题</w:t>
      </w:r>
    </w:p>
    <w:p w14:paraId="23DF4A13" w14:textId="77777777" w:rsidR="002C7B83" w:rsidRPr="002C7B83" w:rsidRDefault="002C7B83" w:rsidP="002C7B83">
      <w:pPr>
        <w:ind w:firstLine="420"/>
      </w:pPr>
      <w:r w:rsidRPr="002C7B83">
        <w:t>1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源程序的基本单位是</w:t>
      </w:r>
      <w:r w:rsidRPr="00CF4D82">
        <w:rPr>
          <w:b/>
          <w:color w:val="FF0000"/>
          <w:sz w:val="24"/>
          <w:szCs w:val="24"/>
        </w:rPr>
        <w:t>___</w:t>
      </w:r>
      <w:r w:rsidR="006F59CC" w:rsidRPr="00CF4D82">
        <w:rPr>
          <w:rFonts w:hint="eastAsia"/>
          <w:b/>
          <w:color w:val="FF0000"/>
          <w:sz w:val="24"/>
          <w:szCs w:val="24"/>
        </w:rPr>
        <w:t>函数</w:t>
      </w:r>
      <w:r w:rsidRPr="00CF4D82">
        <w:rPr>
          <w:b/>
          <w:color w:val="FF0000"/>
          <w:sz w:val="24"/>
          <w:szCs w:val="24"/>
        </w:rPr>
        <w:t>___</w:t>
      </w:r>
      <w:r w:rsidRPr="002C7B83">
        <w:rPr>
          <w:rFonts w:hint="eastAsia"/>
        </w:rPr>
        <w:t>，一个</w:t>
      </w:r>
      <w:r w:rsidRPr="002C7B83">
        <w:t>C</w:t>
      </w:r>
      <w:r w:rsidRPr="002C7B83">
        <w:rPr>
          <w:rFonts w:hint="eastAsia"/>
        </w:rPr>
        <w:t>源程序中必须包括一个</w:t>
      </w:r>
      <w:r w:rsidRPr="00CF4D82">
        <w:rPr>
          <w:b/>
          <w:color w:val="FF0000"/>
          <w:sz w:val="24"/>
          <w:szCs w:val="24"/>
        </w:rPr>
        <w:t>__</w:t>
      </w:r>
      <w:r w:rsidR="006F59CC" w:rsidRPr="00CF4D82">
        <w:rPr>
          <w:rFonts w:hint="eastAsia"/>
          <w:b/>
          <w:color w:val="FF0000"/>
          <w:sz w:val="24"/>
          <w:szCs w:val="24"/>
        </w:rPr>
        <w:t>main()</w:t>
      </w:r>
      <w:r w:rsidR="006F59CC" w:rsidRPr="00CF4D82">
        <w:rPr>
          <w:rFonts w:hint="eastAsia"/>
          <w:b/>
          <w:color w:val="FF0000"/>
          <w:sz w:val="24"/>
          <w:szCs w:val="24"/>
        </w:rPr>
        <w:t>函数</w:t>
      </w:r>
      <w:r w:rsidRPr="00CF4D82">
        <w:rPr>
          <w:b/>
          <w:color w:val="FF0000"/>
          <w:sz w:val="24"/>
          <w:szCs w:val="24"/>
        </w:rPr>
        <w:t>_</w:t>
      </w:r>
      <w:r w:rsidRPr="002C7B83">
        <w:rPr>
          <w:rFonts w:hint="eastAsia"/>
        </w:rPr>
        <w:t>。</w:t>
      </w:r>
    </w:p>
    <w:p w14:paraId="482980E3" w14:textId="77777777" w:rsidR="002C7B83" w:rsidRPr="002C7B83" w:rsidRDefault="002C7B83" w:rsidP="002C7B83">
      <w:pPr>
        <w:ind w:firstLine="420"/>
      </w:pPr>
      <w:r w:rsidRPr="002C7B83">
        <w:t>2</w:t>
      </w:r>
      <w:r w:rsidRPr="002C7B83">
        <w:rPr>
          <w:rFonts w:hint="eastAsia"/>
        </w:rPr>
        <w:t>．在一个</w:t>
      </w:r>
      <w:r w:rsidRPr="002C7B83">
        <w:t>C</w:t>
      </w:r>
      <w:r w:rsidRPr="002C7B83">
        <w:rPr>
          <w:rFonts w:hint="eastAsia"/>
        </w:rPr>
        <w:t>源程序中，注释部分两侧的分界符分别为</w:t>
      </w:r>
      <w:r w:rsidRPr="00CF4D82">
        <w:rPr>
          <w:b/>
          <w:color w:val="FF0000"/>
          <w:sz w:val="24"/>
          <w:szCs w:val="24"/>
        </w:rPr>
        <w:t>___</w:t>
      </w:r>
      <w:r w:rsidR="00B9729B" w:rsidRPr="00CF4D82">
        <w:rPr>
          <w:rFonts w:hint="eastAsia"/>
          <w:b/>
          <w:color w:val="FF0000"/>
          <w:sz w:val="24"/>
          <w:szCs w:val="24"/>
        </w:rPr>
        <w:t>/*</w:t>
      </w:r>
      <w:r w:rsidRPr="00CF4D82">
        <w:rPr>
          <w:b/>
          <w:color w:val="FF0000"/>
          <w:sz w:val="24"/>
          <w:szCs w:val="24"/>
        </w:rPr>
        <w:t>___</w:t>
      </w:r>
      <w:r w:rsidRPr="002C7B83">
        <w:rPr>
          <w:rFonts w:hint="eastAsia"/>
        </w:rPr>
        <w:t>和</w:t>
      </w:r>
      <w:r w:rsidRPr="00CF4D82">
        <w:rPr>
          <w:b/>
          <w:color w:val="FF0000"/>
          <w:sz w:val="24"/>
          <w:szCs w:val="24"/>
        </w:rPr>
        <w:t>___</w:t>
      </w:r>
      <w:r w:rsidR="00B9729B" w:rsidRPr="00CF4D82">
        <w:rPr>
          <w:rFonts w:hint="eastAsia"/>
          <w:b/>
          <w:color w:val="FF0000"/>
          <w:sz w:val="24"/>
          <w:szCs w:val="24"/>
        </w:rPr>
        <w:t>*/</w:t>
      </w:r>
      <w:r w:rsidRPr="00CF4D82">
        <w:rPr>
          <w:b/>
          <w:color w:val="FF0000"/>
          <w:sz w:val="24"/>
          <w:szCs w:val="24"/>
        </w:rPr>
        <w:t>___</w:t>
      </w:r>
      <w:r w:rsidRPr="002C7B83">
        <w:rPr>
          <w:rFonts w:hint="eastAsia"/>
        </w:rPr>
        <w:t>。</w:t>
      </w:r>
    </w:p>
    <w:p w14:paraId="7B4250F7" w14:textId="77777777" w:rsidR="002C7B83" w:rsidRPr="002C7B83" w:rsidRDefault="002C7B83" w:rsidP="00CF4D82">
      <w:pPr>
        <w:ind w:firstLine="420"/>
      </w:pPr>
      <w:r w:rsidRPr="002C7B83">
        <w:t>3</w:t>
      </w:r>
      <w:r w:rsidRPr="002C7B83">
        <w:rPr>
          <w:rFonts w:hint="eastAsia"/>
        </w:rPr>
        <w:t>．</w:t>
      </w:r>
      <w:r w:rsidRPr="002C7B83">
        <w:t>C</w:t>
      </w:r>
      <w:r w:rsidRPr="002C7B83">
        <w:rPr>
          <w:rFonts w:hint="eastAsia"/>
        </w:rPr>
        <w:t>语言源程序文件的后缀是</w:t>
      </w:r>
      <w:r w:rsidRPr="00CF4D82">
        <w:rPr>
          <w:b/>
          <w:color w:val="FF0000"/>
          <w:sz w:val="24"/>
          <w:szCs w:val="24"/>
        </w:rPr>
        <w:t>___</w:t>
      </w:r>
      <w:r w:rsidR="00B9729B" w:rsidRPr="00CF4D82">
        <w:rPr>
          <w:rFonts w:hint="eastAsia"/>
          <w:b/>
          <w:color w:val="FF0000"/>
          <w:sz w:val="24"/>
          <w:szCs w:val="24"/>
        </w:rPr>
        <w:t>.C</w:t>
      </w:r>
      <w:r w:rsidRPr="00CF4D82">
        <w:rPr>
          <w:b/>
          <w:color w:val="FF0000"/>
          <w:sz w:val="24"/>
          <w:szCs w:val="24"/>
        </w:rPr>
        <w:t>___</w:t>
      </w:r>
      <w:r w:rsidRPr="002C7B83">
        <w:rPr>
          <w:rFonts w:hint="eastAsia"/>
        </w:rPr>
        <w:t>；经过编译后，生成文件的后缀是</w:t>
      </w:r>
      <w:r w:rsidRPr="00CF4D82">
        <w:rPr>
          <w:b/>
          <w:color w:val="FF0000"/>
          <w:sz w:val="24"/>
          <w:szCs w:val="24"/>
        </w:rPr>
        <w:t>__</w:t>
      </w:r>
      <w:r w:rsidR="00B9729B" w:rsidRPr="00CF4D82">
        <w:rPr>
          <w:rFonts w:hint="eastAsia"/>
          <w:b/>
          <w:color w:val="FF0000"/>
          <w:sz w:val="24"/>
          <w:szCs w:val="24"/>
        </w:rPr>
        <w:t>.OBJ</w:t>
      </w:r>
      <w:r w:rsidRPr="00CF4D82">
        <w:rPr>
          <w:b/>
          <w:color w:val="FF0000"/>
          <w:sz w:val="24"/>
          <w:szCs w:val="24"/>
        </w:rPr>
        <w:t>__</w:t>
      </w:r>
      <w:r w:rsidRPr="002C7B83">
        <w:rPr>
          <w:rFonts w:hint="eastAsia"/>
        </w:rPr>
        <w:t>；经过连接后，生成的文件的后缀是</w:t>
      </w:r>
      <w:r w:rsidRPr="00CF4D82">
        <w:rPr>
          <w:b/>
          <w:color w:val="FF0000"/>
          <w:sz w:val="24"/>
          <w:szCs w:val="24"/>
        </w:rPr>
        <w:t>__</w:t>
      </w:r>
      <w:r w:rsidR="00B9729B" w:rsidRPr="00CF4D82">
        <w:rPr>
          <w:rFonts w:hint="eastAsia"/>
          <w:b/>
          <w:color w:val="FF0000"/>
          <w:sz w:val="24"/>
          <w:szCs w:val="24"/>
        </w:rPr>
        <w:t>.EXE</w:t>
      </w:r>
      <w:r w:rsidRPr="00CF4D82">
        <w:rPr>
          <w:b/>
          <w:color w:val="FF0000"/>
          <w:sz w:val="24"/>
          <w:szCs w:val="24"/>
        </w:rPr>
        <w:t>__</w:t>
      </w:r>
      <w:r w:rsidRPr="002C7B83">
        <w:rPr>
          <w:rFonts w:hint="eastAsia"/>
        </w:rPr>
        <w:t>。</w:t>
      </w:r>
    </w:p>
    <w:p w14:paraId="3A28FF07" w14:textId="77777777" w:rsidR="002C7B83" w:rsidRDefault="002C7B83" w:rsidP="002C7B83">
      <w:pPr>
        <w:ind w:firstLine="420"/>
        <w:rPr>
          <w:rFonts w:hint="eastAsia"/>
        </w:rPr>
      </w:pPr>
      <w:r w:rsidRPr="002C7B83">
        <w:t>4</w:t>
      </w:r>
      <w:r w:rsidRPr="002C7B83">
        <w:rPr>
          <w:rFonts w:hint="eastAsia"/>
        </w:rPr>
        <w:t>．结构化程序由</w:t>
      </w:r>
      <w:r w:rsidR="00B9729B">
        <w:rPr>
          <w:rFonts w:hint="eastAsia"/>
        </w:rPr>
        <w:t xml:space="preserve"> </w:t>
      </w:r>
      <w:r w:rsidRPr="00CF4D82">
        <w:rPr>
          <w:b/>
          <w:color w:val="FF0000"/>
          <w:sz w:val="24"/>
          <w:szCs w:val="24"/>
        </w:rPr>
        <w:t>_</w:t>
      </w:r>
      <w:r w:rsidR="00B9729B" w:rsidRPr="00CF4D82">
        <w:rPr>
          <w:rFonts w:hint="eastAsia"/>
          <w:b/>
          <w:color w:val="FF0000"/>
          <w:sz w:val="24"/>
          <w:szCs w:val="24"/>
        </w:rPr>
        <w:t>顺序结构</w:t>
      </w:r>
      <w:r w:rsidRPr="00CF4D82">
        <w:rPr>
          <w:b/>
          <w:color w:val="FF0000"/>
          <w:sz w:val="24"/>
          <w:szCs w:val="24"/>
        </w:rPr>
        <w:t>_</w:t>
      </w:r>
      <w:r w:rsidRPr="00CF4D82">
        <w:rPr>
          <w:rFonts w:hint="eastAsia"/>
          <w:b/>
          <w:color w:val="FF0000"/>
          <w:sz w:val="24"/>
          <w:szCs w:val="24"/>
        </w:rPr>
        <w:t>、</w:t>
      </w:r>
      <w:r w:rsidRPr="00CF4D82">
        <w:rPr>
          <w:b/>
          <w:color w:val="FF0000"/>
          <w:sz w:val="24"/>
          <w:szCs w:val="24"/>
        </w:rPr>
        <w:t>__</w:t>
      </w:r>
      <w:r w:rsidR="00B9729B" w:rsidRPr="00CF4D82">
        <w:rPr>
          <w:rFonts w:hint="eastAsia"/>
          <w:b/>
          <w:color w:val="FF0000"/>
          <w:sz w:val="24"/>
          <w:szCs w:val="24"/>
        </w:rPr>
        <w:t>选择结构</w:t>
      </w:r>
      <w:r w:rsidRPr="00CF4D82">
        <w:rPr>
          <w:b/>
          <w:color w:val="FF0000"/>
          <w:sz w:val="24"/>
          <w:szCs w:val="24"/>
        </w:rPr>
        <w:t>_</w:t>
      </w:r>
      <w:r w:rsidRPr="00CF4D82">
        <w:rPr>
          <w:rFonts w:hint="eastAsia"/>
          <w:b/>
          <w:color w:val="FF0000"/>
          <w:sz w:val="24"/>
          <w:szCs w:val="24"/>
        </w:rPr>
        <w:t>、</w:t>
      </w:r>
      <w:r w:rsidRPr="00CF4D82">
        <w:rPr>
          <w:b/>
          <w:color w:val="FF0000"/>
          <w:sz w:val="24"/>
          <w:szCs w:val="24"/>
        </w:rPr>
        <w:t>__</w:t>
      </w:r>
      <w:r w:rsidR="00B9729B" w:rsidRPr="00CF4D82">
        <w:rPr>
          <w:rFonts w:hint="eastAsia"/>
          <w:b/>
          <w:color w:val="FF0000"/>
          <w:sz w:val="24"/>
          <w:szCs w:val="24"/>
        </w:rPr>
        <w:t>循环结构</w:t>
      </w:r>
      <w:r w:rsidRPr="00CF4D82">
        <w:rPr>
          <w:b/>
          <w:color w:val="FF0000"/>
          <w:sz w:val="24"/>
          <w:szCs w:val="24"/>
        </w:rPr>
        <w:t>__</w:t>
      </w:r>
      <w:r w:rsidRPr="002C7B83">
        <w:rPr>
          <w:rFonts w:hint="eastAsia"/>
        </w:rPr>
        <w:t>，</w:t>
      </w:r>
      <w:r w:rsidRPr="002C7B83">
        <w:t>3</w:t>
      </w:r>
      <w:r w:rsidRPr="002C7B83">
        <w:rPr>
          <w:rFonts w:hint="eastAsia"/>
        </w:rPr>
        <w:t>种基本结构组成。</w:t>
      </w:r>
    </w:p>
    <w:p w14:paraId="51CC8D94" w14:textId="77777777" w:rsidR="00F53A42" w:rsidRPr="002C7B83" w:rsidRDefault="00F53A42" w:rsidP="002C7B83">
      <w:pPr>
        <w:ind w:firstLine="420"/>
      </w:pPr>
    </w:p>
    <w:p w14:paraId="2F603F08" w14:textId="77777777" w:rsidR="00283016" w:rsidRPr="00F53A42" w:rsidRDefault="002C7B83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1" w:name="_Toc381868308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2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数据类型及其运算</w:t>
      </w:r>
      <w:bookmarkEnd w:id="1"/>
    </w:p>
    <w:p w14:paraId="1A5EEEB3" w14:textId="77777777" w:rsidR="002C7B83" w:rsidRPr="00F53A42" w:rsidRDefault="002C7B83" w:rsidP="00F53A42">
      <w:pPr>
        <w:ind w:firstLineChars="0" w:firstLine="0"/>
        <w:rPr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一、选择题</w:t>
      </w:r>
    </w:p>
    <w:p w14:paraId="46F805DE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b/>
          <w:sz w:val="24"/>
          <w:szCs w:val="24"/>
        </w:rPr>
        <w:t>1</w:t>
      </w:r>
      <w:r w:rsidRPr="004229DB">
        <w:rPr>
          <w:rFonts w:hint="eastAsia"/>
          <w:b/>
          <w:sz w:val="24"/>
          <w:szCs w:val="24"/>
        </w:rPr>
        <w:t>．下面四个选项中，均是不合法的用户标识符的选项的是</w:t>
      </w:r>
      <w:r w:rsidRPr="004229DB">
        <w:rPr>
          <w:b/>
          <w:sz w:val="24"/>
          <w:szCs w:val="24"/>
        </w:rPr>
        <w:t>___</w:t>
      </w:r>
      <w:r w:rsidR="00DE4F79" w:rsidRPr="00097A4A">
        <w:rPr>
          <w:rFonts w:hint="eastAsia"/>
          <w:b/>
          <w:color w:val="FF0000"/>
          <w:sz w:val="24"/>
          <w:szCs w:val="24"/>
        </w:rPr>
        <w:t>C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3406025F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A   p_o    do   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．</w:t>
      </w:r>
      <w:r>
        <w:t>float    lao     _A</w:t>
      </w:r>
    </w:p>
    <w:p w14:paraId="6595BF7D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</w:t>
      </w:r>
      <w:r>
        <w:t xml:space="preserve">b-a  goto   int   </w:t>
      </w:r>
      <w:r>
        <w:tab/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_123   temp    INT</w:t>
      </w:r>
    </w:p>
    <w:p w14:paraId="3CE01B77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2</w:t>
      </w:r>
      <w:r w:rsidRPr="004229DB">
        <w:rPr>
          <w:rFonts w:hint="eastAsia"/>
          <w:b/>
          <w:sz w:val="24"/>
          <w:szCs w:val="24"/>
        </w:rPr>
        <w:t>．以下选项中可以作为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语言中合法整数的是</w:t>
      </w:r>
      <w:r w:rsidRPr="004229DB">
        <w:rPr>
          <w:b/>
          <w:sz w:val="24"/>
          <w:szCs w:val="24"/>
        </w:rPr>
        <w:t>___</w:t>
      </w:r>
      <w:r w:rsidR="00DE4F79" w:rsidRPr="00097A4A">
        <w:rPr>
          <w:rFonts w:hint="eastAsia"/>
          <w:b/>
          <w:color w:val="FF0000"/>
          <w:sz w:val="24"/>
          <w:szCs w:val="24"/>
        </w:rPr>
        <w:t>C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7C8A8423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ab/>
        <w:t>10110B</w:t>
      </w:r>
      <w:r>
        <w:tab/>
      </w:r>
      <w:r>
        <w:tab/>
      </w:r>
      <w:r>
        <w:rPr>
          <w:rFonts w:hint="eastAsia"/>
        </w:rPr>
        <w:tab/>
      </w:r>
      <w:r>
        <w:t>B</w:t>
      </w:r>
      <w:r>
        <w:t>．</w:t>
      </w:r>
      <w:r>
        <w:tab/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86"/>
          <w:attr w:name="UnitName" w:val="C"/>
        </w:smartTagPr>
        <w:r>
          <w:t>0386</w:t>
        </w:r>
        <w:r>
          <w:tab/>
        </w:r>
      </w:smartTag>
      <w:r>
        <w:rPr>
          <w:rFonts w:hint="eastAsia"/>
        </w:rPr>
        <w:tab/>
      </w:r>
      <w:r>
        <w:t>C</w:t>
      </w:r>
      <w:r>
        <w:t>．</w:t>
      </w:r>
      <w:r>
        <w:tab/>
        <w:t xml:space="preserve">0Xffa </w:t>
      </w:r>
      <w:r>
        <w:tab/>
      </w:r>
      <w:r>
        <w:tab/>
        <w:t>D</w:t>
      </w:r>
      <w:r>
        <w:t>．</w:t>
      </w:r>
      <w:r>
        <w:tab/>
        <w:t>x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>
          <w:t>2a</w:t>
        </w:r>
      </w:smartTag>
      <w:r>
        <w:t>2</w:t>
      </w:r>
    </w:p>
    <w:p w14:paraId="68FC1FBC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3</w:t>
      </w:r>
      <w:r w:rsidRPr="004229DB">
        <w:rPr>
          <w:rFonts w:hint="eastAsia"/>
          <w:b/>
          <w:sz w:val="24"/>
          <w:szCs w:val="24"/>
        </w:rPr>
        <w:t>．以下选项中合法的实型常数是</w:t>
      </w:r>
      <w:r w:rsidRPr="004229DB">
        <w:rPr>
          <w:b/>
          <w:sz w:val="24"/>
          <w:szCs w:val="24"/>
        </w:rPr>
        <w:t>___</w:t>
      </w:r>
      <w:r w:rsidR="00DE4F79" w:rsidRPr="00097A4A">
        <w:rPr>
          <w:rFonts w:hint="eastAsia"/>
          <w:b/>
          <w:color w:val="FF0000"/>
          <w:sz w:val="24"/>
          <w:szCs w:val="24"/>
        </w:rPr>
        <w:t>C</w:t>
      </w:r>
      <w:r w:rsidRPr="00097A4A">
        <w:rPr>
          <w:b/>
          <w:color w:val="FF0000"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2B5A543A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>5E2.0</w:t>
      </w:r>
      <w:r>
        <w:tab/>
      </w:r>
      <w:r>
        <w:tab/>
      </w:r>
      <w:r>
        <w:tab/>
        <w:t>B</w:t>
      </w:r>
      <w:r>
        <w:t>．</w:t>
      </w:r>
      <w:r>
        <w:t>E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3"/>
          <w:attr w:name="UnitName" w:val="C"/>
        </w:smartTagPr>
        <w:r>
          <w:t>-3</w:t>
        </w:r>
        <w:r>
          <w:tab/>
        </w:r>
      </w:smartTag>
      <w:r>
        <w:tab/>
      </w:r>
      <w:r>
        <w:tab/>
        <w:t>C</w:t>
      </w:r>
      <w:r>
        <w:t>．</w:t>
      </w:r>
      <w:r>
        <w:t>2E0</w:t>
      </w:r>
      <w:r>
        <w:tab/>
      </w:r>
      <w:r>
        <w:tab/>
      </w:r>
      <w:r>
        <w:tab/>
        <w:t>D</w:t>
      </w:r>
      <w:r>
        <w:t>．</w:t>
      </w:r>
      <w:r>
        <w:t>1.3E</w:t>
      </w:r>
    </w:p>
    <w:p w14:paraId="435E023F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4</w:t>
      </w:r>
      <w:r w:rsidRPr="004229DB">
        <w:rPr>
          <w:rFonts w:hint="eastAsia"/>
          <w:b/>
          <w:sz w:val="24"/>
          <w:szCs w:val="24"/>
        </w:rPr>
        <w:t>．以下选项中可作为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语言合法常量的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A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0889082D" w14:textId="77777777" w:rsidR="002C7B83" w:rsidRDefault="002C7B83" w:rsidP="002C7B83">
      <w:pPr>
        <w:ind w:firstLine="420"/>
      </w:pPr>
      <w:r>
        <w:t>A</w:t>
      </w:r>
      <w:r>
        <w:t>．</w:t>
      </w:r>
      <w:r>
        <w:t xml:space="preserve">-80 </w:t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80"/>
          <w:attr w:name="UnitName" w:val="C"/>
        </w:smartTagPr>
        <w:r>
          <w:t xml:space="preserve">-080 </w:t>
        </w:r>
      </w:smartTag>
      <w:r>
        <w:tab/>
      </w:r>
      <w:r>
        <w:tab/>
        <w:t>C</w:t>
      </w:r>
      <w:r>
        <w:t>．</w:t>
      </w:r>
      <w:r>
        <w:t xml:space="preserve">-8e1.0 </w:t>
      </w:r>
      <w:r>
        <w:tab/>
      </w:r>
      <w:r>
        <w:tab/>
        <w:t>D</w:t>
      </w:r>
      <w:r>
        <w:t>．</w:t>
      </w:r>
      <w:r>
        <w:t xml:space="preserve">-80.0e </w:t>
      </w:r>
    </w:p>
    <w:p w14:paraId="0C0B5F4C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5</w:t>
      </w:r>
      <w:r w:rsidRPr="004229DB">
        <w:rPr>
          <w:rFonts w:hint="eastAsia"/>
          <w:b/>
          <w:sz w:val="24"/>
          <w:szCs w:val="24"/>
        </w:rPr>
        <w:t>．下面四个选项中，均是合法转义字符的选项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B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2B539BE3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'\'  ' \\'  '\n'       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．</w:t>
      </w:r>
      <w:r>
        <w:t>'\'</w:t>
      </w:r>
      <w:r w:rsidR="00AE4D1F">
        <w:rPr>
          <w:rFonts w:hint="eastAsia"/>
        </w:rPr>
        <w:t>'</w:t>
      </w:r>
      <w:r>
        <w:t xml:space="preserve">  '\017'  '\</w:t>
      </w:r>
      <w:r w:rsidR="00AE4D1F">
        <w:rPr>
          <w:rFonts w:hint="eastAsia"/>
        </w:rPr>
        <w:t>t</w:t>
      </w:r>
      <w:r>
        <w:t>'</w:t>
      </w:r>
    </w:p>
    <w:p w14:paraId="41900C8F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</w:t>
      </w:r>
      <w:r>
        <w:t xml:space="preserve">'\018'  ' \f'  '\xab'    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rPr>
          <w:rFonts w:hint="eastAsia"/>
        </w:rPr>
        <w:t>．</w:t>
      </w:r>
      <w:r>
        <w:t>'\\0'  '\101'  'x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>
          <w:t>1f</w:t>
        </w:r>
      </w:smartTag>
      <w:r>
        <w:t>'</w:t>
      </w:r>
    </w:p>
    <w:p w14:paraId="4E3EB386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6</w:t>
      </w:r>
      <w:r w:rsidRPr="004229DB">
        <w:rPr>
          <w:rFonts w:hint="eastAsia"/>
          <w:b/>
          <w:sz w:val="24"/>
          <w:szCs w:val="24"/>
        </w:rPr>
        <w:t>．下面不正确的字符串常量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A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5679F2E5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'abc' 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r>
        <w:t>"</w:t>
      </w:r>
      <w:smartTag w:uri="urn:schemas-microsoft-com:office:smarttags" w:element="chmetcnv">
        <w:smartTagPr>
          <w:attr w:name="UnitName" w:val="’"/>
          <w:attr w:name="SourceValue" w:val="12"/>
          <w:attr w:name="HasSpace" w:val="False"/>
          <w:attr w:name="Negative" w:val="False"/>
          <w:attr w:name="NumberType" w:val="1"/>
          <w:attr w:name="TCSC" w:val="0"/>
        </w:smartTagPr>
        <w:r>
          <w:t>12</w:t>
        </w:r>
        <w:r>
          <w:rPr>
            <w:rFonts w:hint="eastAsia"/>
          </w:rPr>
          <w:t>’</w:t>
        </w:r>
      </w:smartTag>
      <w:r>
        <w:t xml:space="preserve">12"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"0"  </w:t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"  "</w:t>
      </w:r>
    </w:p>
    <w:p w14:paraId="1F682584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7</w:t>
      </w:r>
      <w:r w:rsidRPr="004229DB">
        <w:rPr>
          <w:rFonts w:hint="eastAsia"/>
          <w:b/>
          <w:sz w:val="24"/>
          <w:szCs w:val="24"/>
        </w:rPr>
        <w:t>．以下选项中不属于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语言的类型的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D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79740920" w14:textId="77777777" w:rsidR="002C7B83" w:rsidRDefault="002C7B83" w:rsidP="002C7B83">
      <w:pPr>
        <w:ind w:firstLine="420"/>
      </w:pPr>
      <w:r>
        <w:t>A</w:t>
      </w:r>
      <w:r>
        <w:t>．</w:t>
      </w:r>
      <w:r>
        <w:t xml:space="preserve">signed short int  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B</w:t>
      </w:r>
      <w:r>
        <w:t>．</w:t>
      </w:r>
      <w:r>
        <w:t>unsigned long int</w:t>
      </w:r>
    </w:p>
    <w:p w14:paraId="738EF819" w14:textId="77777777" w:rsidR="002C7B83" w:rsidRDefault="002C7B83" w:rsidP="002C7B83">
      <w:pPr>
        <w:ind w:firstLine="420"/>
        <w:rPr>
          <w:rFonts w:hint="eastAsia"/>
        </w:rPr>
      </w:pPr>
      <w:r>
        <w:t>C</w:t>
      </w:r>
      <w:r>
        <w:t>．</w:t>
      </w:r>
      <w:r>
        <w:t xml:space="preserve">unsigned int     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t>．</w:t>
      </w:r>
      <w:r>
        <w:t>long short</w:t>
      </w:r>
    </w:p>
    <w:p w14:paraId="4ED0D170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8</w:t>
      </w:r>
      <w:r w:rsidRPr="004229DB">
        <w:rPr>
          <w:rFonts w:hint="eastAsia"/>
          <w:b/>
          <w:sz w:val="24"/>
          <w:szCs w:val="24"/>
        </w:rPr>
        <w:t>．在</w:t>
      </w:r>
      <w:r w:rsidRPr="004229DB">
        <w:rPr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语言中，要求运算数必须是整型的运算符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D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3BFFA75B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/   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r>
        <w:t xml:space="preserve">++   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!=     </w:t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%</w:t>
      </w:r>
    </w:p>
    <w:p w14:paraId="59C41697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9</w:t>
      </w:r>
      <w:r w:rsidRPr="004229DB">
        <w:rPr>
          <w:rFonts w:hint="eastAsia"/>
          <w:b/>
          <w:sz w:val="24"/>
          <w:szCs w:val="24"/>
        </w:rPr>
        <w:t>．以下运算符中优先级最低的是</w:t>
      </w:r>
      <w:r w:rsidRPr="004229DB">
        <w:rPr>
          <w:b/>
          <w:sz w:val="24"/>
          <w:szCs w:val="24"/>
        </w:rPr>
        <w:t>__</w:t>
      </w:r>
      <w:r w:rsidR="00516EA0">
        <w:rPr>
          <w:b/>
          <w:sz w:val="24"/>
          <w:szCs w:val="24"/>
        </w:rPr>
        <w:t>_</w:t>
      </w:r>
      <w:r w:rsidR="00516EA0" w:rsidRPr="00097A4A">
        <w:rPr>
          <w:rFonts w:hint="eastAsia"/>
          <w:b/>
          <w:color w:val="FF0000"/>
          <w:sz w:val="24"/>
          <w:szCs w:val="24"/>
        </w:rPr>
        <w:t>C</w:t>
      </w:r>
      <w:r w:rsidRPr="004229DB">
        <w:rPr>
          <w:b/>
          <w:sz w:val="24"/>
          <w:szCs w:val="24"/>
        </w:rPr>
        <w:t>___</w:t>
      </w:r>
      <w:r w:rsidRPr="004229DB">
        <w:rPr>
          <w:rFonts w:hint="eastAsia"/>
          <w:b/>
          <w:sz w:val="24"/>
          <w:szCs w:val="24"/>
        </w:rPr>
        <w:t>，以下运算符中优先级最高的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B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52A3721A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>&amp;&amp;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r>
        <w:t>&lt;=</w:t>
      </w:r>
      <w:r>
        <w:tab/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||  </w:t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==</w:t>
      </w:r>
    </w:p>
    <w:p w14:paraId="635D21B7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0</w:t>
      </w:r>
      <w:r w:rsidRPr="004229DB">
        <w:rPr>
          <w:rFonts w:hint="eastAsia"/>
          <w:b/>
          <w:sz w:val="24"/>
          <w:szCs w:val="24"/>
        </w:rPr>
        <w:t>．若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2</w:t>
      </w:r>
      <w:r w:rsidRPr="004229DB">
        <w:rPr>
          <w:rFonts w:hint="eastAsia"/>
          <w:b/>
          <w:sz w:val="24"/>
          <w:szCs w:val="24"/>
        </w:rPr>
        <w:t xml:space="preserve"> , </w:t>
      </w:r>
      <w:r w:rsidRPr="004229DB">
        <w:rPr>
          <w:b/>
          <w:sz w:val="24"/>
          <w:szCs w:val="24"/>
        </w:rPr>
        <w:t>y=3</w:t>
      </w:r>
      <w:r w:rsidRPr="004229DB">
        <w:rPr>
          <w:rFonts w:hint="eastAsia"/>
          <w:b/>
          <w:sz w:val="24"/>
          <w:szCs w:val="24"/>
        </w:rPr>
        <w:t>，则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&amp;&amp;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y</w:t>
      </w:r>
      <w:r w:rsidRPr="004229DB">
        <w:rPr>
          <w:rFonts w:hint="eastAsia"/>
          <w:b/>
          <w:sz w:val="24"/>
          <w:szCs w:val="24"/>
        </w:rPr>
        <w:t>的结果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B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06E35442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0  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>
          <w:t xml:space="preserve">1 </w:t>
        </w:r>
      </w:smartTag>
      <w:r>
        <w:t xml:space="preserve">  </w:t>
      </w:r>
      <w:r>
        <w:tab/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2   </w:t>
      </w:r>
      <w:r>
        <w:tab/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3</w:t>
      </w:r>
    </w:p>
    <w:p w14:paraId="5A24153B" w14:textId="77777777" w:rsidR="002C7B83" w:rsidRPr="004229DB" w:rsidRDefault="002C7B83" w:rsidP="004229DB">
      <w:pPr>
        <w:ind w:firstLine="482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1</w:t>
      </w:r>
      <w:r w:rsidRPr="004229DB">
        <w:rPr>
          <w:rFonts w:hint="eastAsia"/>
          <w:b/>
          <w:sz w:val="24"/>
          <w:szCs w:val="24"/>
        </w:rPr>
        <w:t>．若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>，</w:t>
      </w:r>
      <w:r w:rsidRPr="004229DB">
        <w:rPr>
          <w:b/>
          <w:sz w:val="24"/>
          <w:szCs w:val="24"/>
        </w:rPr>
        <w:t>i</w:t>
      </w:r>
      <w:r w:rsidRPr="004229DB">
        <w:rPr>
          <w:rFonts w:hint="eastAsia"/>
          <w:b/>
          <w:sz w:val="24"/>
          <w:szCs w:val="24"/>
        </w:rPr>
        <w:t>，</w:t>
      </w:r>
      <w:r w:rsidRPr="004229DB">
        <w:rPr>
          <w:b/>
          <w:sz w:val="24"/>
          <w:szCs w:val="24"/>
        </w:rPr>
        <w:t>j</w:t>
      </w:r>
      <w:r w:rsidRPr="004229DB">
        <w:rPr>
          <w:rFonts w:hint="eastAsia"/>
          <w:b/>
          <w:sz w:val="24"/>
          <w:szCs w:val="24"/>
        </w:rPr>
        <w:t>和</w:t>
      </w:r>
      <w:r w:rsidRPr="004229DB">
        <w:rPr>
          <w:b/>
          <w:sz w:val="24"/>
          <w:szCs w:val="24"/>
        </w:rPr>
        <w:t>k</w:t>
      </w:r>
      <w:r w:rsidRPr="004229DB">
        <w:rPr>
          <w:rFonts w:hint="eastAsia"/>
          <w:b/>
          <w:sz w:val="24"/>
          <w:szCs w:val="24"/>
        </w:rPr>
        <w:t>都是</w:t>
      </w:r>
      <w:r w:rsidRPr="004229DB">
        <w:rPr>
          <w:b/>
          <w:sz w:val="24"/>
          <w:szCs w:val="24"/>
        </w:rPr>
        <w:t>int</w:t>
      </w:r>
      <w:r w:rsidRPr="004229DB">
        <w:rPr>
          <w:rFonts w:hint="eastAsia"/>
          <w:b/>
          <w:sz w:val="24"/>
          <w:szCs w:val="24"/>
        </w:rPr>
        <w:t>型变量，则计算表达式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(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i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4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,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j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16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,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k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32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)</w:t>
      </w:r>
      <w:r w:rsidRPr="004229DB">
        <w:rPr>
          <w:rFonts w:hint="eastAsia"/>
          <w:b/>
          <w:sz w:val="24"/>
          <w:szCs w:val="24"/>
        </w:rPr>
        <w:t>后，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>的值为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C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354F6D8C" w14:textId="77777777" w:rsidR="002C7B83" w:rsidRDefault="002C7B83" w:rsidP="002C7B83">
      <w:pPr>
        <w:ind w:firstLine="420"/>
      </w:pPr>
      <w:r>
        <w:lastRenderedPageBreak/>
        <w:t>A</w:t>
      </w:r>
      <w:r>
        <w:rPr>
          <w:rFonts w:hint="eastAsia"/>
        </w:rPr>
        <w:t>．</w:t>
      </w:r>
      <w:r>
        <w:t xml:space="preserve">4    </w:t>
      </w:r>
      <w:r>
        <w:tab/>
      </w:r>
      <w:r>
        <w:tab/>
        <w:t>B</w:t>
      </w:r>
      <w:r>
        <w:rPr>
          <w:rFonts w:hint="eastAsia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6"/>
          <w:attr w:name="UnitName" w:val="C"/>
        </w:smartTagPr>
        <w:r>
          <w:t xml:space="preserve">16 </w:t>
        </w:r>
      </w:smartTag>
      <w:r>
        <w:t xml:space="preserve">    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32      </w:t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52</w:t>
      </w:r>
    </w:p>
    <w:p w14:paraId="432A6A07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2</w:t>
      </w:r>
      <w:r w:rsidRPr="004229DB">
        <w:rPr>
          <w:rFonts w:hint="eastAsia"/>
          <w:b/>
          <w:sz w:val="24"/>
          <w:szCs w:val="24"/>
        </w:rPr>
        <w:t>．若有定义：</w:t>
      </w:r>
      <w:r w:rsidRPr="004229DB">
        <w:rPr>
          <w:b/>
          <w:sz w:val="24"/>
          <w:szCs w:val="24"/>
        </w:rPr>
        <w:t>int a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7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; float 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2.5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, y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=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4.7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 xml:space="preserve">; </w:t>
      </w:r>
      <w:r w:rsidRPr="004229DB">
        <w:rPr>
          <w:rFonts w:hint="eastAsia"/>
          <w:b/>
          <w:sz w:val="24"/>
          <w:szCs w:val="24"/>
        </w:rPr>
        <w:t>，则表达式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+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a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%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3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*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(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int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)(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+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y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)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%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2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/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4</w:t>
      </w:r>
      <w:r w:rsidRPr="004229DB">
        <w:rPr>
          <w:rFonts w:hint="eastAsia"/>
          <w:b/>
          <w:sz w:val="24"/>
          <w:szCs w:val="24"/>
        </w:rPr>
        <w:t>的值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A</w:t>
      </w:r>
      <w:r w:rsidRPr="00097A4A">
        <w:rPr>
          <w:b/>
          <w:color w:val="FF0000"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4D326409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2.500000    </w:t>
      </w:r>
      <w:r>
        <w:tab/>
        <w:t>B</w:t>
      </w:r>
      <w:r>
        <w:rPr>
          <w:rFonts w:hint="eastAsia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75"/>
          <w:attr w:name="UnitName" w:val="C"/>
        </w:smartTagPr>
        <w:r>
          <w:t xml:space="preserve">2.750000 </w:t>
        </w:r>
      </w:smartTag>
      <w:r>
        <w:t xml:space="preserve">  </w:t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3.500000     </w:t>
      </w:r>
      <w:r>
        <w:tab/>
      </w:r>
      <w:r>
        <w:tab/>
        <w:t>D</w:t>
      </w:r>
      <w:r>
        <w:rPr>
          <w:rFonts w:hint="eastAsia"/>
        </w:rPr>
        <w:t>．</w:t>
      </w:r>
      <w:r>
        <w:t>0.000000</w:t>
      </w:r>
    </w:p>
    <w:p w14:paraId="213490C7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b/>
          <w:sz w:val="24"/>
          <w:szCs w:val="24"/>
        </w:rPr>
        <w:t>1</w:t>
      </w:r>
      <w:r w:rsidRPr="004229DB">
        <w:rPr>
          <w:rFonts w:hint="eastAsia"/>
          <w:b/>
          <w:sz w:val="24"/>
          <w:szCs w:val="24"/>
        </w:rPr>
        <w:t>3</w:t>
      </w:r>
      <w:r w:rsidRPr="004229DB">
        <w:rPr>
          <w:rFonts w:hint="eastAsia"/>
          <w:b/>
          <w:sz w:val="24"/>
          <w:szCs w:val="24"/>
        </w:rPr>
        <w:t>．若有以下类型说明语句：</w:t>
      </w:r>
      <w:r w:rsidRPr="004229DB">
        <w:rPr>
          <w:b/>
          <w:sz w:val="24"/>
          <w:szCs w:val="24"/>
        </w:rPr>
        <w:t>char w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; int 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; float y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; double z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 xml:space="preserve">; </w:t>
      </w:r>
      <w:r w:rsidRPr="004229DB">
        <w:rPr>
          <w:rFonts w:hint="eastAsia"/>
          <w:b/>
          <w:sz w:val="24"/>
          <w:szCs w:val="24"/>
        </w:rPr>
        <w:t>，则表达式</w:t>
      </w:r>
      <w:r w:rsidRPr="004229DB">
        <w:rPr>
          <w:b/>
          <w:sz w:val="24"/>
          <w:szCs w:val="24"/>
        </w:rPr>
        <w:t>w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*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+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z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-</w:t>
      </w:r>
      <w:r w:rsidRPr="004229DB">
        <w:rPr>
          <w:rFonts w:hint="eastAsia"/>
          <w:b/>
          <w:sz w:val="24"/>
          <w:szCs w:val="24"/>
        </w:rPr>
        <w:t xml:space="preserve"> </w:t>
      </w:r>
      <w:r w:rsidRPr="004229DB">
        <w:rPr>
          <w:b/>
          <w:sz w:val="24"/>
          <w:szCs w:val="24"/>
        </w:rPr>
        <w:t>y</w:t>
      </w:r>
      <w:r w:rsidRPr="004229DB">
        <w:rPr>
          <w:rFonts w:hint="eastAsia"/>
          <w:b/>
          <w:sz w:val="24"/>
          <w:szCs w:val="24"/>
        </w:rPr>
        <w:t>的结果为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D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类型。</w:t>
      </w:r>
    </w:p>
    <w:p w14:paraId="78A2DE28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rPr>
          <w:rFonts w:hint="eastAsia"/>
        </w:rPr>
        <w:t>．</w:t>
      </w:r>
      <w:r>
        <w:t xml:space="preserve">float  </w:t>
      </w:r>
      <w:r>
        <w:tab/>
      </w:r>
      <w:r>
        <w:tab/>
        <w:t>B</w:t>
      </w:r>
      <w:r>
        <w:rPr>
          <w:rFonts w:hint="eastAsia"/>
        </w:rPr>
        <w:t>．</w:t>
      </w:r>
      <w:r>
        <w:t xml:space="preserve">char 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 xml:space="preserve">int   </w:t>
      </w:r>
      <w:r>
        <w:tab/>
      </w:r>
      <w:r>
        <w:tab/>
      </w:r>
      <w:r>
        <w:tab/>
        <w:t>D</w:t>
      </w:r>
      <w:r>
        <w:rPr>
          <w:rFonts w:hint="eastAsia"/>
        </w:rPr>
        <w:t>．</w:t>
      </w:r>
      <w:r>
        <w:t>double</w:t>
      </w:r>
    </w:p>
    <w:p w14:paraId="1B31A9C2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4</w:t>
      </w:r>
      <w:r w:rsidRPr="004229DB">
        <w:rPr>
          <w:rFonts w:hint="eastAsia"/>
          <w:b/>
          <w:sz w:val="24"/>
          <w:szCs w:val="24"/>
        </w:rPr>
        <w:t>．已有定义：</w:t>
      </w:r>
      <w:r w:rsidRPr="004229DB">
        <w:rPr>
          <w:rFonts w:hint="eastAsia"/>
          <w:b/>
          <w:sz w:val="24"/>
          <w:szCs w:val="24"/>
        </w:rPr>
        <w:t xml:space="preserve">int x = 3 , y = 4 , z = 5 ; </w:t>
      </w:r>
      <w:r w:rsidRPr="004229DB">
        <w:rPr>
          <w:rFonts w:hint="eastAsia"/>
          <w:b/>
          <w:sz w:val="24"/>
          <w:szCs w:val="24"/>
        </w:rPr>
        <w:t>则表达式</w:t>
      </w:r>
      <w:r w:rsidRPr="004229DB">
        <w:rPr>
          <w:rFonts w:hint="eastAsia"/>
          <w:b/>
          <w:sz w:val="24"/>
          <w:szCs w:val="24"/>
        </w:rPr>
        <w:t xml:space="preserve">!( x + y ) + z </w:t>
      </w:r>
      <w:r w:rsidRPr="004229DB">
        <w:rPr>
          <w:b/>
          <w:sz w:val="24"/>
          <w:szCs w:val="24"/>
        </w:rPr>
        <w:t>–</w:t>
      </w:r>
      <w:r w:rsidRPr="004229DB">
        <w:rPr>
          <w:rFonts w:hint="eastAsia"/>
          <w:b/>
          <w:sz w:val="24"/>
          <w:szCs w:val="24"/>
        </w:rPr>
        <w:t xml:space="preserve"> 1 &amp;&amp; y + z / 2</w:t>
      </w:r>
      <w:r w:rsidRPr="004229DB">
        <w:rPr>
          <w:rFonts w:hint="eastAsia"/>
          <w:b/>
          <w:sz w:val="24"/>
          <w:szCs w:val="24"/>
        </w:rPr>
        <w:t>的值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D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5B4A2974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>6</w:t>
      </w:r>
      <w:r>
        <w:tab/>
      </w:r>
      <w:r>
        <w:tab/>
      </w:r>
      <w:r>
        <w:tab/>
        <w:t>B</w:t>
      </w:r>
      <w: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C"/>
        </w:smartTagPr>
        <w:r>
          <w:t>0</w:t>
        </w:r>
        <w:r>
          <w:tab/>
        </w:r>
      </w:smartTag>
      <w:r>
        <w:tab/>
      </w:r>
      <w:r>
        <w:tab/>
      </w:r>
      <w:r>
        <w:rPr>
          <w:rFonts w:hint="eastAsia"/>
        </w:rPr>
        <w:tab/>
      </w:r>
      <w:r>
        <w:t>C</w:t>
      </w:r>
      <w:r>
        <w:t>．</w:t>
      </w:r>
      <w:r>
        <w:t>2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t>．</w:t>
      </w:r>
      <w:r>
        <w:t>1</w:t>
      </w:r>
    </w:p>
    <w:p w14:paraId="472526E6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5</w:t>
      </w:r>
      <w:r w:rsidRPr="004229DB">
        <w:rPr>
          <w:rFonts w:hint="eastAsia"/>
          <w:b/>
          <w:sz w:val="24"/>
          <w:szCs w:val="24"/>
        </w:rPr>
        <w:t>．以下选项中非法的表达式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D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775224A3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>0</w:t>
      </w:r>
      <w:r>
        <w:rPr>
          <w:rFonts w:hint="eastAsia"/>
        </w:rPr>
        <w:t xml:space="preserve"> </w:t>
      </w:r>
      <w:r>
        <w:t>&lt;=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&lt;</w:t>
      </w:r>
      <w:r>
        <w:rPr>
          <w:rFonts w:hint="eastAsia"/>
        </w:rPr>
        <w:t xml:space="preserve"> </w:t>
      </w:r>
      <w:r>
        <w:t xml:space="preserve">100 </w:t>
      </w:r>
      <w:r>
        <w:rPr>
          <w:rFonts w:hint="eastAsia"/>
        </w:rPr>
        <w:tab/>
      </w:r>
      <w:r>
        <w:t>B</w:t>
      </w:r>
      <w:r>
        <w:t>．</w:t>
      </w:r>
      <w:r>
        <w:t>i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j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C"/>
        </w:smartTagPr>
        <w:r>
          <w:t xml:space="preserve">0 </w:t>
        </w:r>
      </w:smartTag>
      <w:r>
        <w:tab/>
      </w:r>
      <w:r>
        <w:tab/>
      </w:r>
      <w:r>
        <w:rPr>
          <w:rFonts w:hint="eastAsia"/>
        </w:rPr>
        <w:tab/>
      </w:r>
      <w:r>
        <w:t>C</w:t>
      </w:r>
      <w:r>
        <w:t>．</w:t>
      </w:r>
      <w:r>
        <w:t>(</w:t>
      </w:r>
      <w:r>
        <w:rPr>
          <w:rFonts w:hint="eastAsia"/>
        </w:rPr>
        <w:t xml:space="preserve"> </w:t>
      </w:r>
      <w:r>
        <w:t>char</w:t>
      </w:r>
      <w:r>
        <w:rPr>
          <w:rFonts w:hint="eastAsia"/>
        </w:rPr>
        <w:t xml:space="preserve"> </w:t>
      </w:r>
      <w:r>
        <w:t>)(</w:t>
      </w:r>
      <w:r>
        <w:rPr>
          <w:rFonts w:hint="eastAsia"/>
        </w:rPr>
        <w:t xml:space="preserve"> </w:t>
      </w:r>
      <w:r>
        <w:t>65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 xml:space="preserve"> </w:t>
      </w:r>
      <w:r>
        <w:t xml:space="preserve">) </w:t>
      </w:r>
      <w:r>
        <w:tab/>
        <w:t>D</w:t>
      </w:r>
      <w:r>
        <w:t>．</w:t>
      </w:r>
      <w:r>
        <w:t>x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1</w:t>
      </w:r>
    </w:p>
    <w:p w14:paraId="25546E50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6</w:t>
      </w:r>
      <w:r w:rsidRPr="004229DB">
        <w:rPr>
          <w:rFonts w:hint="eastAsia"/>
          <w:b/>
          <w:sz w:val="24"/>
          <w:szCs w:val="24"/>
        </w:rPr>
        <w:t>．设</w:t>
      </w:r>
      <w:r w:rsidRPr="004229DB">
        <w:rPr>
          <w:rFonts w:hint="eastAsia"/>
          <w:b/>
          <w:sz w:val="24"/>
          <w:szCs w:val="24"/>
        </w:rPr>
        <w:t>a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b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d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m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n</w:t>
      </w:r>
      <w:r w:rsidRPr="004229DB">
        <w:rPr>
          <w:rFonts w:hint="eastAsia"/>
          <w:b/>
          <w:sz w:val="24"/>
          <w:szCs w:val="24"/>
        </w:rPr>
        <w:t>均为</w:t>
      </w:r>
      <w:r w:rsidRPr="004229DB">
        <w:rPr>
          <w:rFonts w:hint="eastAsia"/>
          <w:b/>
          <w:sz w:val="24"/>
          <w:szCs w:val="24"/>
        </w:rPr>
        <w:t>int</w:t>
      </w:r>
      <w:r w:rsidRPr="004229DB">
        <w:rPr>
          <w:rFonts w:hint="eastAsia"/>
          <w:b/>
          <w:sz w:val="24"/>
          <w:szCs w:val="24"/>
        </w:rPr>
        <w:t>型变量，且</w:t>
      </w:r>
      <w:r w:rsidRPr="004229DB">
        <w:rPr>
          <w:rFonts w:hint="eastAsia"/>
          <w:b/>
          <w:sz w:val="24"/>
          <w:szCs w:val="24"/>
        </w:rPr>
        <w:t>a = 5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b = 6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c = 7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d = 8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m = 2</w:t>
      </w:r>
      <w:r w:rsidRPr="004229DB">
        <w:rPr>
          <w:rFonts w:hint="eastAsia"/>
          <w:b/>
          <w:sz w:val="24"/>
          <w:szCs w:val="24"/>
        </w:rPr>
        <w:t>、</w:t>
      </w:r>
      <w:r w:rsidRPr="004229DB">
        <w:rPr>
          <w:rFonts w:hint="eastAsia"/>
          <w:b/>
          <w:sz w:val="24"/>
          <w:szCs w:val="24"/>
        </w:rPr>
        <w:t>n = 2</w:t>
      </w:r>
      <w:r w:rsidRPr="004229DB">
        <w:rPr>
          <w:rFonts w:hint="eastAsia"/>
          <w:b/>
          <w:sz w:val="24"/>
          <w:szCs w:val="24"/>
        </w:rPr>
        <w:t>，则逻辑表达式</w:t>
      </w:r>
      <w:r w:rsidRPr="004229DB">
        <w:rPr>
          <w:rFonts w:hint="eastAsia"/>
          <w:b/>
          <w:sz w:val="24"/>
          <w:szCs w:val="24"/>
        </w:rPr>
        <w:t>( m = a &gt; b ) &amp;&amp; ( n = c &gt; d)</w:t>
      </w:r>
      <w:r w:rsidRPr="004229DB">
        <w:rPr>
          <w:rFonts w:hint="eastAsia"/>
          <w:b/>
          <w:sz w:val="24"/>
          <w:szCs w:val="24"/>
        </w:rPr>
        <w:t>运算后，</w:t>
      </w:r>
      <w:r w:rsidRPr="004229DB">
        <w:rPr>
          <w:rFonts w:hint="eastAsia"/>
          <w:b/>
          <w:sz w:val="24"/>
          <w:szCs w:val="24"/>
        </w:rPr>
        <w:t>n</w:t>
      </w:r>
      <w:r w:rsidRPr="004229DB">
        <w:rPr>
          <w:rFonts w:hint="eastAsia"/>
          <w:b/>
          <w:sz w:val="24"/>
          <w:szCs w:val="24"/>
        </w:rPr>
        <w:t>的值为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C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3318B886" w14:textId="77777777" w:rsidR="002C7B83" w:rsidRDefault="002C7B83" w:rsidP="002C7B83">
      <w:pPr>
        <w:ind w:firstLine="420"/>
        <w:rPr>
          <w:rFonts w:hint="eastAsia"/>
        </w:rPr>
      </w:pPr>
      <w:r>
        <w:t>A</w:t>
      </w:r>
      <w:r>
        <w:t>．</w:t>
      </w:r>
      <w:r>
        <w:t>0</w:t>
      </w:r>
      <w:r>
        <w:tab/>
      </w:r>
      <w:r>
        <w:tab/>
      </w:r>
      <w:r>
        <w:tab/>
        <w:t>B</w:t>
      </w:r>
      <w: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>
          <w:t>1</w:t>
        </w:r>
        <w:r>
          <w:tab/>
        </w:r>
      </w:smartTag>
      <w:r>
        <w:tab/>
      </w:r>
      <w:r>
        <w:tab/>
      </w:r>
      <w:r>
        <w:tab/>
        <w:t>C</w:t>
      </w:r>
      <w:r>
        <w:t>．</w:t>
      </w:r>
      <w:r>
        <w:t>2</w:t>
      </w:r>
      <w:r>
        <w:tab/>
      </w:r>
      <w:r>
        <w:tab/>
      </w:r>
      <w:r>
        <w:tab/>
      </w:r>
      <w:r>
        <w:tab/>
        <w:t>D</w:t>
      </w:r>
      <w:r>
        <w:t>．</w:t>
      </w:r>
      <w:r>
        <w:t>3</w:t>
      </w:r>
    </w:p>
    <w:p w14:paraId="566BAEC4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7</w:t>
      </w:r>
      <w:r w:rsidRPr="004229DB">
        <w:rPr>
          <w:rFonts w:hint="eastAsia"/>
          <w:b/>
          <w:sz w:val="24"/>
          <w:szCs w:val="24"/>
        </w:rPr>
        <w:t>．若变量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为</w:t>
      </w:r>
      <w:r w:rsidRPr="004229DB">
        <w:rPr>
          <w:rFonts w:hint="eastAsia"/>
          <w:b/>
          <w:sz w:val="24"/>
          <w:szCs w:val="24"/>
        </w:rPr>
        <w:t>char</w:t>
      </w:r>
      <w:r w:rsidRPr="004229DB">
        <w:rPr>
          <w:rFonts w:hint="eastAsia"/>
          <w:b/>
          <w:sz w:val="24"/>
          <w:szCs w:val="24"/>
        </w:rPr>
        <w:t>类型，能正确判断出</w:t>
      </w:r>
      <w:r w:rsidRPr="004229DB">
        <w:rPr>
          <w:rFonts w:hint="eastAsia"/>
          <w:b/>
          <w:sz w:val="24"/>
          <w:szCs w:val="24"/>
        </w:rPr>
        <w:t>c</w:t>
      </w:r>
      <w:r w:rsidRPr="004229DB">
        <w:rPr>
          <w:rFonts w:hint="eastAsia"/>
          <w:b/>
          <w:sz w:val="24"/>
          <w:szCs w:val="24"/>
        </w:rPr>
        <w:t>为小写字母的表达式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D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7C1C76FB" w14:textId="77777777" w:rsidR="002C7B83" w:rsidRDefault="002C7B83" w:rsidP="002C7B83">
      <w:pPr>
        <w:ind w:firstLine="420"/>
      </w:pPr>
      <w:r>
        <w:t>A</w:t>
      </w:r>
      <w:r>
        <w:t>．</w:t>
      </w:r>
      <w:r>
        <w:t>'a'</w:t>
      </w:r>
      <w:r>
        <w:rPr>
          <w:rFonts w:hint="eastAsia"/>
        </w:rPr>
        <w:t xml:space="preserve"> </w:t>
      </w:r>
      <w:r>
        <w:t>&lt;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 xml:space="preserve">&lt;= 'z' </w:t>
      </w:r>
      <w:r>
        <w:tab/>
      </w:r>
      <w:r>
        <w:tab/>
      </w:r>
      <w:r>
        <w:tab/>
      </w:r>
      <w:r>
        <w:tab/>
      </w:r>
      <w:r>
        <w:tab/>
      </w:r>
      <w:r>
        <w:tab/>
        <w:t>B</w:t>
      </w:r>
      <w:r>
        <w:t>．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&gt;=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&lt;= 'z'</w:t>
      </w:r>
      <w:r>
        <w:rPr>
          <w:rFonts w:hint="eastAsia"/>
        </w:rPr>
        <w:t xml:space="preserve"> </w:t>
      </w:r>
      <w:r>
        <w:t>)</w:t>
      </w:r>
    </w:p>
    <w:p w14:paraId="6B0D7CF5" w14:textId="77777777" w:rsidR="002C7B83" w:rsidRDefault="002C7B83" w:rsidP="002C7B83">
      <w:pPr>
        <w:ind w:firstLine="420"/>
        <w:rPr>
          <w:rFonts w:hint="eastAsia"/>
        </w:rPr>
      </w:pPr>
      <w:r>
        <w:t>C</w:t>
      </w:r>
      <w:r>
        <w:t>．</w:t>
      </w:r>
      <w:r>
        <w:t>(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&lt;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and (</w:t>
      </w:r>
      <w:r>
        <w:rPr>
          <w:rFonts w:hint="eastAsia"/>
        </w:rPr>
        <w:t xml:space="preserve"> </w:t>
      </w:r>
      <w:r>
        <w:t>'z'</w:t>
      </w:r>
      <w:r>
        <w:rPr>
          <w:rFonts w:hint="eastAsia"/>
        </w:rPr>
        <w:t xml:space="preserve"> </w:t>
      </w:r>
      <w:r>
        <w:t>&gt;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 xml:space="preserve">) </w:t>
      </w:r>
      <w:r>
        <w:tab/>
      </w:r>
      <w:r>
        <w:tab/>
      </w:r>
      <w:r>
        <w:tab/>
        <w:t>D</w:t>
      </w:r>
      <w:r>
        <w:t>．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&gt;=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amp;&amp;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&lt;= 'z'</w:t>
      </w:r>
      <w:r>
        <w:rPr>
          <w:rFonts w:hint="eastAsia"/>
        </w:rPr>
        <w:t xml:space="preserve"> </w:t>
      </w:r>
      <w:r>
        <w:t>)</w:t>
      </w:r>
    </w:p>
    <w:p w14:paraId="7F7FB3EB" w14:textId="77777777" w:rsidR="002C7B83" w:rsidRPr="004229DB" w:rsidRDefault="002C7B83" w:rsidP="004229DB">
      <w:pPr>
        <w:ind w:firstLineChars="71" w:firstLine="171"/>
        <w:rPr>
          <w:rFonts w:hint="eastAsia"/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18</w:t>
      </w:r>
      <w:r w:rsidRPr="004229DB">
        <w:rPr>
          <w:rFonts w:hint="eastAsia"/>
          <w:b/>
          <w:sz w:val="24"/>
          <w:szCs w:val="24"/>
        </w:rPr>
        <w:t>．若</w:t>
      </w:r>
      <w:r w:rsidRPr="004229DB">
        <w:rPr>
          <w:rFonts w:hint="eastAsia"/>
          <w:b/>
          <w:sz w:val="24"/>
          <w:szCs w:val="24"/>
        </w:rPr>
        <w:t>x</w:t>
      </w:r>
      <w:r w:rsidRPr="004229DB">
        <w:rPr>
          <w:rFonts w:hint="eastAsia"/>
          <w:b/>
          <w:sz w:val="24"/>
          <w:szCs w:val="24"/>
        </w:rPr>
        <w:t>和</w:t>
      </w:r>
      <w:r w:rsidRPr="004229DB">
        <w:rPr>
          <w:rFonts w:hint="eastAsia"/>
          <w:b/>
          <w:sz w:val="24"/>
          <w:szCs w:val="24"/>
        </w:rPr>
        <w:t>y</w:t>
      </w:r>
      <w:r w:rsidRPr="004229DB">
        <w:rPr>
          <w:rFonts w:hint="eastAsia"/>
          <w:b/>
          <w:sz w:val="24"/>
          <w:szCs w:val="24"/>
        </w:rPr>
        <w:t>代表整型数，以下表达式中不能正确表示数学关系</w:t>
      </w:r>
      <w:r w:rsidRPr="004229DB">
        <w:rPr>
          <w:rFonts w:hint="eastAsia"/>
          <w:b/>
          <w:sz w:val="24"/>
          <w:szCs w:val="24"/>
        </w:rPr>
        <w:t>|x</w:t>
      </w:r>
      <w:r w:rsidRPr="004229DB">
        <w:rPr>
          <w:rFonts w:hint="eastAsia"/>
          <w:b/>
          <w:sz w:val="24"/>
          <w:szCs w:val="24"/>
        </w:rPr>
        <w:t>―</w:t>
      </w:r>
      <w:r w:rsidRPr="004229DB">
        <w:rPr>
          <w:rFonts w:hint="eastAsia"/>
          <w:b/>
          <w:sz w:val="24"/>
          <w:szCs w:val="24"/>
        </w:rPr>
        <w:t>y|&lt;10</w:t>
      </w:r>
      <w:r w:rsidRPr="004229DB">
        <w:rPr>
          <w:rFonts w:hint="eastAsia"/>
          <w:b/>
          <w:sz w:val="24"/>
          <w:szCs w:val="24"/>
        </w:rPr>
        <w:t>的是</w:t>
      </w:r>
      <w:r w:rsidRPr="004229DB">
        <w:rPr>
          <w:b/>
          <w:sz w:val="24"/>
          <w:szCs w:val="24"/>
        </w:rPr>
        <w:t>___</w:t>
      </w:r>
      <w:r w:rsidR="00516EA0" w:rsidRPr="00097A4A">
        <w:rPr>
          <w:rFonts w:hint="eastAsia"/>
          <w:b/>
          <w:color w:val="FF0000"/>
          <w:sz w:val="24"/>
          <w:szCs w:val="24"/>
        </w:rPr>
        <w:t>C</w:t>
      </w:r>
      <w:r w:rsidRPr="004229DB">
        <w:rPr>
          <w:b/>
          <w:sz w:val="24"/>
          <w:szCs w:val="24"/>
        </w:rPr>
        <w:t>____</w:t>
      </w:r>
      <w:r w:rsidRPr="004229DB">
        <w:rPr>
          <w:rFonts w:hint="eastAsia"/>
          <w:b/>
          <w:sz w:val="24"/>
          <w:szCs w:val="24"/>
        </w:rPr>
        <w:t>。</w:t>
      </w:r>
    </w:p>
    <w:p w14:paraId="61263462" w14:textId="77777777" w:rsidR="002C7B83" w:rsidRDefault="002C7B83" w:rsidP="002C7B83">
      <w:pPr>
        <w:ind w:firstLine="420"/>
      </w:pPr>
      <w:r>
        <w:t>A</w:t>
      </w:r>
      <w:r>
        <w:t>．</w:t>
      </w:r>
      <w:r>
        <w:t>abs(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lt;</w:t>
      </w:r>
      <w:r>
        <w:rPr>
          <w:rFonts w:hint="eastAsia"/>
        </w:rPr>
        <w:t xml:space="preserve"> </w:t>
      </w:r>
      <w:r>
        <w:t>10</w:t>
      </w:r>
      <w:r>
        <w:tab/>
      </w:r>
      <w:r>
        <w:tab/>
      </w:r>
      <w:r>
        <w:tab/>
      </w:r>
      <w:r>
        <w:tab/>
      </w:r>
      <w:r>
        <w:tab/>
        <w:t>B</w:t>
      </w:r>
      <w:r>
        <w:t>．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 xml:space="preserve"> </w:t>
      </w:r>
      <w:r>
        <w:t>-10</w:t>
      </w:r>
      <w:r>
        <w:rPr>
          <w:rFonts w:hint="eastAsia"/>
        </w:rPr>
        <w:t xml:space="preserve"> </w:t>
      </w:r>
      <w:r>
        <w:t>&amp;&amp;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&lt;</w:t>
      </w:r>
      <w:r>
        <w:rPr>
          <w:rFonts w:hint="eastAsia"/>
        </w:rPr>
        <w:t xml:space="preserve"> </w:t>
      </w:r>
      <w:r>
        <w:t>10</w:t>
      </w:r>
    </w:p>
    <w:p w14:paraId="11B470BE" w14:textId="77777777" w:rsidR="002C7B83" w:rsidRPr="00DB7A05" w:rsidRDefault="002C7B83" w:rsidP="002C7B83">
      <w:pPr>
        <w:ind w:firstLine="420"/>
      </w:pPr>
      <w:r>
        <w:t>C</w:t>
      </w:r>
      <w:r>
        <w:t>．</w:t>
      </w:r>
      <w:r>
        <w:t>!(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lt; -10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!(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 xml:space="preserve"> </w:t>
      </w:r>
      <w:r>
        <w:t>10</w:t>
      </w:r>
      <w:r>
        <w:tab/>
      </w:r>
      <w:r>
        <w:tab/>
        <w:t>D</w:t>
      </w:r>
      <w:r>
        <w:t>．</w:t>
      </w:r>
      <w:r>
        <w:t>(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*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&lt;</w:t>
      </w:r>
      <w:r>
        <w:rPr>
          <w:rFonts w:hint="eastAsia"/>
        </w:rPr>
        <w:t xml:space="preserve"> </w:t>
      </w:r>
      <w:r>
        <w:t>100</w:t>
      </w:r>
    </w:p>
    <w:p w14:paraId="5255D408" w14:textId="77777777" w:rsidR="002C7B83" w:rsidRPr="004229DB" w:rsidRDefault="002C7B83" w:rsidP="004229DB">
      <w:pPr>
        <w:ind w:firstLineChars="71" w:firstLine="171"/>
        <w:rPr>
          <w:b/>
          <w:sz w:val="24"/>
          <w:szCs w:val="24"/>
        </w:rPr>
      </w:pPr>
      <w:r w:rsidRPr="004229DB">
        <w:rPr>
          <w:rFonts w:hint="eastAsia"/>
          <w:b/>
          <w:sz w:val="24"/>
          <w:szCs w:val="24"/>
        </w:rPr>
        <w:t>二、填空题</w:t>
      </w:r>
    </w:p>
    <w:p w14:paraId="41B41AC9" w14:textId="77777777" w:rsidR="002C7B83" w:rsidRPr="00483C9B" w:rsidRDefault="002C7B83" w:rsidP="002C7B83">
      <w:pPr>
        <w:ind w:firstLine="420"/>
        <w:rPr>
          <w:b/>
          <w:color w:val="FF0000"/>
          <w:sz w:val="24"/>
          <w:szCs w:val="24"/>
        </w:rPr>
      </w:pPr>
      <w:r>
        <w:t>1</w:t>
      </w:r>
      <w:r>
        <w:rPr>
          <w:rFonts w:hint="eastAsia"/>
        </w:rPr>
        <w:t>．</w:t>
      </w:r>
      <w:r>
        <w:t>C</w:t>
      </w:r>
      <w:r>
        <w:rPr>
          <w:rFonts w:hint="eastAsia"/>
        </w:rPr>
        <w:t>语言中的标识符只能由三种字符组成，它们是</w:t>
      </w:r>
      <w:r w:rsidRPr="00483C9B">
        <w:rPr>
          <w:b/>
          <w:color w:val="FF0000"/>
          <w:sz w:val="24"/>
          <w:szCs w:val="24"/>
        </w:rPr>
        <w:t>__</w:t>
      </w:r>
      <w:r w:rsidR="000B4E7B" w:rsidRPr="00483C9B">
        <w:rPr>
          <w:rFonts w:hint="eastAsia"/>
          <w:b/>
          <w:color w:val="FF0000"/>
          <w:sz w:val="24"/>
          <w:szCs w:val="24"/>
        </w:rPr>
        <w:t>字母</w:t>
      </w:r>
      <w:r w:rsidRPr="00483C9B">
        <w:rPr>
          <w:b/>
          <w:color w:val="FF0000"/>
          <w:sz w:val="24"/>
          <w:szCs w:val="24"/>
        </w:rPr>
        <w:t>__</w:t>
      </w:r>
      <w:r w:rsidRPr="00483C9B">
        <w:rPr>
          <w:rFonts w:hint="eastAsia"/>
          <w:b/>
          <w:color w:val="FF0000"/>
          <w:sz w:val="24"/>
          <w:szCs w:val="24"/>
        </w:rPr>
        <w:t>，</w:t>
      </w:r>
      <w:r w:rsidRPr="00483C9B">
        <w:rPr>
          <w:b/>
          <w:color w:val="FF0000"/>
          <w:sz w:val="24"/>
          <w:szCs w:val="24"/>
        </w:rPr>
        <w:t>__</w:t>
      </w:r>
      <w:r w:rsidR="000B4E7B" w:rsidRPr="00483C9B">
        <w:rPr>
          <w:rFonts w:hint="eastAsia"/>
          <w:b/>
          <w:color w:val="FF0000"/>
          <w:sz w:val="24"/>
          <w:szCs w:val="24"/>
        </w:rPr>
        <w:t>数字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和</w:t>
      </w:r>
      <w:r w:rsidRPr="00483C9B">
        <w:rPr>
          <w:b/>
          <w:color w:val="FF0000"/>
          <w:sz w:val="24"/>
          <w:szCs w:val="24"/>
        </w:rPr>
        <w:t>__</w:t>
      </w:r>
      <w:r w:rsidR="000B4E7B" w:rsidRPr="00483C9B">
        <w:rPr>
          <w:rFonts w:hint="eastAsia"/>
          <w:b/>
          <w:color w:val="FF0000"/>
          <w:sz w:val="24"/>
          <w:szCs w:val="24"/>
        </w:rPr>
        <w:t>下划线</w:t>
      </w:r>
      <w:r w:rsidRPr="00483C9B">
        <w:rPr>
          <w:b/>
          <w:color w:val="FF0000"/>
          <w:sz w:val="24"/>
          <w:szCs w:val="24"/>
        </w:rPr>
        <w:t>___</w:t>
      </w:r>
      <w:r w:rsidRPr="00483C9B">
        <w:rPr>
          <w:rFonts w:hint="eastAsia"/>
          <w:b/>
          <w:color w:val="FF0000"/>
          <w:sz w:val="24"/>
          <w:szCs w:val="24"/>
        </w:rPr>
        <w:t>。</w:t>
      </w:r>
    </w:p>
    <w:p w14:paraId="35746FBB" w14:textId="77777777" w:rsidR="002C7B83" w:rsidRDefault="002C7B83" w:rsidP="002C7B83">
      <w:pPr>
        <w:ind w:firstLine="420"/>
      </w:pPr>
      <w:r>
        <w:t>2</w:t>
      </w:r>
      <w:r>
        <w:rPr>
          <w:rFonts w:hint="eastAsia"/>
        </w:rPr>
        <w:t>．在</w:t>
      </w:r>
      <w:r>
        <w:t>C</w:t>
      </w:r>
      <w:r>
        <w:rPr>
          <w:rFonts w:hint="eastAsia"/>
        </w:rPr>
        <w:t>语言中（以</w:t>
      </w:r>
      <w:r>
        <w:t>32</w:t>
      </w:r>
      <w:r>
        <w:rPr>
          <w:rFonts w:hint="eastAsia"/>
        </w:rPr>
        <w:t>位</w:t>
      </w:r>
      <w:r>
        <w:rPr>
          <w:rFonts w:hint="eastAsia"/>
        </w:rPr>
        <w:t>PC</w:t>
      </w:r>
      <w:r>
        <w:rPr>
          <w:rFonts w:hint="eastAsia"/>
        </w:rPr>
        <w:t>机为例），一个</w:t>
      </w:r>
      <w:r>
        <w:t>char</w:t>
      </w:r>
      <w:r>
        <w:rPr>
          <w:rFonts w:hint="eastAsia"/>
        </w:rPr>
        <w:t>型数据在内存中所占的字节数为</w:t>
      </w:r>
      <w:r w:rsidRPr="00483C9B">
        <w:rPr>
          <w:b/>
          <w:color w:val="FF0000"/>
          <w:sz w:val="24"/>
          <w:szCs w:val="24"/>
        </w:rPr>
        <w:t>__</w:t>
      </w:r>
      <w:r w:rsidR="00483C9B" w:rsidRPr="00483C9B">
        <w:rPr>
          <w:rFonts w:hint="eastAsia"/>
          <w:b/>
          <w:color w:val="FF0000"/>
          <w:sz w:val="24"/>
          <w:szCs w:val="24"/>
        </w:rPr>
        <w:t>1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一个</w:t>
      </w:r>
      <w:r>
        <w:t>int</w:t>
      </w:r>
      <w:r>
        <w:rPr>
          <w:rFonts w:hint="eastAsia"/>
        </w:rPr>
        <w:t>型数据在内存中所占的字节数为</w:t>
      </w:r>
      <w:r w:rsidRPr="00483C9B">
        <w:rPr>
          <w:b/>
          <w:color w:val="FF0000"/>
          <w:sz w:val="24"/>
          <w:szCs w:val="24"/>
        </w:rPr>
        <w:t>___</w:t>
      </w:r>
      <w:r w:rsidR="00483C9B" w:rsidRPr="00483C9B">
        <w:rPr>
          <w:rFonts w:hint="eastAsia"/>
          <w:b/>
          <w:color w:val="FF0000"/>
          <w:sz w:val="24"/>
          <w:szCs w:val="24"/>
        </w:rPr>
        <w:t>4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一个</w:t>
      </w:r>
      <w:r>
        <w:t>float</w:t>
      </w:r>
      <w:r>
        <w:rPr>
          <w:rFonts w:hint="eastAsia"/>
        </w:rPr>
        <w:t>型数据在内存中所占的字节数为</w:t>
      </w:r>
      <w:r w:rsidRPr="00483C9B">
        <w:rPr>
          <w:b/>
          <w:color w:val="FF0000"/>
          <w:sz w:val="24"/>
          <w:szCs w:val="24"/>
        </w:rPr>
        <w:t>___</w:t>
      </w:r>
      <w:r w:rsidR="00483C9B" w:rsidRPr="00483C9B">
        <w:rPr>
          <w:rFonts w:hint="eastAsia"/>
          <w:b/>
          <w:color w:val="FF0000"/>
          <w:sz w:val="24"/>
          <w:szCs w:val="24"/>
        </w:rPr>
        <w:t>4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一个</w:t>
      </w:r>
      <w:r>
        <w:t>double</w:t>
      </w:r>
      <w:r>
        <w:rPr>
          <w:rFonts w:hint="eastAsia"/>
        </w:rPr>
        <w:t>型数据在内存中所占的字节数为</w:t>
      </w:r>
      <w:r w:rsidRPr="00483C9B">
        <w:rPr>
          <w:b/>
          <w:color w:val="FF0000"/>
          <w:sz w:val="24"/>
          <w:szCs w:val="24"/>
        </w:rPr>
        <w:t>___</w:t>
      </w:r>
      <w:r w:rsidR="00483C9B" w:rsidRPr="00483C9B">
        <w:rPr>
          <w:rFonts w:hint="eastAsia"/>
          <w:b/>
          <w:color w:val="FF0000"/>
          <w:sz w:val="24"/>
          <w:szCs w:val="24"/>
        </w:rPr>
        <w:t>8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4EEF2330" w14:textId="77777777" w:rsidR="002C7B83" w:rsidRDefault="002C7B83" w:rsidP="002C7B83">
      <w:pPr>
        <w:ind w:firstLine="420"/>
      </w:pPr>
      <w:r>
        <w:t>3</w:t>
      </w:r>
      <w:r>
        <w:rPr>
          <w:rFonts w:hint="eastAsia"/>
        </w:rPr>
        <w:t>．有以下定义</w:t>
      </w:r>
      <w:r>
        <w:t>int 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>，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；则计算表达式</w:t>
      </w:r>
      <w:r>
        <w:t>y</w:t>
      </w:r>
      <w:r>
        <w:rPr>
          <w:rFonts w:hint="eastAsia"/>
        </w:rPr>
        <w:t xml:space="preserve"> </w:t>
      </w:r>
      <w:r>
        <w:t>+=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-=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*=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>后的</w:t>
      </w:r>
      <w:r>
        <w:t>y</w:t>
      </w:r>
      <w:r>
        <w:rPr>
          <w:rFonts w:hint="eastAsia"/>
        </w:rPr>
        <w:t>值是</w:t>
      </w:r>
      <w:r w:rsidRPr="00483C9B">
        <w:rPr>
          <w:b/>
          <w:color w:val="FF0000"/>
          <w:sz w:val="24"/>
          <w:szCs w:val="24"/>
        </w:rPr>
        <w:t>__</w:t>
      </w:r>
      <w:r w:rsidR="00483C9B">
        <w:rPr>
          <w:rFonts w:hint="eastAsia"/>
          <w:b/>
          <w:color w:val="FF0000"/>
          <w:sz w:val="24"/>
          <w:szCs w:val="24"/>
        </w:rPr>
        <w:t>-16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4725C280" w14:textId="77777777" w:rsidR="002C7B83" w:rsidRDefault="002C7B83" w:rsidP="002C7B83">
      <w:pPr>
        <w:ind w:firstLine="420"/>
      </w:pPr>
      <w:r>
        <w:t>4</w:t>
      </w:r>
      <w:r>
        <w:rPr>
          <w:rFonts w:hint="eastAsia"/>
        </w:rPr>
        <w:t>．若定义：</w:t>
      </w:r>
      <w:r>
        <w:t>int 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；</w:t>
      </w:r>
      <w:r>
        <w:t>float 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.5</w:t>
      </w:r>
      <w:r>
        <w:rPr>
          <w:rFonts w:hint="eastAsia"/>
        </w:rPr>
        <w:t>，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.5</w:t>
      </w:r>
      <w:r>
        <w:rPr>
          <w:rFonts w:hint="eastAsia"/>
        </w:rPr>
        <w:t>；则表达式</w:t>
      </w:r>
      <w:r>
        <w:rPr>
          <w:rFonts w:hint="eastAsia"/>
        </w:rPr>
        <w:t xml:space="preserve">( </w:t>
      </w:r>
      <w:r>
        <w:t>float</w:t>
      </w:r>
      <w:r>
        <w:rPr>
          <w:rFonts w:hint="eastAsia"/>
        </w:rPr>
        <w:t xml:space="preserve"> )(</w:t>
      </w:r>
      <w:r>
        <w:t>a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) </w:t>
      </w:r>
      <w:r>
        <w:t>/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( </w:t>
      </w:r>
      <w:r>
        <w:t>int</w:t>
      </w:r>
      <w:r>
        <w:rPr>
          <w:rFonts w:hint="eastAsia"/>
        </w:rPr>
        <w:t xml:space="preserve"> ) </w:t>
      </w:r>
      <w:r>
        <w:t>x</w:t>
      </w:r>
      <w:r>
        <w:rPr>
          <w:rFonts w:hint="eastAsia"/>
        </w:rPr>
        <w:t xml:space="preserve"> </w:t>
      </w:r>
      <w:r>
        <w:t>%</w:t>
      </w:r>
      <w:r>
        <w:rPr>
          <w:rFonts w:hint="eastAsia"/>
        </w:rPr>
        <w:t xml:space="preserve"> ( </w:t>
      </w:r>
      <w:r>
        <w:t>int</w:t>
      </w:r>
      <w:r>
        <w:rPr>
          <w:rFonts w:hint="eastAsia"/>
        </w:rPr>
        <w:t xml:space="preserve"> ) </w:t>
      </w:r>
      <w:r>
        <w:t>y</w:t>
      </w:r>
      <w:r>
        <w:rPr>
          <w:rFonts w:hint="eastAsia"/>
        </w:rPr>
        <w:t>的值是</w:t>
      </w:r>
      <w:r w:rsidRPr="00483C9B">
        <w:rPr>
          <w:b/>
          <w:color w:val="FF0000"/>
          <w:sz w:val="24"/>
          <w:szCs w:val="24"/>
        </w:rPr>
        <w:t>__</w:t>
      </w:r>
      <w:r w:rsidR="00483C9B">
        <w:rPr>
          <w:rFonts w:hint="eastAsia"/>
          <w:b/>
          <w:color w:val="FF0000"/>
          <w:sz w:val="24"/>
          <w:szCs w:val="24"/>
        </w:rPr>
        <w:t>3.5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0EA38F15" w14:textId="77777777" w:rsidR="002C7B83" w:rsidRDefault="002C7B83" w:rsidP="002C7B83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t>x</w:t>
      </w:r>
      <w:r>
        <w:rPr>
          <w:rFonts w:hint="eastAsia"/>
        </w:rPr>
        <w:t>和</w:t>
      </w:r>
      <w:r>
        <w:t>n</w:t>
      </w:r>
      <w:r>
        <w:rPr>
          <w:rFonts w:hint="eastAsia"/>
        </w:rPr>
        <w:t>均为</w:t>
      </w:r>
      <w:r>
        <w:t>int</w:t>
      </w:r>
      <w:r>
        <w:rPr>
          <w:rFonts w:hint="eastAsia"/>
        </w:rPr>
        <w:t>型变量，且</w:t>
      </w:r>
      <w:r>
        <w:t>x</w:t>
      </w:r>
      <w:r>
        <w:rPr>
          <w:rFonts w:hint="eastAsia"/>
        </w:rPr>
        <w:t>的初值为</w:t>
      </w:r>
      <w:r>
        <w:t>12</w:t>
      </w:r>
      <w:r>
        <w:rPr>
          <w:rFonts w:hint="eastAsia"/>
        </w:rPr>
        <w:t>，</w:t>
      </w:r>
      <w:r>
        <w:t>n</w:t>
      </w:r>
      <w:r>
        <w:rPr>
          <w:rFonts w:hint="eastAsia"/>
        </w:rPr>
        <w:t>的初值为</w:t>
      </w:r>
      <w:r>
        <w:t>5</w:t>
      </w:r>
      <w:r>
        <w:rPr>
          <w:rFonts w:hint="eastAsia"/>
        </w:rPr>
        <w:t>，则计算表达式</w:t>
      </w:r>
      <w:r>
        <w:t>x</w:t>
      </w:r>
      <w:r>
        <w:rPr>
          <w:rFonts w:hint="eastAsia"/>
        </w:rPr>
        <w:t xml:space="preserve"> </w:t>
      </w:r>
      <w:r>
        <w:t>%=</w:t>
      </w:r>
      <w:r>
        <w:rPr>
          <w:rFonts w:hint="eastAsia"/>
        </w:rPr>
        <w:t xml:space="preserve"> ( </w:t>
      </w:r>
      <w:r>
        <w:t>n</w:t>
      </w:r>
      <w:r>
        <w:rPr>
          <w:rFonts w:hint="eastAsia"/>
        </w:rPr>
        <w:t xml:space="preserve"> </w:t>
      </w:r>
      <w:r>
        <w:t>%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)</w:t>
      </w:r>
      <w:r>
        <w:rPr>
          <w:rFonts w:hint="eastAsia"/>
        </w:rPr>
        <w:t>后</w:t>
      </w:r>
      <w:r>
        <w:t>x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</w:t>
      </w:r>
      <w:r w:rsidR="002A1018">
        <w:rPr>
          <w:rFonts w:hint="eastAsia"/>
          <w:b/>
          <w:color w:val="FF0000"/>
          <w:sz w:val="24"/>
          <w:szCs w:val="24"/>
        </w:rPr>
        <w:t>0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33B4BF4B" w14:textId="77777777" w:rsidR="002C7B83" w:rsidRDefault="002C7B83" w:rsidP="002C7B83">
      <w:pPr>
        <w:ind w:firstLine="420"/>
      </w:pPr>
      <w:r>
        <w:rPr>
          <w:rFonts w:hint="eastAsia"/>
        </w:rPr>
        <w:t>6</w:t>
      </w:r>
      <w:r>
        <w:rPr>
          <w:rFonts w:hint="eastAsia"/>
        </w:rPr>
        <w:t>．设所有变量均为整型，则表达式</w:t>
      </w:r>
      <w:r>
        <w:rPr>
          <w:rFonts w:hint="eastAsia"/>
        </w:rPr>
        <w:t xml:space="preserve">( 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,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 xml:space="preserve"> , </w:t>
      </w:r>
      <w:r>
        <w:t>a++</w:t>
      </w:r>
      <w:r>
        <w:rPr>
          <w:rFonts w:hint="eastAsia"/>
        </w:rPr>
        <w:t xml:space="preserve"> , </w:t>
      </w:r>
      <w:r>
        <w:t>b++</w:t>
      </w:r>
      <w:r>
        <w:rPr>
          <w:rFonts w:hint="eastAsia"/>
        </w:rPr>
        <w:t xml:space="preserve"> , </w:t>
      </w:r>
      <w:r>
        <w:t>a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)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_</w:t>
      </w:r>
      <w:r w:rsidR="00FF3069">
        <w:rPr>
          <w:rFonts w:hint="eastAsia"/>
          <w:b/>
          <w:color w:val="FF0000"/>
          <w:sz w:val="24"/>
          <w:szCs w:val="24"/>
        </w:rPr>
        <w:t>9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381B6F99" w14:textId="77777777" w:rsidR="002C7B83" w:rsidRDefault="002C7B83" w:rsidP="002C7B83">
      <w:pPr>
        <w:ind w:firstLine="420"/>
      </w:pPr>
      <w:r>
        <w:rPr>
          <w:rFonts w:hint="eastAsia"/>
        </w:rPr>
        <w:t>7</w:t>
      </w:r>
      <w:r>
        <w:rPr>
          <w:rFonts w:hint="eastAsia"/>
        </w:rPr>
        <w:t>．</w:t>
      </w:r>
      <w: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和</w:t>
      </w:r>
      <w:r>
        <w:t>c</w:t>
      </w:r>
      <w:r>
        <w:rPr>
          <w:rFonts w:hint="eastAsia"/>
        </w:rPr>
        <w:t>均是</w:t>
      </w:r>
      <w:r>
        <w:t>int</w:t>
      </w:r>
      <w:r>
        <w:rPr>
          <w:rFonts w:hint="eastAsia"/>
        </w:rPr>
        <w:t>型变量，则计算表达式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(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4</w:t>
      </w:r>
      <w:r>
        <w:rPr>
          <w:rFonts w:hint="eastAsia"/>
        </w:rPr>
        <w:t xml:space="preserve"> ) </w:t>
      </w:r>
      <w:r>
        <w:t>+</w:t>
      </w:r>
      <w:r>
        <w:rPr>
          <w:rFonts w:hint="eastAsia"/>
        </w:rPr>
        <w:t xml:space="preserve"> ( 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)</w:t>
      </w:r>
      <w:r>
        <w:rPr>
          <w:rFonts w:hint="eastAsia"/>
        </w:rPr>
        <w:t>后，</w:t>
      </w:r>
      <w:r>
        <w:t>a</w:t>
      </w:r>
      <w:r>
        <w:rPr>
          <w:rFonts w:hint="eastAsia"/>
        </w:rPr>
        <w:t>值为</w:t>
      </w:r>
      <w:r w:rsidRPr="00483C9B">
        <w:rPr>
          <w:b/>
          <w:color w:val="FF0000"/>
          <w:sz w:val="24"/>
          <w:szCs w:val="24"/>
        </w:rPr>
        <w:t>__</w:t>
      </w:r>
      <w:r w:rsidR="00FF3069">
        <w:rPr>
          <w:rFonts w:hint="eastAsia"/>
          <w:b/>
          <w:color w:val="FF0000"/>
          <w:sz w:val="24"/>
          <w:szCs w:val="24"/>
        </w:rPr>
        <w:t>6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值为</w:t>
      </w:r>
      <w:r w:rsidRPr="00483C9B">
        <w:rPr>
          <w:b/>
          <w:color w:val="FF0000"/>
          <w:sz w:val="24"/>
          <w:szCs w:val="24"/>
        </w:rPr>
        <w:t>___</w:t>
      </w:r>
      <w:r w:rsidR="00FF3069">
        <w:rPr>
          <w:rFonts w:hint="eastAsia"/>
          <w:b/>
          <w:color w:val="FF0000"/>
          <w:sz w:val="24"/>
          <w:szCs w:val="24"/>
        </w:rPr>
        <w:t>4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值为</w:t>
      </w:r>
      <w:r w:rsidRPr="00483C9B">
        <w:rPr>
          <w:b/>
          <w:color w:val="FF0000"/>
          <w:sz w:val="24"/>
          <w:szCs w:val="24"/>
        </w:rPr>
        <w:t>___</w:t>
      </w:r>
      <w:r w:rsidR="00FF3069">
        <w:rPr>
          <w:rFonts w:hint="eastAsia"/>
          <w:b/>
          <w:color w:val="FF0000"/>
          <w:sz w:val="24"/>
          <w:szCs w:val="24"/>
        </w:rPr>
        <w:t>2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0F9501C6" w14:textId="77777777" w:rsidR="002C7B83" w:rsidRDefault="002C7B83" w:rsidP="002C7B83">
      <w:pPr>
        <w:ind w:firstLine="420"/>
      </w:pPr>
      <w:r>
        <w:rPr>
          <w:rFonts w:hint="eastAsia"/>
        </w:rPr>
        <w:t>8</w:t>
      </w:r>
      <w:r>
        <w:rPr>
          <w:rFonts w:hint="eastAsia"/>
        </w:rPr>
        <w:t>．</w:t>
      </w:r>
      <w:r>
        <w:t>a</w:t>
      </w:r>
      <w:r>
        <w:rPr>
          <w:rFonts w:hint="eastAsia"/>
        </w:rPr>
        <w:t>是</w:t>
      </w:r>
      <w:r>
        <w:t>int</w:t>
      </w:r>
      <w:r>
        <w:rPr>
          <w:rFonts w:hint="eastAsia"/>
        </w:rPr>
        <w:t>型变量，且</w:t>
      </w:r>
      <w:r>
        <w:t>a</w:t>
      </w:r>
      <w:r>
        <w:rPr>
          <w:rFonts w:hint="eastAsia"/>
        </w:rPr>
        <w:t>的初值为</w:t>
      </w:r>
      <w:r>
        <w:t>6</w:t>
      </w:r>
      <w:r>
        <w:rPr>
          <w:rFonts w:hint="eastAsia"/>
        </w:rPr>
        <w:t>，则计算表达式</w:t>
      </w:r>
      <w:r>
        <w:t>a</w:t>
      </w:r>
      <w:r>
        <w:rPr>
          <w:rFonts w:hint="eastAsia"/>
        </w:rPr>
        <w:t xml:space="preserve"> </w:t>
      </w:r>
      <w:r>
        <w:t>+=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-=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*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>后</w:t>
      </w:r>
      <w:r>
        <w:t>a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</w:t>
      </w:r>
      <w:r w:rsidR="007A55B7">
        <w:rPr>
          <w:rFonts w:hint="eastAsia"/>
          <w:b/>
          <w:color w:val="FF0000"/>
          <w:sz w:val="24"/>
          <w:szCs w:val="24"/>
        </w:rPr>
        <w:t>-60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6271BD74" w14:textId="77777777" w:rsidR="002C7B83" w:rsidRDefault="002C7B83" w:rsidP="002C7B83">
      <w:pPr>
        <w:ind w:firstLine="420"/>
      </w:pPr>
      <w:r>
        <w:rPr>
          <w:rFonts w:hint="eastAsia"/>
        </w:rPr>
        <w:t>9</w:t>
      </w:r>
      <w:r>
        <w:rPr>
          <w:rFonts w:hint="eastAsia"/>
        </w:rPr>
        <w:t>．</w:t>
      </w:r>
      <w:r w:rsidRPr="00DB7A05">
        <w:rPr>
          <w:rFonts w:hint="eastAsia"/>
        </w:rPr>
        <w:t>设</w:t>
      </w:r>
      <w:r w:rsidRPr="00DB7A05">
        <w:rPr>
          <w:rFonts w:hint="eastAsia"/>
        </w:rPr>
        <w:t>y</w:t>
      </w:r>
      <w:r w:rsidRPr="00DB7A05">
        <w:rPr>
          <w:rFonts w:hint="eastAsia"/>
        </w:rPr>
        <w:t>是</w:t>
      </w:r>
      <w:r w:rsidRPr="00DB7A05">
        <w:rPr>
          <w:rFonts w:hint="eastAsia"/>
        </w:rPr>
        <w:t>int</w:t>
      </w:r>
      <w:r w:rsidRPr="00DB7A05">
        <w:rPr>
          <w:rFonts w:hint="eastAsia"/>
        </w:rPr>
        <w:t>型变量，请写出判断</w:t>
      </w:r>
      <w:r w:rsidRPr="00DB7A05">
        <w:rPr>
          <w:rFonts w:hint="eastAsia"/>
        </w:rPr>
        <w:t>y</w:t>
      </w:r>
      <w:r w:rsidRPr="00DB7A05">
        <w:rPr>
          <w:rFonts w:hint="eastAsia"/>
        </w:rPr>
        <w:t>为奇数的关系表达式</w:t>
      </w:r>
      <w:r w:rsidRPr="00483C9B">
        <w:rPr>
          <w:b/>
          <w:color w:val="FF0000"/>
          <w:sz w:val="24"/>
          <w:szCs w:val="24"/>
        </w:rPr>
        <w:t>__</w:t>
      </w:r>
      <w:r w:rsidR="007A55B7">
        <w:rPr>
          <w:rFonts w:hint="eastAsia"/>
          <w:b/>
          <w:color w:val="FF0000"/>
          <w:sz w:val="24"/>
          <w:szCs w:val="24"/>
        </w:rPr>
        <w:t>y%2==1</w:t>
      </w:r>
      <w:r w:rsidRPr="00483C9B">
        <w:rPr>
          <w:b/>
          <w:color w:val="FF0000"/>
          <w:sz w:val="24"/>
          <w:szCs w:val="24"/>
        </w:rPr>
        <w:t>__</w:t>
      </w:r>
      <w:r w:rsidRPr="00DB7A05">
        <w:rPr>
          <w:rFonts w:hint="eastAsia"/>
        </w:rPr>
        <w:t>。</w:t>
      </w:r>
    </w:p>
    <w:p w14:paraId="407DF1A5" w14:textId="77777777" w:rsidR="002C7B83" w:rsidRDefault="002C7B83" w:rsidP="002C7B83">
      <w:pPr>
        <w:ind w:firstLine="420"/>
        <w:rPr>
          <w:rFonts w:hint="eastAsia"/>
        </w:rPr>
      </w:pPr>
      <w:r>
        <w:rPr>
          <w:rFonts w:hint="eastAsia"/>
        </w:rPr>
        <w:t>10</w:t>
      </w:r>
      <w:r>
        <w:rPr>
          <w:rFonts w:hint="eastAsia"/>
        </w:rPr>
        <w:t>．若</w:t>
      </w:r>
      <w:r>
        <w:t>a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均为整型变量，则执行以下语句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 xml:space="preserve"> </w:t>
      </w:r>
      <w:r>
        <w:t>; a++</w:t>
      </w:r>
      <w:r>
        <w:rPr>
          <w:rFonts w:hint="eastAsia"/>
        </w:rPr>
        <w:t xml:space="preserve"> </w:t>
      </w:r>
      <w:r>
        <w:t>&amp;&amp;</w:t>
      </w:r>
      <w:r>
        <w:rPr>
          <w:rFonts w:hint="eastAsia"/>
        </w:rPr>
        <w:t xml:space="preserve"> </w:t>
      </w:r>
      <w:r>
        <w:t>++b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c++</w:t>
      </w:r>
      <w:r>
        <w:rPr>
          <w:rFonts w:hint="eastAsia"/>
        </w:rPr>
        <w:t xml:space="preserve"> </w:t>
      </w:r>
      <w:r>
        <w:t xml:space="preserve">; </w:t>
      </w:r>
      <w:r>
        <w:rPr>
          <w:rFonts w:hint="eastAsia"/>
        </w:rPr>
        <w:t>后，</w:t>
      </w:r>
      <w:r>
        <w:t>a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_</w:t>
      </w:r>
      <w:r w:rsidR="0072359F">
        <w:rPr>
          <w:rFonts w:hint="eastAsia"/>
          <w:b/>
          <w:color w:val="FF0000"/>
          <w:sz w:val="24"/>
          <w:szCs w:val="24"/>
        </w:rPr>
        <w:t>1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_</w:t>
      </w:r>
      <w:r w:rsidR="0072359F">
        <w:rPr>
          <w:rFonts w:hint="eastAsia"/>
          <w:b/>
          <w:color w:val="FF0000"/>
          <w:sz w:val="24"/>
          <w:szCs w:val="24"/>
        </w:rPr>
        <w:t>0</w:t>
      </w:r>
      <w:r w:rsidRPr="00483C9B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的值为</w:t>
      </w:r>
      <w:r w:rsidRPr="00483C9B">
        <w:rPr>
          <w:b/>
          <w:color w:val="FF0000"/>
          <w:sz w:val="24"/>
          <w:szCs w:val="24"/>
        </w:rPr>
        <w:t>__</w:t>
      </w:r>
      <w:r w:rsidR="0072359F">
        <w:rPr>
          <w:rFonts w:hint="eastAsia"/>
          <w:b/>
          <w:color w:val="FF0000"/>
          <w:sz w:val="24"/>
          <w:szCs w:val="24"/>
        </w:rPr>
        <w:t>1</w:t>
      </w:r>
      <w:r w:rsidRPr="00483C9B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3AAC0D00" w14:textId="77777777" w:rsidR="002C7B83" w:rsidRDefault="002C7B83" w:rsidP="002C7B83">
      <w:pPr>
        <w:ind w:firstLine="422"/>
      </w:pPr>
      <w:r w:rsidRPr="0096454D">
        <w:rPr>
          <w:rFonts w:hint="eastAsia"/>
          <w:b/>
        </w:rPr>
        <w:t>三、程序阅读题</w:t>
      </w:r>
    </w:p>
    <w:p w14:paraId="757B8C78" w14:textId="77777777" w:rsidR="002C7B83" w:rsidRDefault="002C7B83" w:rsidP="002C7B83">
      <w:pPr>
        <w:ind w:firstLine="420"/>
      </w:pPr>
      <w:r>
        <w:t>1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_</w:t>
      </w:r>
      <w:r w:rsidR="00274317">
        <w:rPr>
          <w:rFonts w:hint="eastAsia"/>
          <w:b/>
          <w:color w:val="FF0000"/>
          <w:sz w:val="24"/>
          <w:szCs w:val="24"/>
        </w:rPr>
        <w:t>b</w:t>
      </w:r>
      <w:r w:rsidRPr="00274317">
        <w:rPr>
          <w:rFonts w:hint="eastAsia"/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1FC8BEC6" w14:textId="77777777" w:rsidR="002C7B83" w:rsidRDefault="002C7B83" w:rsidP="002C7B83">
      <w:pPr>
        <w:ind w:firstLine="420"/>
      </w:pPr>
      <w:r>
        <w:t>#include&lt;stdio.h&gt;</w:t>
      </w:r>
    </w:p>
    <w:p w14:paraId="734B6A0C" w14:textId="77777777" w:rsidR="002C7B83" w:rsidRDefault="002C7B83" w:rsidP="002C7B83">
      <w:pPr>
        <w:ind w:firstLine="420"/>
      </w:pPr>
      <w:r>
        <w:t xml:space="preserve">int main( ) </w:t>
      </w:r>
    </w:p>
    <w:p w14:paraId="2F305070" w14:textId="77777777" w:rsidR="002C7B83" w:rsidRDefault="002C7B83" w:rsidP="002C7B83">
      <w:pPr>
        <w:ind w:firstLine="420"/>
      </w:pPr>
      <w:r>
        <w:lastRenderedPageBreak/>
        <w:t xml:space="preserve">{ </w:t>
      </w:r>
    </w:p>
    <w:p w14:paraId="6B8A98C0" w14:textId="77777777" w:rsidR="002C7B83" w:rsidRDefault="002C7B83" w:rsidP="002C7B83">
      <w:pPr>
        <w:ind w:left="420" w:firstLine="420"/>
      </w:pPr>
      <w:r>
        <w:t>char m ;</w:t>
      </w:r>
    </w:p>
    <w:p w14:paraId="3F12E334" w14:textId="77777777" w:rsidR="002C7B83" w:rsidRDefault="002C7B83" w:rsidP="002C7B83">
      <w:pPr>
        <w:ind w:firstLine="420"/>
      </w:pPr>
      <w:r>
        <w:tab/>
        <w:t>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B'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32 ;</w:t>
      </w:r>
    </w:p>
    <w:p w14:paraId="52A319A1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c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61B2A3A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6B2FCCC2" w14:textId="77777777" w:rsidR="002C7B83" w:rsidRDefault="0005338B" w:rsidP="002C7B83">
      <w:pPr>
        <w:ind w:firstLine="420"/>
      </w:pPr>
      <w:r>
        <w:t>}</w:t>
      </w:r>
    </w:p>
    <w:p w14:paraId="23CF1894" w14:textId="77777777" w:rsidR="002C7B83" w:rsidRDefault="002C7B83" w:rsidP="002C7B83">
      <w:pPr>
        <w:ind w:firstLine="420"/>
      </w:pPr>
      <w:r>
        <w:t>2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_</w:t>
      </w:r>
      <w:r w:rsidR="00274317">
        <w:rPr>
          <w:rFonts w:hint="eastAsia"/>
          <w:b/>
          <w:color w:val="FF0000"/>
          <w:sz w:val="24"/>
          <w:szCs w:val="24"/>
        </w:rPr>
        <w:t>0</w:t>
      </w:r>
      <w:r w:rsidRPr="00274317">
        <w:rPr>
          <w:rFonts w:hint="eastAsia"/>
          <w:b/>
          <w:color w:val="FF0000"/>
          <w:sz w:val="24"/>
          <w:szCs w:val="24"/>
        </w:rPr>
        <w:t>____</w:t>
      </w:r>
      <w:r>
        <w:rPr>
          <w:rFonts w:hint="eastAsia"/>
        </w:rPr>
        <w:t>。</w:t>
      </w:r>
    </w:p>
    <w:p w14:paraId="5AEEA108" w14:textId="77777777" w:rsidR="002C7B83" w:rsidRDefault="002C7B83" w:rsidP="002C7B83">
      <w:pPr>
        <w:ind w:firstLine="420"/>
      </w:pPr>
      <w:r>
        <w:t>#include&lt;stdio.h&gt;</w:t>
      </w:r>
    </w:p>
    <w:p w14:paraId="0FA4A3C0" w14:textId="77777777" w:rsidR="002C7B83" w:rsidRDefault="002C7B83" w:rsidP="002C7B83">
      <w:pPr>
        <w:ind w:firstLine="420"/>
      </w:pPr>
      <w:r>
        <w:t xml:space="preserve">int main( ) </w:t>
      </w:r>
    </w:p>
    <w:p w14:paraId="3A2AA92F" w14:textId="77777777" w:rsidR="002C7B83" w:rsidRDefault="002C7B83" w:rsidP="002C7B83">
      <w:pPr>
        <w:ind w:firstLine="420"/>
      </w:pPr>
      <w:r>
        <w:t xml:space="preserve">{ </w:t>
      </w:r>
    </w:p>
    <w:p w14:paraId="11A93EE7" w14:textId="77777777" w:rsidR="002C7B83" w:rsidRDefault="002C7B83" w:rsidP="002C7B83">
      <w:pPr>
        <w:ind w:left="420" w:firstLine="420"/>
      </w:pPr>
      <w:r>
        <w:t>int 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 xml:space="preserve"> </w:t>
      </w:r>
      <w:r>
        <w:t>;</w:t>
      </w:r>
    </w:p>
    <w:p w14:paraId="24DEDAB1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/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47889AD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6F466F5C" w14:textId="77777777" w:rsidR="002C7B83" w:rsidRDefault="002C7B83" w:rsidP="002C7B83">
      <w:pPr>
        <w:ind w:firstLine="420"/>
      </w:pPr>
      <w:r>
        <w:t xml:space="preserve">} </w:t>
      </w:r>
    </w:p>
    <w:p w14:paraId="7C2B217E" w14:textId="77777777" w:rsidR="002C7B83" w:rsidRDefault="002C7B83" w:rsidP="002C7B83">
      <w:pPr>
        <w:ind w:firstLine="420"/>
      </w:pPr>
      <w:r>
        <w:t>3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_</w:t>
      </w:r>
      <w:r w:rsidR="00274317">
        <w:rPr>
          <w:rFonts w:hint="eastAsia"/>
          <w:b/>
          <w:color w:val="FF0000"/>
          <w:sz w:val="24"/>
          <w:szCs w:val="24"/>
        </w:rPr>
        <w:t>0</w:t>
      </w:r>
      <w:r w:rsidRPr="00274317">
        <w:rPr>
          <w:rFonts w:hint="eastAsia"/>
          <w:b/>
          <w:color w:val="FF0000"/>
          <w:sz w:val="24"/>
          <w:szCs w:val="24"/>
        </w:rPr>
        <w:t>____</w:t>
      </w:r>
      <w:r>
        <w:rPr>
          <w:rFonts w:hint="eastAsia"/>
        </w:rPr>
        <w:t>。</w:t>
      </w:r>
    </w:p>
    <w:p w14:paraId="1DB0CF65" w14:textId="77777777" w:rsidR="002C7B83" w:rsidRDefault="002C7B83" w:rsidP="002C7B83">
      <w:pPr>
        <w:ind w:firstLine="420"/>
      </w:pPr>
      <w:r>
        <w:t>#include&lt;stdio.h&gt;</w:t>
      </w:r>
    </w:p>
    <w:p w14:paraId="23110978" w14:textId="77777777" w:rsidR="002C7B83" w:rsidRDefault="002C7B83" w:rsidP="002C7B83">
      <w:pPr>
        <w:ind w:firstLine="420"/>
      </w:pPr>
      <w:r>
        <w:t xml:space="preserve">int main( ) </w:t>
      </w:r>
    </w:p>
    <w:p w14:paraId="5FA507C6" w14:textId="77777777" w:rsidR="002C7B83" w:rsidRDefault="002C7B83" w:rsidP="002C7B83">
      <w:pPr>
        <w:ind w:firstLine="420"/>
      </w:pPr>
      <w:r>
        <w:t>{</w:t>
      </w:r>
    </w:p>
    <w:p w14:paraId="59282632" w14:textId="77777777" w:rsidR="002C7B83" w:rsidRDefault="002C7B83" w:rsidP="002C7B83">
      <w:pPr>
        <w:ind w:left="420" w:firstLine="420"/>
      </w:pPr>
      <w:r>
        <w:t>int 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xab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xabc</w:t>
      </w:r>
      <w:r>
        <w:rPr>
          <w:rFonts w:hint="eastAsia"/>
        </w:rPr>
        <w:t xml:space="preserve"> </w:t>
      </w:r>
      <w:r>
        <w:t>;</w:t>
      </w:r>
    </w:p>
    <w:p w14:paraId="744E4240" w14:textId="77777777" w:rsidR="002C7B83" w:rsidRDefault="002C7B83" w:rsidP="002C7B83">
      <w:pPr>
        <w:ind w:firstLine="420"/>
      </w:pPr>
      <w:r>
        <w:tab/>
        <w:t>m</w:t>
      </w:r>
      <w:r>
        <w:rPr>
          <w:rFonts w:hint="eastAsia"/>
        </w:rPr>
        <w:t xml:space="preserve"> </w:t>
      </w:r>
      <w:r>
        <w:t>-=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;</w:t>
      </w:r>
    </w:p>
    <w:p w14:paraId="79507547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x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EB01184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639CBE02" w14:textId="77777777" w:rsidR="002C7B83" w:rsidRDefault="002C7B83" w:rsidP="002C7B83">
      <w:pPr>
        <w:ind w:firstLine="420"/>
      </w:pPr>
      <w:r>
        <w:t xml:space="preserve">} </w:t>
      </w:r>
    </w:p>
    <w:p w14:paraId="0F323064" w14:textId="77777777" w:rsidR="002C7B83" w:rsidRDefault="002C7B83" w:rsidP="002C7B83">
      <w:pPr>
        <w:ind w:firstLine="420"/>
      </w:pPr>
      <w:r>
        <w:t>4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</w:t>
      </w:r>
      <w:r w:rsidR="00274317">
        <w:rPr>
          <w:rFonts w:hint="eastAsia"/>
          <w:b/>
          <w:color w:val="FF0000"/>
          <w:sz w:val="24"/>
          <w:szCs w:val="24"/>
        </w:rPr>
        <w:t>10 , 2</w:t>
      </w:r>
      <w:r w:rsidRPr="00274317">
        <w:rPr>
          <w:rFonts w:hint="eastAsia"/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137721C1" w14:textId="77777777" w:rsidR="002C7B83" w:rsidRDefault="002C7B83" w:rsidP="002C7B83">
      <w:pPr>
        <w:ind w:firstLine="420"/>
      </w:pPr>
      <w:r>
        <w:t>#include&lt;stdio.h&gt;</w:t>
      </w:r>
    </w:p>
    <w:p w14:paraId="5C56B025" w14:textId="77777777" w:rsidR="002C7B83" w:rsidRDefault="002C7B83" w:rsidP="002C7B83">
      <w:pPr>
        <w:ind w:firstLine="420"/>
      </w:pPr>
      <w:r>
        <w:t xml:space="preserve">int main( ) </w:t>
      </w:r>
    </w:p>
    <w:p w14:paraId="04B05CC7" w14:textId="77777777" w:rsidR="002C7B83" w:rsidRDefault="002C7B83" w:rsidP="002C7B83">
      <w:pPr>
        <w:ind w:firstLine="420"/>
      </w:pPr>
      <w:r>
        <w:t xml:space="preserve">{ </w:t>
      </w:r>
    </w:p>
    <w:p w14:paraId="7CE3EFE4" w14:textId="77777777" w:rsidR="002C7B83" w:rsidRDefault="002C7B83" w:rsidP="002C7B83">
      <w:pPr>
        <w:ind w:left="420" w:firstLine="420"/>
      </w:pPr>
      <w:r>
        <w:t>int 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 xml:space="preserve"> </w:t>
      </w:r>
      <w:r>
        <w:t>;</w:t>
      </w:r>
    </w:p>
    <w:p w14:paraId="4F770779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,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++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--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4667A5C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0A70E741" w14:textId="77777777" w:rsidR="002C7B83" w:rsidRDefault="002C7B83" w:rsidP="002C7B83">
      <w:pPr>
        <w:ind w:firstLine="420"/>
      </w:pPr>
      <w:r>
        <w:t xml:space="preserve">} </w:t>
      </w:r>
    </w:p>
    <w:p w14:paraId="28645533" w14:textId="77777777" w:rsidR="002C7B83" w:rsidRDefault="002C7B83" w:rsidP="002C7B83">
      <w:pPr>
        <w:ind w:firstLine="420"/>
      </w:pPr>
      <w:r>
        <w:t>5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</w:t>
      </w:r>
      <w:r w:rsidR="00207D6A">
        <w:rPr>
          <w:rFonts w:hint="eastAsia"/>
          <w:b/>
          <w:color w:val="FF0000"/>
          <w:sz w:val="24"/>
          <w:szCs w:val="24"/>
        </w:rPr>
        <w:t>9 , 10 , 9 , 10</w:t>
      </w:r>
      <w:r w:rsidRPr="00274317">
        <w:rPr>
          <w:rFonts w:hint="eastAsia"/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2C253BED" w14:textId="77777777" w:rsidR="002C7B83" w:rsidRDefault="002C7B83" w:rsidP="002C7B83">
      <w:pPr>
        <w:ind w:firstLine="420"/>
      </w:pPr>
      <w:r>
        <w:t>#include&lt;stdio.h&gt;</w:t>
      </w:r>
    </w:p>
    <w:p w14:paraId="2B78C7FE" w14:textId="77777777" w:rsidR="002C7B83" w:rsidRDefault="002C7B83" w:rsidP="002C7B83">
      <w:pPr>
        <w:ind w:firstLine="420"/>
      </w:pPr>
      <w:r>
        <w:t xml:space="preserve">int main( ) </w:t>
      </w:r>
    </w:p>
    <w:p w14:paraId="539D2D65" w14:textId="77777777" w:rsidR="002C7B83" w:rsidRDefault="002C7B83" w:rsidP="002C7B83">
      <w:pPr>
        <w:ind w:firstLine="420"/>
      </w:pPr>
      <w:r>
        <w:t xml:space="preserve">{ </w:t>
      </w:r>
    </w:p>
    <w:p w14:paraId="4FE35887" w14:textId="77777777" w:rsidR="002C7B83" w:rsidRDefault="002C7B83" w:rsidP="002C7B83">
      <w:pPr>
        <w:ind w:left="420" w:firstLineChars="0" w:firstLine="420"/>
      </w:pPr>
      <w:r>
        <w:t>int 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j</w:t>
      </w:r>
      <w:r>
        <w:rPr>
          <w:rFonts w:hint="eastAsia"/>
        </w:rPr>
        <w:t xml:space="preserve"> </w:t>
      </w:r>
      <w:r>
        <w:t>;</w:t>
      </w:r>
    </w:p>
    <w:p w14:paraId="5FC80EE7" w14:textId="77777777" w:rsidR="002C7B83" w:rsidRDefault="002C7B83" w:rsidP="002C7B83">
      <w:pPr>
        <w:ind w:firstLine="420"/>
      </w:pPr>
      <w:r>
        <w:tab/>
        <w:t>i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8</w:t>
      </w:r>
      <w:r>
        <w:rPr>
          <w:rFonts w:hint="eastAsia"/>
        </w:rPr>
        <w:t xml:space="preserve"> </w:t>
      </w:r>
      <w:r>
        <w:t>;</w:t>
      </w:r>
    </w:p>
    <w:p w14:paraId="18F0A849" w14:textId="77777777" w:rsidR="002C7B83" w:rsidRDefault="002C7B83" w:rsidP="002C7B83">
      <w:pPr>
        <w:ind w:firstLine="420"/>
      </w:pPr>
      <w:r>
        <w:tab/>
        <w:t>j=10;</w:t>
      </w:r>
    </w:p>
    <w:p w14:paraId="6374AF5D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,%d,%d,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++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j++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0E78817E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400C782B" w14:textId="77777777" w:rsidR="002C7B83" w:rsidRDefault="002C7B83" w:rsidP="002C7B83">
      <w:pPr>
        <w:ind w:firstLine="420"/>
      </w:pPr>
      <w:r>
        <w:t>}</w:t>
      </w:r>
    </w:p>
    <w:p w14:paraId="396AE8B5" w14:textId="77777777" w:rsidR="002C7B83" w:rsidRDefault="002C7B83" w:rsidP="002C7B83">
      <w:pPr>
        <w:ind w:firstLine="420"/>
      </w:pPr>
      <w:r>
        <w:t>6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rFonts w:hint="eastAsia"/>
          <w:b/>
          <w:color w:val="FF0000"/>
          <w:sz w:val="24"/>
          <w:szCs w:val="24"/>
        </w:rPr>
        <w:t>__</w:t>
      </w:r>
      <w:r w:rsidR="00F56151">
        <w:rPr>
          <w:rFonts w:hint="eastAsia"/>
          <w:b/>
          <w:color w:val="FF0000"/>
          <w:sz w:val="24"/>
          <w:szCs w:val="24"/>
        </w:rPr>
        <w:t>3 , 1 , 0 , 0</w:t>
      </w:r>
      <w:r w:rsidRPr="00274317">
        <w:rPr>
          <w:rFonts w:hint="eastAsia"/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556E2E7C" w14:textId="77777777" w:rsidR="002C7B83" w:rsidRDefault="002C7B83" w:rsidP="002C7B83">
      <w:pPr>
        <w:ind w:firstLine="420"/>
      </w:pPr>
      <w:r>
        <w:t>#include&lt;stdio.h&gt;</w:t>
      </w:r>
    </w:p>
    <w:p w14:paraId="7EFA36DD" w14:textId="77777777" w:rsidR="002C7B83" w:rsidRDefault="002C7B83" w:rsidP="002C7B83">
      <w:pPr>
        <w:ind w:firstLine="420"/>
      </w:pPr>
      <w:r>
        <w:t xml:space="preserve">int main( ) </w:t>
      </w:r>
    </w:p>
    <w:p w14:paraId="6017CB19" w14:textId="77777777" w:rsidR="002C7B83" w:rsidRDefault="002C7B83" w:rsidP="002C7B83">
      <w:pPr>
        <w:ind w:firstLine="420"/>
      </w:pPr>
      <w:r>
        <w:lastRenderedPageBreak/>
        <w:t xml:space="preserve">{ </w:t>
      </w:r>
    </w:p>
    <w:p w14:paraId="0BD76004" w14:textId="77777777" w:rsidR="002C7B83" w:rsidRDefault="002C7B83" w:rsidP="002C7B83">
      <w:pPr>
        <w:ind w:left="420" w:firstLine="420"/>
      </w:pPr>
      <w:r>
        <w:t>int 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 xml:space="preserve"> </w:t>
      </w:r>
      <w:r>
        <w:t>;</w:t>
      </w:r>
    </w:p>
    <w:p w14:paraId="608B3C70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,%d,%d,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=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89A7D5C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39C8291C" w14:textId="77777777" w:rsidR="002C7B83" w:rsidRDefault="002C7B83" w:rsidP="002C7B83">
      <w:pPr>
        <w:ind w:firstLine="420"/>
      </w:pPr>
      <w:r>
        <w:t>}</w:t>
      </w:r>
    </w:p>
    <w:p w14:paraId="4EDDE638" w14:textId="77777777" w:rsidR="002C7B83" w:rsidRDefault="002C7B83" w:rsidP="002C7B83">
      <w:pPr>
        <w:ind w:firstLine="420"/>
      </w:pPr>
      <w:r>
        <w:t>7</w:t>
      </w:r>
      <w:r>
        <w:rPr>
          <w:rFonts w:hint="eastAsia"/>
        </w:rPr>
        <w:t>．</w:t>
      </w:r>
      <w:r w:rsidRPr="00A62E73">
        <w:rPr>
          <w:rFonts w:hint="eastAsia"/>
        </w:rPr>
        <w:t>下面程序的运行结果是</w:t>
      </w:r>
      <w:r w:rsidRPr="00274317">
        <w:rPr>
          <w:b/>
          <w:color w:val="FF0000"/>
          <w:sz w:val="24"/>
          <w:szCs w:val="24"/>
        </w:rPr>
        <w:t>__</w:t>
      </w:r>
      <w:r w:rsidR="0049093A">
        <w:rPr>
          <w:rFonts w:hint="eastAsia"/>
          <w:b/>
          <w:color w:val="FF0000"/>
          <w:sz w:val="24"/>
          <w:szCs w:val="24"/>
        </w:rPr>
        <w:t>3 , 20 , 30 , 1</w:t>
      </w:r>
      <w:r w:rsidRPr="00274317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31D5E463" w14:textId="77777777" w:rsidR="002C7B83" w:rsidRDefault="002C7B83" w:rsidP="002C7B83">
      <w:pPr>
        <w:ind w:firstLine="420"/>
      </w:pPr>
      <w:r>
        <w:t>#include&lt;stdio.h&gt;</w:t>
      </w:r>
    </w:p>
    <w:p w14:paraId="75A76EF9" w14:textId="77777777" w:rsidR="002C7B83" w:rsidRDefault="002C7B83" w:rsidP="002C7B83">
      <w:pPr>
        <w:ind w:firstLine="420"/>
      </w:pPr>
      <w:r>
        <w:t xml:space="preserve">int main( ) </w:t>
      </w:r>
    </w:p>
    <w:p w14:paraId="33592B76" w14:textId="77777777" w:rsidR="002C7B83" w:rsidRDefault="002C7B83" w:rsidP="002C7B83">
      <w:pPr>
        <w:ind w:firstLine="420"/>
      </w:pPr>
      <w:r>
        <w:t xml:space="preserve">{ </w:t>
      </w:r>
    </w:p>
    <w:p w14:paraId="7EE52202" w14:textId="77777777" w:rsidR="002C7B83" w:rsidRDefault="002C7B83" w:rsidP="002C7B83">
      <w:pPr>
        <w:ind w:left="420" w:firstLineChars="0" w:firstLine="420"/>
      </w:pPr>
      <w:r>
        <w:t>int 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=20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=30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d</w:t>
      </w:r>
      <w:r>
        <w:rPr>
          <w:rFonts w:hint="eastAsia"/>
        </w:rPr>
        <w:t xml:space="preserve"> </w:t>
      </w:r>
      <w:r>
        <w:t>;</w:t>
      </w:r>
    </w:p>
    <w:p w14:paraId="3756A641" w14:textId="77777777" w:rsidR="002C7B83" w:rsidRDefault="002C7B83" w:rsidP="002C7B83">
      <w:pPr>
        <w:ind w:firstLine="420"/>
      </w:pPr>
      <w:r>
        <w:tab/>
        <w:t>d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++a</w:t>
      </w:r>
      <w:r>
        <w:rPr>
          <w:rFonts w:hint="eastAsia"/>
        </w:rPr>
        <w:t xml:space="preserve"> </w:t>
      </w:r>
      <w:r>
        <w:t>&lt;=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b--</w:t>
      </w:r>
      <w:r>
        <w:rPr>
          <w:rFonts w:hint="eastAsia"/>
        </w:rPr>
        <w:t xml:space="preserve"> </w:t>
      </w:r>
      <w:r>
        <w:t>&gt;=</w:t>
      </w:r>
      <w:r>
        <w:rPr>
          <w:rFonts w:hint="eastAsia"/>
        </w:rPr>
        <w:t xml:space="preserve"> </w:t>
      </w:r>
      <w:r>
        <w:t>20</w:t>
      </w:r>
      <w:r>
        <w:rPr>
          <w:rFonts w:hint="eastAsia"/>
        </w:rPr>
        <w:t xml:space="preserve"> </w:t>
      </w:r>
      <w:r>
        <w:t>||</w:t>
      </w:r>
      <w:r>
        <w:rPr>
          <w:rFonts w:hint="eastAsia"/>
        </w:rPr>
        <w:t xml:space="preserve"> </w:t>
      </w:r>
      <w:r>
        <w:t>c++</w:t>
      </w:r>
      <w:r>
        <w:rPr>
          <w:rFonts w:hint="eastAsia"/>
        </w:rPr>
        <w:t xml:space="preserve"> </w:t>
      </w:r>
      <w:r>
        <w:t>;</w:t>
      </w:r>
    </w:p>
    <w:p w14:paraId="1234EB73" w14:textId="77777777" w:rsidR="002C7B83" w:rsidRDefault="002C7B83" w:rsidP="002C7B83">
      <w:pPr>
        <w:ind w:firstLine="420"/>
      </w:pPr>
      <w:r>
        <w:tab/>
        <w:t>printf(</w:t>
      </w:r>
      <w:r>
        <w:rPr>
          <w:rFonts w:hint="eastAsia"/>
        </w:rPr>
        <w:t xml:space="preserve"> </w:t>
      </w:r>
      <w:r>
        <w:t>"%d,%d,%d,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d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3395A78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1A507035" w14:textId="77777777" w:rsidR="002C7B83" w:rsidRDefault="002C7B83" w:rsidP="002C7B83">
      <w:pPr>
        <w:ind w:firstLine="420"/>
        <w:rPr>
          <w:rFonts w:hint="eastAsia"/>
        </w:rPr>
      </w:pPr>
      <w:r>
        <w:t>}</w:t>
      </w:r>
    </w:p>
    <w:p w14:paraId="1AED6717" w14:textId="77777777" w:rsidR="006512B2" w:rsidRDefault="006512B2" w:rsidP="002C7B83">
      <w:pPr>
        <w:ind w:firstLine="420"/>
        <w:rPr>
          <w:rFonts w:hint="eastAsia"/>
        </w:rPr>
      </w:pPr>
    </w:p>
    <w:p w14:paraId="20989BEC" w14:textId="77777777" w:rsidR="002C7B83" w:rsidRPr="00F53A42" w:rsidRDefault="002C7B83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2" w:name="_Toc381868309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3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语句与输入输出</w:t>
      </w:r>
      <w:bookmarkEnd w:id="2"/>
    </w:p>
    <w:p w14:paraId="19A279EA" w14:textId="77777777" w:rsidR="002C7B83" w:rsidRPr="00F53A42" w:rsidRDefault="002C7B83" w:rsidP="00F53A42">
      <w:pPr>
        <w:ind w:firstLineChars="0" w:firstLine="0"/>
        <w:rPr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一、选择题</w:t>
      </w:r>
    </w:p>
    <w:p w14:paraId="092BBCEF" w14:textId="77777777" w:rsidR="002C7B83" w:rsidRPr="000C01CB" w:rsidRDefault="002C7B83" w:rsidP="00403FA5">
      <w:pPr>
        <w:ind w:firstLine="482"/>
        <w:rPr>
          <w:rFonts w:hint="eastAsia"/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1</w:t>
      </w:r>
      <w:r w:rsidRPr="000C01CB">
        <w:rPr>
          <w:rFonts w:hint="eastAsia"/>
          <w:b/>
          <w:sz w:val="24"/>
          <w:szCs w:val="24"/>
        </w:rPr>
        <w:t>．设有定义：</w:t>
      </w:r>
      <w:r w:rsidRPr="000C01CB">
        <w:rPr>
          <w:rFonts w:hint="eastAsia"/>
          <w:b/>
          <w:sz w:val="24"/>
          <w:szCs w:val="24"/>
        </w:rPr>
        <w:t xml:space="preserve">long x = </w:t>
      </w:r>
      <w:smartTag w:uri="urn:schemas-microsoft-com:office:smarttags" w:element="chmetcnv">
        <w:smartTagPr>
          <w:attr w:name="UnitName" w:val="l"/>
          <w:attr w:name="SourceValue" w:val="123456"/>
          <w:attr w:name="HasSpace" w:val="False"/>
          <w:attr w:name="Negative" w:val="False"/>
          <w:attr w:name="NumberType" w:val="1"/>
          <w:attr w:name="TCSC" w:val="0"/>
        </w:smartTagPr>
        <w:r w:rsidRPr="000C01CB">
          <w:rPr>
            <w:rFonts w:hint="eastAsia"/>
            <w:b/>
            <w:sz w:val="24"/>
            <w:szCs w:val="24"/>
          </w:rPr>
          <w:t>123456L</w:t>
        </w:r>
      </w:smartTag>
      <w:r w:rsidRPr="000C01CB">
        <w:rPr>
          <w:rFonts w:hint="eastAsia"/>
          <w:b/>
          <w:sz w:val="24"/>
          <w:szCs w:val="24"/>
        </w:rPr>
        <w:t xml:space="preserve"> ; </w:t>
      </w:r>
      <w:r w:rsidRPr="000C01CB">
        <w:rPr>
          <w:rFonts w:hint="eastAsia"/>
          <w:b/>
          <w:sz w:val="24"/>
          <w:szCs w:val="24"/>
        </w:rPr>
        <w:t>，则以下能够正确输出变量</w:t>
      </w:r>
      <w:r w:rsidRPr="000C01CB">
        <w:rPr>
          <w:rFonts w:hint="eastAsia"/>
          <w:b/>
          <w:sz w:val="24"/>
          <w:szCs w:val="24"/>
        </w:rPr>
        <w:t>x</w:t>
      </w:r>
      <w:r w:rsidRPr="000C01CB">
        <w:rPr>
          <w:rFonts w:hint="eastAsia"/>
          <w:b/>
          <w:sz w:val="24"/>
          <w:szCs w:val="24"/>
        </w:rPr>
        <w:t>值的语句是</w:t>
      </w:r>
      <w:r w:rsidRPr="00403FA5">
        <w:rPr>
          <w:b/>
          <w:color w:val="FF0000"/>
          <w:sz w:val="24"/>
          <w:szCs w:val="24"/>
        </w:rPr>
        <w:t>___</w:t>
      </w:r>
      <w:r w:rsidR="007F33E3">
        <w:rPr>
          <w:rFonts w:hint="eastAsia"/>
          <w:b/>
          <w:color w:val="FF0000"/>
          <w:sz w:val="24"/>
          <w:szCs w:val="24"/>
        </w:rPr>
        <w:t>B</w:t>
      </w:r>
      <w:r w:rsidRPr="00403FA5">
        <w:rPr>
          <w:b/>
          <w:color w:val="FF0000"/>
          <w:sz w:val="24"/>
          <w:szCs w:val="24"/>
        </w:rPr>
        <w:t>___</w:t>
      </w:r>
      <w:r w:rsidRPr="000C01CB">
        <w:rPr>
          <w:rFonts w:hint="eastAsia"/>
          <w:b/>
          <w:sz w:val="24"/>
          <w:szCs w:val="24"/>
        </w:rPr>
        <w:t>。</w:t>
      </w:r>
    </w:p>
    <w:p w14:paraId="6DFBD5C4" w14:textId="77777777" w:rsidR="002C7B83" w:rsidRDefault="002C7B83" w:rsidP="002C7B83">
      <w:pPr>
        <w:ind w:firstLine="420"/>
      </w:pPr>
      <w:r>
        <w:t>A</w:t>
      </w:r>
      <w:r>
        <w:t>．</w:t>
      </w:r>
      <w:r>
        <w:t>printf(</w:t>
      </w:r>
      <w:r>
        <w:rPr>
          <w:rFonts w:hint="eastAsia"/>
        </w:rPr>
        <w:t xml:space="preserve"> </w:t>
      </w:r>
      <w:r>
        <w:t>"x=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tab/>
      </w:r>
      <w:r>
        <w:tab/>
      </w:r>
      <w:r>
        <w:tab/>
        <w:t xml:space="preserve"> </w:t>
      </w:r>
      <w:r>
        <w:tab/>
        <w:t>B</w:t>
      </w:r>
      <w:r>
        <w:t>．</w:t>
      </w:r>
      <w:r>
        <w:t>printf(</w:t>
      </w:r>
      <w:r>
        <w:rPr>
          <w:rFonts w:hint="eastAsia"/>
        </w:rPr>
        <w:t xml:space="preserve"> </w:t>
      </w:r>
      <w:r>
        <w:t>"x=%l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7144C233" w14:textId="77777777" w:rsidR="002C7B83" w:rsidRDefault="002C7B83" w:rsidP="002C7B83">
      <w:pPr>
        <w:ind w:firstLine="420"/>
        <w:rPr>
          <w:rFonts w:hint="eastAsia"/>
        </w:rPr>
      </w:pPr>
      <w:r>
        <w:t>C</w:t>
      </w:r>
      <w:r>
        <w:t>．</w:t>
      </w:r>
      <w:r>
        <w:t>printf(</w:t>
      </w:r>
      <w:r>
        <w:rPr>
          <w:rFonts w:hint="eastAsia"/>
        </w:rPr>
        <w:t xml:space="preserve"> </w:t>
      </w:r>
      <w:r>
        <w:t>"x=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"/>
          <w:attr w:name="UnitName" w:val="dl"/>
        </w:smartTagPr>
        <w:r>
          <w:t>8dL</w:t>
        </w:r>
      </w:smartTag>
      <w:r>
        <w:t>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tab/>
      </w:r>
      <w:r>
        <w:tab/>
      </w:r>
      <w:r>
        <w:tab/>
      </w:r>
      <w:r>
        <w:tab/>
        <w:t>D</w:t>
      </w:r>
      <w:r>
        <w:t>．</w:t>
      </w:r>
      <w:r>
        <w:t>printf(</w:t>
      </w:r>
      <w:r>
        <w:rPr>
          <w:rFonts w:hint="eastAsia"/>
        </w:rPr>
        <w:t xml:space="preserve"> </w:t>
      </w:r>
      <w:r>
        <w:t>"x=%L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75DB246C" w14:textId="77777777" w:rsidR="002C7B83" w:rsidRPr="000C01CB" w:rsidRDefault="002C7B83" w:rsidP="000C01CB">
      <w:pPr>
        <w:ind w:firstLineChars="71" w:firstLine="171"/>
        <w:rPr>
          <w:rFonts w:hint="eastAsia"/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2</w:t>
      </w:r>
      <w:r w:rsidRPr="000C01CB">
        <w:rPr>
          <w:rFonts w:hint="eastAsia"/>
          <w:b/>
          <w:sz w:val="24"/>
          <w:szCs w:val="24"/>
        </w:rPr>
        <w:t>．若有以下程序段</w:t>
      </w:r>
    </w:p>
    <w:p w14:paraId="731133D9" w14:textId="77777777" w:rsidR="002C7B83" w:rsidRDefault="002C7B83" w:rsidP="002C7B83">
      <w:pPr>
        <w:ind w:firstLine="420"/>
      </w:pPr>
      <w:r>
        <w:t>int 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xab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xabc</w:t>
      </w:r>
      <w:r>
        <w:rPr>
          <w:rFonts w:hint="eastAsia"/>
        </w:rPr>
        <w:t xml:space="preserve"> </w:t>
      </w:r>
      <w:r>
        <w:t>;</w:t>
      </w:r>
    </w:p>
    <w:p w14:paraId="75FF0C55" w14:textId="77777777" w:rsidR="002C7B83" w:rsidRDefault="002C7B83" w:rsidP="002C7B83">
      <w:pPr>
        <w:ind w:firstLine="420"/>
      </w:pPr>
      <w:r>
        <w:t>m</w:t>
      </w:r>
      <w:r>
        <w:rPr>
          <w:rFonts w:hint="eastAsia"/>
        </w:rPr>
        <w:t xml:space="preserve"> </w:t>
      </w:r>
      <w:r>
        <w:t>-=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;</w:t>
      </w:r>
    </w:p>
    <w:p w14:paraId="54890680" w14:textId="77777777" w:rsidR="002C7B83" w:rsidRDefault="002C7B83" w:rsidP="002C7B83">
      <w:pPr>
        <w:ind w:firstLine="420"/>
      </w:pPr>
      <w:r>
        <w:t>printf(</w:t>
      </w:r>
      <w:r>
        <w:rPr>
          <w:rFonts w:hint="eastAsia"/>
        </w:rPr>
        <w:t xml:space="preserve"> </w:t>
      </w:r>
      <w:r>
        <w:t>"%X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7CB2C73" w14:textId="77777777" w:rsidR="002C7B83" w:rsidRPr="007F33E3" w:rsidRDefault="002C7B83" w:rsidP="007F33E3">
      <w:pPr>
        <w:ind w:firstLineChars="180" w:firstLine="434"/>
        <w:rPr>
          <w:rFonts w:hint="eastAsia"/>
          <w:b/>
          <w:sz w:val="24"/>
          <w:szCs w:val="24"/>
        </w:rPr>
      </w:pPr>
      <w:r w:rsidRPr="007F33E3">
        <w:rPr>
          <w:rFonts w:hint="eastAsia"/>
          <w:b/>
          <w:sz w:val="24"/>
          <w:szCs w:val="24"/>
        </w:rPr>
        <w:t>执行后输出结果是</w:t>
      </w:r>
      <w:r w:rsidRPr="007F33E3">
        <w:rPr>
          <w:b/>
          <w:color w:val="FF0000"/>
          <w:sz w:val="24"/>
          <w:szCs w:val="24"/>
        </w:rPr>
        <w:t>___</w:t>
      </w:r>
      <w:r w:rsidR="007F33E3" w:rsidRPr="007F33E3">
        <w:rPr>
          <w:rFonts w:hint="eastAsia"/>
          <w:b/>
          <w:color w:val="FF0000"/>
          <w:sz w:val="24"/>
          <w:szCs w:val="24"/>
        </w:rPr>
        <w:t>C</w:t>
      </w:r>
      <w:r w:rsidRPr="007F33E3">
        <w:rPr>
          <w:b/>
          <w:color w:val="FF0000"/>
          <w:sz w:val="24"/>
          <w:szCs w:val="24"/>
        </w:rPr>
        <w:t>____</w:t>
      </w:r>
      <w:r w:rsidRPr="007F33E3">
        <w:rPr>
          <w:rFonts w:hint="eastAsia"/>
          <w:b/>
          <w:sz w:val="24"/>
          <w:szCs w:val="24"/>
        </w:rPr>
        <w:t>。</w:t>
      </w:r>
    </w:p>
    <w:p w14:paraId="38750A59" w14:textId="77777777" w:rsidR="002C7B83" w:rsidRDefault="002C7B83" w:rsidP="002C7B83">
      <w:pPr>
        <w:ind w:firstLine="420"/>
      </w:pPr>
      <w:r>
        <w:t>A</w:t>
      </w:r>
      <w:r>
        <w:t>．</w:t>
      </w:r>
      <w:r>
        <w:t xml:space="preserve">0X0    </w:t>
      </w:r>
      <w:r>
        <w:tab/>
      </w:r>
      <w:r>
        <w:tab/>
        <w:t>B</w:t>
      </w:r>
      <w:r>
        <w:t>．</w:t>
      </w:r>
      <w:r>
        <w:t>0x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C"/>
        </w:smartTagPr>
        <w:r>
          <w:t xml:space="preserve">0 </w:t>
        </w:r>
      </w:smartTag>
      <w:r>
        <w:t xml:space="preserve">   </w:t>
      </w:r>
      <w:r>
        <w:tab/>
      </w:r>
      <w:r>
        <w:tab/>
      </w:r>
      <w:r>
        <w:rPr>
          <w:rFonts w:hint="eastAsia"/>
        </w:rPr>
        <w:tab/>
      </w:r>
      <w:r>
        <w:t>C</w:t>
      </w:r>
      <w:r>
        <w:t>．</w:t>
      </w:r>
      <w:r>
        <w:t>0</w:t>
      </w:r>
      <w:r>
        <w:tab/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t>．</w:t>
      </w:r>
      <w:r>
        <w:t>0XABC</w:t>
      </w:r>
    </w:p>
    <w:p w14:paraId="7D1AD89D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3</w:t>
      </w:r>
      <w:r w:rsidRPr="000C01CB">
        <w:rPr>
          <w:rFonts w:hint="eastAsia"/>
          <w:b/>
          <w:sz w:val="24"/>
          <w:szCs w:val="24"/>
        </w:rPr>
        <w:t>．已知</w:t>
      </w:r>
      <w:r w:rsidRPr="000C01CB">
        <w:rPr>
          <w:b/>
          <w:sz w:val="24"/>
          <w:szCs w:val="24"/>
        </w:rPr>
        <w:t>char 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=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'\103'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rFonts w:hint="eastAsia"/>
          <w:b/>
          <w:sz w:val="24"/>
          <w:szCs w:val="24"/>
        </w:rPr>
        <w:t>；则语句</w:t>
      </w:r>
      <w:r w:rsidRPr="000C01CB">
        <w:rPr>
          <w:b/>
          <w:sz w:val="24"/>
          <w:szCs w:val="24"/>
        </w:rPr>
        <w:t>printf(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"%3d"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)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;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rFonts w:hint="eastAsia"/>
          <w:b/>
          <w:sz w:val="24"/>
          <w:szCs w:val="24"/>
        </w:rPr>
        <w:t>执行后的输出结果为</w:t>
      </w:r>
      <w:r w:rsidRPr="00403FA5">
        <w:rPr>
          <w:b/>
          <w:color w:val="FF0000"/>
          <w:sz w:val="24"/>
          <w:szCs w:val="24"/>
        </w:rPr>
        <w:t>___</w:t>
      </w:r>
      <w:r w:rsidR="007F33E3">
        <w:rPr>
          <w:rFonts w:hint="eastAsia"/>
          <w:b/>
          <w:color w:val="FF0000"/>
          <w:sz w:val="24"/>
          <w:szCs w:val="24"/>
        </w:rPr>
        <w:t>C</w:t>
      </w:r>
      <w:r w:rsidRPr="00403FA5">
        <w:rPr>
          <w:b/>
          <w:color w:val="FF0000"/>
          <w:sz w:val="24"/>
          <w:szCs w:val="24"/>
        </w:rPr>
        <w:t>____</w:t>
      </w:r>
      <w:r w:rsidRPr="000C01CB">
        <w:rPr>
          <w:rFonts w:hint="eastAsia"/>
          <w:b/>
          <w:sz w:val="24"/>
          <w:szCs w:val="24"/>
        </w:rPr>
        <w:t>。</w:t>
      </w:r>
    </w:p>
    <w:p w14:paraId="09F4E88A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67     </w:t>
      </w:r>
      <w:r>
        <w:tab/>
      </w:r>
      <w:r>
        <w:tab/>
        <w:t>B</w:t>
      </w:r>
      <w:r>
        <w:rPr>
          <w:rFonts w:hint="eastAsia"/>
        </w:rPr>
        <w:t>．</w:t>
      </w:r>
      <w:r>
        <w:t xml:space="preserve">'C'      </w:t>
      </w:r>
      <w:r>
        <w:tab/>
      </w:r>
      <w:r>
        <w:tab/>
      </w:r>
      <w:r>
        <w:rPr>
          <w:rFonts w:hint="eastAsia"/>
        </w:rPr>
        <w:tab/>
      </w:r>
      <w:r>
        <w:t>C</w:t>
      </w:r>
      <w:r>
        <w:rPr>
          <w:rFonts w:hint="eastAsia"/>
        </w:rPr>
        <w:t>．</w:t>
      </w:r>
      <w:r>
        <w:rPr>
          <w:rFonts w:hint="eastAsia"/>
        </w:rPr>
        <w:t xml:space="preserve">  </w:t>
      </w:r>
      <w:r>
        <w:t xml:space="preserve">67    </w:t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rPr>
          <w:rFonts w:hint="eastAsia"/>
        </w:rPr>
        <w:t>．</w:t>
      </w:r>
      <w:r>
        <w:t>103</w:t>
      </w:r>
    </w:p>
    <w:p w14:paraId="1389A005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4</w:t>
      </w:r>
      <w:r w:rsidRPr="000C01CB">
        <w:rPr>
          <w:rFonts w:hint="eastAsia"/>
          <w:b/>
          <w:sz w:val="24"/>
          <w:szCs w:val="24"/>
        </w:rPr>
        <w:t>．已知</w:t>
      </w:r>
      <w:r w:rsidRPr="000C01CB">
        <w:rPr>
          <w:b/>
          <w:sz w:val="24"/>
          <w:szCs w:val="24"/>
        </w:rPr>
        <w:t>a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b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c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b/>
          <w:sz w:val="24"/>
          <w:szCs w:val="24"/>
        </w:rPr>
        <w:t>int</w:t>
      </w:r>
      <w:r w:rsidRPr="000C01CB">
        <w:rPr>
          <w:rFonts w:hint="eastAsia"/>
          <w:b/>
          <w:sz w:val="24"/>
          <w:szCs w:val="24"/>
        </w:rPr>
        <w:t>类型，执行语句：</w:t>
      </w:r>
      <w:r w:rsidRPr="000C01CB">
        <w:rPr>
          <w:b/>
          <w:sz w:val="24"/>
          <w:szCs w:val="24"/>
        </w:rPr>
        <w:t>scanf(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"a=%d, b=%d, c=%d"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&amp;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 &amp;b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 &amp;c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) ;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rFonts w:hint="eastAsia"/>
          <w:b/>
          <w:sz w:val="24"/>
          <w:szCs w:val="24"/>
        </w:rPr>
        <w:t>，若要使得</w:t>
      </w:r>
      <w:r w:rsidRPr="000C01CB">
        <w:rPr>
          <w:b/>
          <w:sz w:val="24"/>
          <w:szCs w:val="24"/>
        </w:rPr>
        <w:t>a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b/>
          <w:sz w:val="24"/>
          <w:szCs w:val="24"/>
        </w:rPr>
        <w:t>1</w:t>
      </w:r>
      <w:r w:rsidRPr="000C01CB">
        <w:rPr>
          <w:rFonts w:hint="eastAsia"/>
          <w:b/>
          <w:sz w:val="24"/>
          <w:szCs w:val="24"/>
        </w:rPr>
        <w:t>，</w:t>
      </w:r>
      <w:r w:rsidRPr="000C01CB">
        <w:rPr>
          <w:b/>
          <w:sz w:val="24"/>
          <w:szCs w:val="24"/>
        </w:rPr>
        <w:t>b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b/>
          <w:sz w:val="24"/>
          <w:szCs w:val="24"/>
        </w:rPr>
        <w:t>2</w:t>
      </w:r>
      <w:r w:rsidRPr="000C01CB">
        <w:rPr>
          <w:rFonts w:hint="eastAsia"/>
          <w:b/>
          <w:sz w:val="24"/>
          <w:szCs w:val="24"/>
        </w:rPr>
        <w:t>，</w:t>
      </w:r>
      <w:r w:rsidRPr="000C01CB">
        <w:rPr>
          <w:b/>
          <w:sz w:val="24"/>
          <w:szCs w:val="24"/>
        </w:rPr>
        <w:t>c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b/>
          <w:sz w:val="24"/>
          <w:szCs w:val="24"/>
        </w:rPr>
        <w:t>3</w:t>
      </w:r>
      <w:r w:rsidRPr="000C01CB">
        <w:rPr>
          <w:rFonts w:hint="eastAsia"/>
          <w:b/>
          <w:sz w:val="24"/>
          <w:szCs w:val="24"/>
        </w:rPr>
        <w:t>。则以下选项中正确的输入形式是</w:t>
      </w:r>
      <w:r w:rsidRPr="00403FA5">
        <w:rPr>
          <w:b/>
          <w:color w:val="FF0000"/>
          <w:sz w:val="24"/>
          <w:szCs w:val="24"/>
        </w:rPr>
        <w:t>___</w:t>
      </w:r>
      <w:r w:rsidR="007F33E3">
        <w:rPr>
          <w:rFonts w:hint="eastAsia"/>
          <w:b/>
          <w:color w:val="FF0000"/>
          <w:sz w:val="24"/>
          <w:szCs w:val="24"/>
        </w:rPr>
        <w:t>C</w:t>
      </w:r>
      <w:r w:rsidRPr="00403FA5">
        <w:rPr>
          <w:b/>
          <w:color w:val="FF0000"/>
          <w:sz w:val="24"/>
          <w:szCs w:val="24"/>
        </w:rPr>
        <w:t>____</w:t>
      </w:r>
      <w:r w:rsidRPr="000C01CB">
        <w:rPr>
          <w:rFonts w:hint="eastAsia"/>
          <w:b/>
          <w:sz w:val="24"/>
          <w:szCs w:val="24"/>
        </w:rPr>
        <w:t>。</w:t>
      </w:r>
    </w:p>
    <w:p w14:paraId="21CCA7E6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 a=1</w:t>
      </w:r>
      <w:r>
        <w:tab/>
      </w:r>
      <w:r>
        <w:tab/>
      </w:r>
      <w:r>
        <w:tab/>
        <w:t>B</w:t>
      </w:r>
      <w:r>
        <w:rPr>
          <w:rFonts w:hint="eastAsia"/>
        </w:rPr>
        <w:t>．</w:t>
      </w:r>
      <w:r>
        <w:t xml:space="preserve">1, 2,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C"/>
        </w:smartTagPr>
        <w:r>
          <w:t>3</w:t>
        </w:r>
        <w:r>
          <w:tab/>
        </w:r>
      </w:smartTag>
      <w:r>
        <w:tab/>
      </w:r>
      <w:r>
        <w:tab/>
        <w:t>C</w:t>
      </w:r>
      <w:r>
        <w:rPr>
          <w:rFonts w:hint="eastAsia"/>
        </w:rPr>
        <w:t>．</w:t>
      </w:r>
      <w:r>
        <w:t>a=1, b=2, c=3</w:t>
      </w:r>
      <w:r>
        <w:tab/>
        <w:t xml:space="preserve">    D</w:t>
      </w:r>
      <w:r>
        <w:rPr>
          <w:rFonts w:hint="eastAsia"/>
        </w:rPr>
        <w:t>．</w:t>
      </w:r>
      <w:r>
        <w:t>1 2 3</w:t>
      </w:r>
    </w:p>
    <w:p w14:paraId="4351F25A" w14:textId="77777777" w:rsidR="002C7B83" w:rsidRDefault="002C7B83" w:rsidP="002C7B83">
      <w:pPr>
        <w:ind w:firstLine="420"/>
      </w:pPr>
      <w:r>
        <w:t xml:space="preserve">    b=2</w:t>
      </w:r>
    </w:p>
    <w:p w14:paraId="39CB51B2" w14:textId="77777777" w:rsidR="002C7B83" w:rsidRDefault="002C7B83" w:rsidP="002C7B83">
      <w:pPr>
        <w:ind w:firstLine="420"/>
        <w:rPr>
          <w:rFonts w:hint="eastAsia"/>
        </w:rPr>
      </w:pPr>
      <w:r>
        <w:t xml:space="preserve">    c=3</w:t>
      </w:r>
    </w:p>
    <w:p w14:paraId="4809DBD3" w14:textId="77777777" w:rsidR="002C7B83" w:rsidRPr="000C01CB" w:rsidRDefault="002C7B83" w:rsidP="00403FA5">
      <w:pPr>
        <w:ind w:firstLine="482"/>
        <w:rPr>
          <w:rFonts w:hint="eastAsia"/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5</w:t>
      </w:r>
      <w:r w:rsidRPr="000C01CB">
        <w:rPr>
          <w:rFonts w:hint="eastAsia"/>
          <w:b/>
          <w:sz w:val="24"/>
          <w:szCs w:val="24"/>
        </w:rPr>
        <w:t>．已知</w:t>
      </w:r>
      <w:r w:rsidRPr="000C01CB">
        <w:rPr>
          <w:rFonts w:hint="eastAsia"/>
          <w:b/>
          <w:sz w:val="24"/>
          <w:szCs w:val="24"/>
        </w:rPr>
        <w:t>i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rFonts w:hint="eastAsia"/>
          <w:b/>
          <w:sz w:val="24"/>
          <w:szCs w:val="24"/>
        </w:rPr>
        <w:t>j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rFonts w:hint="eastAsia"/>
          <w:b/>
          <w:sz w:val="24"/>
          <w:szCs w:val="24"/>
        </w:rPr>
        <w:t>k</w:t>
      </w:r>
      <w:r w:rsidRPr="000C01CB">
        <w:rPr>
          <w:rFonts w:hint="eastAsia"/>
          <w:b/>
          <w:sz w:val="24"/>
          <w:szCs w:val="24"/>
        </w:rPr>
        <w:t>为</w:t>
      </w:r>
      <w:r w:rsidRPr="000C01CB">
        <w:rPr>
          <w:rFonts w:hint="eastAsia"/>
          <w:b/>
          <w:sz w:val="24"/>
          <w:szCs w:val="24"/>
        </w:rPr>
        <w:t>int</w:t>
      </w:r>
      <w:r w:rsidRPr="000C01CB">
        <w:rPr>
          <w:rFonts w:hint="eastAsia"/>
          <w:b/>
          <w:sz w:val="24"/>
          <w:szCs w:val="24"/>
        </w:rPr>
        <w:t>型变量，若从键盘输入：</w:t>
      </w:r>
      <w:r w:rsidRPr="000C01CB">
        <w:rPr>
          <w:rFonts w:hint="eastAsia"/>
          <w:b/>
          <w:sz w:val="24"/>
          <w:szCs w:val="24"/>
        </w:rPr>
        <w:t>1,2,3</w:t>
      </w:r>
      <w:r w:rsidRPr="000C01CB">
        <w:rPr>
          <w:rFonts w:hint="eastAsia"/>
          <w:b/>
          <w:sz w:val="24"/>
          <w:szCs w:val="24"/>
        </w:rPr>
        <w:t>↙，使</w:t>
      </w:r>
      <w:r w:rsidRPr="000C01CB">
        <w:rPr>
          <w:rFonts w:hint="eastAsia"/>
          <w:b/>
          <w:sz w:val="24"/>
          <w:szCs w:val="24"/>
        </w:rPr>
        <w:t>i</w:t>
      </w:r>
      <w:r w:rsidRPr="000C01CB">
        <w:rPr>
          <w:rFonts w:hint="eastAsia"/>
          <w:b/>
          <w:sz w:val="24"/>
          <w:szCs w:val="24"/>
        </w:rPr>
        <w:t>的值为</w:t>
      </w:r>
      <w:r w:rsidRPr="000C01CB">
        <w:rPr>
          <w:rFonts w:hint="eastAsia"/>
          <w:b/>
          <w:sz w:val="24"/>
          <w:szCs w:val="24"/>
        </w:rPr>
        <w:t>1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rFonts w:hint="eastAsia"/>
          <w:b/>
          <w:sz w:val="24"/>
          <w:szCs w:val="24"/>
        </w:rPr>
        <w:t>j</w:t>
      </w:r>
      <w:r w:rsidRPr="000C01CB">
        <w:rPr>
          <w:rFonts w:hint="eastAsia"/>
          <w:b/>
          <w:sz w:val="24"/>
          <w:szCs w:val="24"/>
        </w:rPr>
        <w:t>的值为</w:t>
      </w:r>
      <w:r w:rsidRPr="000C01CB">
        <w:rPr>
          <w:rFonts w:hint="eastAsia"/>
          <w:b/>
          <w:sz w:val="24"/>
          <w:szCs w:val="24"/>
        </w:rPr>
        <w:t>2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rFonts w:hint="eastAsia"/>
          <w:b/>
          <w:sz w:val="24"/>
          <w:szCs w:val="24"/>
        </w:rPr>
        <w:t>k</w:t>
      </w:r>
      <w:r w:rsidRPr="000C01CB">
        <w:rPr>
          <w:rFonts w:hint="eastAsia"/>
          <w:b/>
          <w:sz w:val="24"/>
          <w:szCs w:val="24"/>
        </w:rPr>
        <w:t>的值为</w:t>
      </w:r>
      <w:r w:rsidRPr="000C01CB">
        <w:rPr>
          <w:rFonts w:hint="eastAsia"/>
          <w:b/>
          <w:sz w:val="24"/>
          <w:szCs w:val="24"/>
        </w:rPr>
        <w:t>3</w:t>
      </w:r>
      <w:r w:rsidRPr="000C01CB">
        <w:rPr>
          <w:rFonts w:hint="eastAsia"/>
          <w:b/>
          <w:sz w:val="24"/>
          <w:szCs w:val="24"/>
        </w:rPr>
        <w:t>，以下选项中正确的输入语句是</w:t>
      </w:r>
      <w:r w:rsidRPr="00403FA5">
        <w:rPr>
          <w:b/>
          <w:color w:val="FF0000"/>
          <w:sz w:val="24"/>
          <w:szCs w:val="24"/>
        </w:rPr>
        <w:t>___</w:t>
      </w:r>
      <w:r w:rsidR="007F33E3">
        <w:rPr>
          <w:rFonts w:hint="eastAsia"/>
          <w:b/>
          <w:color w:val="FF0000"/>
          <w:sz w:val="24"/>
          <w:szCs w:val="24"/>
        </w:rPr>
        <w:t>C</w:t>
      </w:r>
      <w:r w:rsidRPr="00403FA5">
        <w:rPr>
          <w:b/>
          <w:color w:val="FF0000"/>
          <w:sz w:val="24"/>
          <w:szCs w:val="24"/>
        </w:rPr>
        <w:t>___</w:t>
      </w:r>
      <w:r w:rsidRPr="000C01CB">
        <w:rPr>
          <w:rFonts w:hint="eastAsia"/>
          <w:b/>
          <w:sz w:val="24"/>
          <w:szCs w:val="24"/>
        </w:rPr>
        <w:t>。</w:t>
      </w:r>
    </w:p>
    <w:p w14:paraId="3D431667" w14:textId="77777777" w:rsidR="002C7B83" w:rsidRDefault="002C7B83" w:rsidP="002C7B83">
      <w:pPr>
        <w:ind w:firstLine="420"/>
      </w:pPr>
      <w:r>
        <w:t>A</w:t>
      </w:r>
      <w:r>
        <w:t>．</w:t>
      </w:r>
      <w:r>
        <w:t>scanf(</w:t>
      </w:r>
      <w:r>
        <w:rPr>
          <w:rFonts w:hint="eastAsia"/>
        </w:rPr>
        <w:t xml:space="preserve"> </w:t>
      </w:r>
      <w:r>
        <w:t>"%2d%2d%2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tab/>
      </w:r>
      <w:r>
        <w:rPr>
          <w:rFonts w:hint="eastAsia"/>
        </w:rPr>
        <w:t xml:space="preserve"> </w:t>
      </w:r>
      <w:r>
        <w:t>B</w:t>
      </w:r>
      <w:r>
        <w:t>．</w:t>
      </w:r>
      <w:r>
        <w:t>scanf(</w:t>
      </w:r>
      <w:r>
        <w:rPr>
          <w:rFonts w:hint="eastAsia"/>
        </w:rPr>
        <w:t xml:space="preserve"> </w:t>
      </w:r>
      <w:r>
        <w:t>"%d  %d  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1BF44B5" w14:textId="77777777" w:rsidR="002C7B83" w:rsidRDefault="002C7B83" w:rsidP="002C7B83">
      <w:pPr>
        <w:ind w:firstLine="420"/>
        <w:rPr>
          <w:rFonts w:hint="eastAsia"/>
        </w:rPr>
      </w:pPr>
      <w:r>
        <w:t>C</w:t>
      </w:r>
      <w:r>
        <w:t>．</w:t>
      </w:r>
      <w:r>
        <w:t>scanf(</w:t>
      </w:r>
      <w:r>
        <w:rPr>
          <w:rFonts w:hint="eastAsia"/>
        </w:rPr>
        <w:t xml:space="preserve"> </w:t>
      </w:r>
      <w:r>
        <w:t>"%d,%d,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tab/>
      </w:r>
      <w:r>
        <w:rPr>
          <w:rFonts w:hint="eastAsia"/>
        </w:rPr>
        <w:t xml:space="preserve"> </w:t>
      </w:r>
      <w:r>
        <w:t>D</w:t>
      </w:r>
      <w:r>
        <w:t>．</w:t>
      </w:r>
      <w:r>
        <w:t>scanf(</w:t>
      </w:r>
      <w:r>
        <w:rPr>
          <w:rFonts w:hint="eastAsia"/>
        </w:rPr>
        <w:t xml:space="preserve"> </w:t>
      </w:r>
      <w:r>
        <w:t>"i=%d,j=%d,k=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i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j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1BBC50C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6</w:t>
      </w:r>
      <w:r w:rsidRPr="000C01CB">
        <w:rPr>
          <w:rFonts w:hint="eastAsia"/>
          <w:b/>
          <w:sz w:val="24"/>
          <w:szCs w:val="24"/>
        </w:rPr>
        <w:t>．</w:t>
      </w:r>
      <w:r w:rsidRPr="000C01CB">
        <w:rPr>
          <w:b/>
          <w:sz w:val="24"/>
          <w:szCs w:val="24"/>
        </w:rPr>
        <w:t>x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y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z</w:t>
      </w:r>
      <w:r w:rsidRPr="000C01CB">
        <w:rPr>
          <w:rFonts w:hint="eastAsia"/>
          <w:b/>
          <w:sz w:val="24"/>
          <w:szCs w:val="24"/>
        </w:rPr>
        <w:t>被定义为</w:t>
      </w:r>
      <w:r w:rsidRPr="000C01CB">
        <w:rPr>
          <w:b/>
          <w:sz w:val="24"/>
          <w:szCs w:val="24"/>
        </w:rPr>
        <w:t>int</w:t>
      </w:r>
      <w:r w:rsidRPr="000C01CB">
        <w:rPr>
          <w:rFonts w:hint="eastAsia"/>
          <w:b/>
          <w:sz w:val="24"/>
          <w:szCs w:val="24"/>
        </w:rPr>
        <w:t>型变量，若从键盘给</w:t>
      </w:r>
      <w:r w:rsidRPr="000C01CB">
        <w:rPr>
          <w:b/>
          <w:sz w:val="24"/>
          <w:szCs w:val="24"/>
        </w:rPr>
        <w:t>x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y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z</w:t>
      </w:r>
      <w:r w:rsidRPr="000C01CB">
        <w:rPr>
          <w:rFonts w:hint="eastAsia"/>
          <w:b/>
          <w:sz w:val="24"/>
          <w:szCs w:val="24"/>
        </w:rPr>
        <w:t>输入数据，正确的输入语句是</w:t>
      </w:r>
      <w:r w:rsidRPr="00403FA5">
        <w:rPr>
          <w:b/>
          <w:color w:val="FF0000"/>
          <w:sz w:val="24"/>
          <w:szCs w:val="24"/>
        </w:rPr>
        <w:t>___</w:t>
      </w:r>
      <w:r w:rsidR="00CA075F">
        <w:rPr>
          <w:rFonts w:hint="eastAsia"/>
          <w:b/>
          <w:color w:val="FF0000"/>
          <w:sz w:val="24"/>
          <w:szCs w:val="24"/>
        </w:rPr>
        <w:t>B</w:t>
      </w:r>
      <w:r w:rsidRPr="00403FA5">
        <w:rPr>
          <w:b/>
          <w:color w:val="FF0000"/>
          <w:sz w:val="24"/>
          <w:szCs w:val="24"/>
        </w:rPr>
        <w:t>____</w:t>
      </w:r>
      <w:r w:rsidRPr="000C01CB">
        <w:rPr>
          <w:rFonts w:hint="eastAsia"/>
          <w:b/>
          <w:sz w:val="24"/>
          <w:szCs w:val="24"/>
        </w:rPr>
        <w:t>。</w:t>
      </w:r>
    </w:p>
    <w:p w14:paraId="0B83296A" w14:textId="77777777" w:rsidR="002C7B83" w:rsidRDefault="002C7B83" w:rsidP="002C7B83">
      <w:pPr>
        <w:ind w:firstLine="420"/>
      </w:pPr>
      <w:r>
        <w:lastRenderedPageBreak/>
        <w:t>A</w:t>
      </w:r>
      <w:r>
        <w:rPr>
          <w:rFonts w:hint="eastAsia"/>
        </w:rPr>
        <w:t>．</w:t>
      </w:r>
      <w:r>
        <w:t>INPUT x</w:t>
      </w:r>
      <w:r>
        <w:rPr>
          <w:rFonts w:hint="eastAsia"/>
        </w:rPr>
        <w:t>、</w:t>
      </w:r>
      <w:r>
        <w:t>y</w:t>
      </w:r>
      <w:r>
        <w:rPr>
          <w:rFonts w:hint="eastAsia"/>
        </w:rPr>
        <w:t>、</w:t>
      </w:r>
      <w:r>
        <w:t xml:space="preserve">z;          </w:t>
      </w:r>
    </w:p>
    <w:p w14:paraId="41D888FF" w14:textId="77777777" w:rsidR="002C7B83" w:rsidRDefault="002C7B83" w:rsidP="002C7B83">
      <w:pPr>
        <w:ind w:firstLine="420"/>
      </w:pPr>
      <w:r>
        <w:t>B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d,%d,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z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B0C6F09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d,%d,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z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70C824A" w14:textId="77777777" w:rsidR="002C7B83" w:rsidRDefault="002C7B83" w:rsidP="002C7B83">
      <w:pPr>
        <w:ind w:firstLine="420"/>
      </w:pPr>
      <w:r>
        <w:t>D</w:t>
      </w:r>
      <w:r>
        <w:rPr>
          <w:rFonts w:hint="eastAsia"/>
        </w:rPr>
        <w:t>．</w:t>
      </w:r>
      <w:r>
        <w:t>read(</w:t>
      </w:r>
      <w:r>
        <w:rPr>
          <w:rFonts w:hint="eastAsia"/>
        </w:rPr>
        <w:t xml:space="preserve"> </w:t>
      </w:r>
      <w:r>
        <w:t>"%d,%d,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z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5EF1870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7</w:t>
      </w:r>
      <w:r w:rsidRPr="000C01CB">
        <w:rPr>
          <w:rFonts w:hint="eastAsia"/>
          <w:b/>
          <w:sz w:val="24"/>
          <w:szCs w:val="24"/>
        </w:rPr>
        <w:t>．若有</w:t>
      </w:r>
      <w:r w:rsidRPr="000C01CB">
        <w:rPr>
          <w:b/>
          <w:sz w:val="24"/>
          <w:szCs w:val="24"/>
        </w:rPr>
        <w:t>int 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; float b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; scanf(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"%d,%f"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&amp;a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, &amp;b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>)</w:t>
      </w:r>
      <w:r w:rsidRPr="000C01CB">
        <w:rPr>
          <w:rFonts w:hint="eastAsia"/>
          <w:b/>
          <w:sz w:val="24"/>
          <w:szCs w:val="24"/>
        </w:rPr>
        <w:t xml:space="preserve"> </w:t>
      </w:r>
      <w:r w:rsidRPr="000C01CB">
        <w:rPr>
          <w:b/>
          <w:sz w:val="24"/>
          <w:szCs w:val="24"/>
        </w:rPr>
        <w:t xml:space="preserve">; </w:t>
      </w:r>
      <w:r w:rsidRPr="000C01CB">
        <w:rPr>
          <w:rFonts w:hint="eastAsia"/>
          <w:b/>
          <w:sz w:val="24"/>
          <w:szCs w:val="24"/>
        </w:rPr>
        <w:t>使</w:t>
      </w:r>
      <w:r w:rsidRPr="000C01CB">
        <w:rPr>
          <w:b/>
          <w:sz w:val="24"/>
          <w:szCs w:val="24"/>
        </w:rPr>
        <w:t>a</w:t>
      </w:r>
      <w:r w:rsidRPr="000C01CB">
        <w:rPr>
          <w:rFonts w:hint="eastAsia"/>
          <w:b/>
          <w:sz w:val="24"/>
          <w:szCs w:val="24"/>
        </w:rPr>
        <w:t>、</w:t>
      </w:r>
      <w:r w:rsidRPr="000C01CB">
        <w:rPr>
          <w:b/>
          <w:sz w:val="24"/>
          <w:szCs w:val="24"/>
        </w:rPr>
        <w:t>b</w:t>
      </w:r>
      <w:r w:rsidRPr="000C01CB">
        <w:rPr>
          <w:rFonts w:hint="eastAsia"/>
          <w:b/>
          <w:sz w:val="24"/>
          <w:szCs w:val="24"/>
        </w:rPr>
        <w:t>的值分别为</w:t>
      </w:r>
      <w:r w:rsidRPr="000C01CB">
        <w:rPr>
          <w:b/>
          <w:sz w:val="24"/>
          <w:szCs w:val="24"/>
        </w:rPr>
        <w:t>30</w:t>
      </w:r>
      <w:r w:rsidRPr="000C01CB">
        <w:rPr>
          <w:rFonts w:hint="eastAsia"/>
          <w:b/>
          <w:sz w:val="24"/>
          <w:szCs w:val="24"/>
        </w:rPr>
        <w:t>和</w:t>
      </w:r>
      <w:r w:rsidRPr="000C01CB">
        <w:rPr>
          <w:b/>
          <w:sz w:val="24"/>
          <w:szCs w:val="24"/>
        </w:rPr>
        <w:t>5.5</w:t>
      </w:r>
      <w:r w:rsidRPr="000C01CB">
        <w:rPr>
          <w:rFonts w:hint="eastAsia"/>
          <w:b/>
          <w:sz w:val="24"/>
          <w:szCs w:val="24"/>
        </w:rPr>
        <w:t>，则正确的输入是</w:t>
      </w:r>
      <w:r w:rsidRPr="00403FA5">
        <w:rPr>
          <w:b/>
          <w:color w:val="FF0000"/>
          <w:sz w:val="24"/>
          <w:szCs w:val="24"/>
        </w:rPr>
        <w:t>___</w:t>
      </w:r>
      <w:r w:rsidR="00CA075F">
        <w:rPr>
          <w:rFonts w:hint="eastAsia"/>
          <w:b/>
          <w:color w:val="FF0000"/>
          <w:sz w:val="24"/>
          <w:szCs w:val="24"/>
        </w:rPr>
        <w:t>B</w:t>
      </w:r>
      <w:r w:rsidRPr="00403FA5">
        <w:rPr>
          <w:b/>
          <w:color w:val="FF0000"/>
          <w:sz w:val="24"/>
          <w:szCs w:val="24"/>
        </w:rPr>
        <w:t>____</w:t>
      </w:r>
      <w:r w:rsidRPr="000C01CB">
        <w:rPr>
          <w:rFonts w:hint="eastAsia"/>
          <w:b/>
          <w:sz w:val="24"/>
          <w:szCs w:val="24"/>
        </w:rPr>
        <w:t>。</w:t>
      </w:r>
    </w:p>
    <w:p w14:paraId="50896C6F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 xml:space="preserve">30  5.5   </w:t>
      </w:r>
      <w:r>
        <w:tab/>
        <w:t>B</w:t>
      </w:r>
      <w:r>
        <w:rPr>
          <w:rFonts w:hint="eastAsia"/>
        </w:rPr>
        <w:t>．</w:t>
      </w:r>
      <w:r>
        <w:t xml:space="preserve">30,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.5"/>
          <w:attr w:name="UnitName" w:val="C"/>
        </w:smartTagPr>
        <w:r>
          <w:t xml:space="preserve">5.5 </w:t>
        </w:r>
      </w:smartTag>
      <w:r>
        <w:t xml:space="preserve"> </w:t>
      </w:r>
      <w:r>
        <w:tab/>
      </w:r>
      <w:r>
        <w:tab/>
      </w:r>
      <w:r>
        <w:tab/>
        <w:t>C</w:t>
      </w:r>
      <w:r>
        <w:rPr>
          <w:rFonts w:hint="eastAsia"/>
        </w:rPr>
        <w:t>．</w:t>
      </w:r>
      <w:r>
        <w:t>a=30, b=5.5</w:t>
      </w:r>
      <w:r>
        <w:tab/>
      </w:r>
      <w:r>
        <w:tab/>
      </w:r>
      <w:r>
        <w:rPr>
          <w:rFonts w:hint="eastAsia"/>
        </w:rPr>
        <w:tab/>
      </w:r>
      <w:r>
        <w:t>D</w:t>
      </w:r>
      <w:r>
        <w:rPr>
          <w:rFonts w:hint="eastAsia"/>
        </w:rPr>
        <w:t>．</w:t>
      </w:r>
      <w:r>
        <w:t>a=30 b=5.5</w:t>
      </w:r>
    </w:p>
    <w:p w14:paraId="4311BFCE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8</w:t>
      </w:r>
      <w:r w:rsidRPr="000C01CB">
        <w:rPr>
          <w:rFonts w:hint="eastAsia"/>
          <w:b/>
          <w:sz w:val="24"/>
          <w:szCs w:val="24"/>
        </w:rPr>
        <w:t>．根据以下定义语句和数据的输入方式，</w:t>
      </w:r>
      <w:r w:rsidRPr="000C01CB">
        <w:rPr>
          <w:b/>
          <w:sz w:val="24"/>
          <w:szCs w:val="24"/>
        </w:rPr>
        <w:t>scanf</w:t>
      </w:r>
      <w:r w:rsidRPr="000C01CB">
        <w:rPr>
          <w:rFonts w:hint="eastAsia"/>
          <w:b/>
          <w:sz w:val="24"/>
          <w:szCs w:val="24"/>
        </w:rPr>
        <w:t>语句的正确形式应为</w:t>
      </w:r>
      <w:r w:rsidRPr="00403FA5">
        <w:rPr>
          <w:b/>
          <w:color w:val="FF0000"/>
          <w:sz w:val="24"/>
          <w:szCs w:val="24"/>
        </w:rPr>
        <w:t>___</w:t>
      </w:r>
      <w:r w:rsidR="00CA075F">
        <w:rPr>
          <w:rFonts w:hint="eastAsia"/>
          <w:b/>
          <w:color w:val="FF0000"/>
          <w:sz w:val="24"/>
          <w:szCs w:val="24"/>
        </w:rPr>
        <w:t>B</w:t>
      </w:r>
      <w:r w:rsidRPr="00403FA5">
        <w:rPr>
          <w:b/>
          <w:color w:val="FF0000"/>
          <w:sz w:val="24"/>
          <w:szCs w:val="24"/>
        </w:rPr>
        <w:t>____</w:t>
      </w:r>
      <w:r w:rsidRPr="000C01CB">
        <w:rPr>
          <w:rFonts w:hint="eastAsia"/>
          <w:b/>
          <w:sz w:val="24"/>
          <w:szCs w:val="24"/>
        </w:rPr>
        <w:t>。</w:t>
      </w:r>
    </w:p>
    <w:p w14:paraId="1AF827BE" w14:textId="77777777" w:rsidR="002C7B83" w:rsidRDefault="002C7B83" w:rsidP="002C7B83">
      <w:pPr>
        <w:ind w:firstLine="420"/>
      </w:pPr>
      <w:r>
        <w:rPr>
          <w:rFonts w:hint="eastAsia"/>
        </w:rPr>
        <w:t>已有定义：</w:t>
      </w:r>
      <w:r>
        <w:t>float f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f2 ;</w:t>
      </w:r>
    </w:p>
    <w:p w14:paraId="3D1958B3" w14:textId="77777777" w:rsidR="002C7B83" w:rsidRDefault="002C7B83" w:rsidP="002C7B83">
      <w:pPr>
        <w:ind w:firstLine="420"/>
      </w:pPr>
      <w:r>
        <w:rPr>
          <w:rFonts w:hint="eastAsia"/>
        </w:rPr>
        <w:t>数据的输入方式：</w:t>
      </w:r>
      <w:r>
        <w:t>4.52</w:t>
      </w:r>
      <w:r>
        <w:rPr>
          <w:rFonts w:hint="eastAsia"/>
        </w:rPr>
        <w:t>↙</w:t>
      </w:r>
    </w:p>
    <w:p w14:paraId="106C991B" w14:textId="77777777" w:rsidR="002C7B83" w:rsidRDefault="002C7B83" w:rsidP="002C7B83">
      <w:pPr>
        <w:ind w:firstLine="420"/>
      </w:pPr>
      <w:r>
        <w:t xml:space="preserve">                3.5</w:t>
      </w:r>
      <w:r>
        <w:rPr>
          <w:rFonts w:hint="eastAsia"/>
        </w:rPr>
        <w:t>↙</w:t>
      </w:r>
    </w:p>
    <w:p w14:paraId="313A5EA0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f, %f"</w:t>
      </w:r>
      <w:r>
        <w:rPr>
          <w:rFonts w:hint="eastAsia"/>
        </w:rPr>
        <w:t xml:space="preserve"> </w:t>
      </w:r>
      <w:r>
        <w:t>, &amp;f1</w:t>
      </w:r>
      <w:r>
        <w:rPr>
          <w:rFonts w:hint="eastAsia"/>
        </w:rPr>
        <w:t xml:space="preserve"> </w:t>
      </w:r>
      <w:r>
        <w:t>, &amp;f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74CF459" w14:textId="77777777" w:rsidR="002C7B83" w:rsidRDefault="002C7B83" w:rsidP="002C7B83">
      <w:pPr>
        <w:ind w:firstLine="420"/>
      </w:pPr>
      <w:r>
        <w:t>B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f%f"</w:t>
      </w:r>
      <w:r>
        <w:rPr>
          <w:rFonts w:hint="eastAsia"/>
        </w:rPr>
        <w:t xml:space="preserve"> </w:t>
      </w:r>
      <w:r>
        <w:t>, &amp;f1</w:t>
      </w:r>
      <w:r>
        <w:rPr>
          <w:rFonts w:hint="eastAsia"/>
        </w:rPr>
        <w:t xml:space="preserve"> </w:t>
      </w:r>
      <w:r>
        <w:t>, &amp;f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4E46B41A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.2"/>
          <w:attr w:name="UnitName" w:val="F"/>
        </w:smartTagPr>
        <w:r>
          <w:t>3.2f</w:t>
        </w:r>
      </w:smartTag>
      <w:r>
        <w:t xml:space="preserve"> 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1"/>
          <w:attr w:name="UnitName" w:val="F"/>
        </w:smartTagPr>
        <w:r>
          <w:t>2.1f</w:t>
        </w:r>
      </w:smartTag>
      <w:r>
        <w:t>"</w:t>
      </w:r>
      <w:r>
        <w:rPr>
          <w:rFonts w:hint="eastAsia"/>
        </w:rPr>
        <w:t xml:space="preserve"> </w:t>
      </w:r>
      <w:r>
        <w:t>, &amp;f1</w:t>
      </w:r>
      <w:r>
        <w:rPr>
          <w:rFonts w:hint="eastAsia"/>
        </w:rPr>
        <w:t xml:space="preserve"> </w:t>
      </w:r>
      <w:r>
        <w:t>, &amp;f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09782503" w14:textId="77777777" w:rsidR="002C7B83" w:rsidRDefault="002C7B83" w:rsidP="002C7B83">
      <w:pPr>
        <w:ind w:firstLine="420"/>
      </w:pPr>
      <w:r>
        <w:t>D</w:t>
      </w:r>
      <w:r>
        <w:rPr>
          <w:rFonts w:hint="eastAsia"/>
        </w:rPr>
        <w:t>．</w:t>
      </w:r>
      <w:r>
        <w:t>scanf(</w:t>
      </w:r>
      <w:r>
        <w:rPr>
          <w:rFonts w:hint="eastAsia"/>
        </w:rPr>
        <w:t xml:space="preserve"> </w:t>
      </w:r>
      <w:r>
        <w:t>"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.2"/>
          <w:attr w:name="UnitName" w:val="F"/>
        </w:smartTagPr>
        <w:r>
          <w:t>3.2f</w:t>
        </w:r>
      </w:smartTag>
      <w:r>
        <w:t>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1"/>
          <w:attr w:name="UnitName" w:val="F"/>
        </w:smartTagPr>
        <w:r>
          <w:t>2.1f</w:t>
        </w:r>
      </w:smartTag>
      <w:r>
        <w:t>"</w:t>
      </w:r>
      <w:r>
        <w:rPr>
          <w:rFonts w:hint="eastAsia"/>
        </w:rPr>
        <w:t xml:space="preserve"> </w:t>
      </w:r>
      <w:r>
        <w:t>, &amp;f1, &amp;f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61309637" w14:textId="77777777" w:rsidR="002C7B83" w:rsidRPr="000C01CB" w:rsidRDefault="002C7B83" w:rsidP="00403FA5">
      <w:pPr>
        <w:ind w:firstLine="482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9</w:t>
      </w:r>
      <w:r w:rsidRPr="000C01CB">
        <w:rPr>
          <w:rFonts w:hint="eastAsia"/>
          <w:b/>
          <w:sz w:val="24"/>
          <w:szCs w:val="24"/>
        </w:rPr>
        <w:t>．以下针对</w:t>
      </w:r>
      <w:r w:rsidRPr="000C01CB">
        <w:rPr>
          <w:b/>
          <w:sz w:val="24"/>
          <w:szCs w:val="24"/>
        </w:rPr>
        <w:t>scanf()</w:t>
      </w:r>
      <w:r w:rsidRPr="000C01CB">
        <w:rPr>
          <w:b/>
          <w:sz w:val="24"/>
          <w:szCs w:val="24"/>
        </w:rPr>
        <w:t>函数</w:t>
      </w:r>
      <w:r w:rsidRPr="000C01CB">
        <w:rPr>
          <w:rFonts w:hint="eastAsia"/>
          <w:b/>
          <w:sz w:val="24"/>
          <w:szCs w:val="24"/>
        </w:rPr>
        <w:t>的叙述中，正确的是</w:t>
      </w:r>
      <w:r w:rsidRPr="00403FA5">
        <w:rPr>
          <w:b/>
          <w:color w:val="FF0000"/>
          <w:sz w:val="24"/>
          <w:szCs w:val="24"/>
        </w:rPr>
        <w:t>___</w:t>
      </w:r>
      <w:r w:rsidR="00CA075F">
        <w:rPr>
          <w:rFonts w:hint="eastAsia"/>
          <w:b/>
          <w:color w:val="FF0000"/>
          <w:sz w:val="24"/>
          <w:szCs w:val="24"/>
        </w:rPr>
        <w:t>D</w:t>
      </w:r>
      <w:r w:rsidRPr="00403FA5">
        <w:rPr>
          <w:b/>
          <w:color w:val="FF0000"/>
          <w:sz w:val="24"/>
          <w:szCs w:val="24"/>
        </w:rPr>
        <w:t>____</w:t>
      </w:r>
      <w:r w:rsidRPr="000C01CB">
        <w:rPr>
          <w:rFonts w:hint="eastAsia"/>
          <w:b/>
          <w:sz w:val="24"/>
          <w:szCs w:val="24"/>
        </w:rPr>
        <w:t>。</w:t>
      </w:r>
    </w:p>
    <w:p w14:paraId="1FFFA9AE" w14:textId="77777777" w:rsidR="002C7B83" w:rsidRDefault="002C7B83" w:rsidP="002C7B83">
      <w:pPr>
        <w:ind w:firstLine="420"/>
      </w:pPr>
      <w:r>
        <w:t>A</w:t>
      </w:r>
      <w:r>
        <w:rPr>
          <w:rFonts w:hint="eastAsia"/>
        </w:rPr>
        <w:t>．输入项可以为一实型常量，如</w:t>
      </w:r>
      <w:r>
        <w:t>scanf(</w:t>
      </w:r>
      <w:r>
        <w:rPr>
          <w:rFonts w:hint="eastAsia"/>
        </w:rPr>
        <w:t xml:space="preserve"> </w:t>
      </w:r>
      <w:r>
        <w:t>"%f"</w:t>
      </w:r>
      <w:r>
        <w:rPr>
          <w:rFonts w:hint="eastAsia"/>
        </w:rPr>
        <w:t xml:space="preserve"> , </w:t>
      </w:r>
      <w:r>
        <w:t>3.5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E1D28B1" w14:textId="77777777" w:rsidR="002C7B83" w:rsidRDefault="002C7B83" w:rsidP="002C7B83">
      <w:pPr>
        <w:ind w:firstLine="420"/>
      </w:pPr>
      <w:r>
        <w:t>B</w:t>
      </w:r>
      <w:r>
        <w:rPr>
          <w:rFonts w:hint="eastAsia"/>
        </w:rPr>
        <w:t>．只有格式控制，没有输入项，也能进行正确输入，如</w:t>
      </w:r>
      <w:r>
        <w:t>scanf(</w:t>
      </w:r>
      <w:r>
        <w:rPr>
          <w:rFonts w:hint="eastAsia"/>
        </w:rPr>
        <w:t xml:space="preserve"> </w:t>
      </w:r>
      <w:r>
        <w:t>"a=%d, b=%d"</w:t>
      </w:r>
      <w:r>
        <w:rPr>
          <w:rFonts w:hint="eastAsia"/>
        </w:rPr>
        <w:t xml:space="preserve"> </w:t>
      </w:r>
      <w:r>
        <w:t>) ;</w:t>
      </w:r>
    </w:p>
    <w:p w14:paraId="2FAED5C9" w14:textId="77777777" w:rsidR="002C7B83" w:rsidRDefault="002C7B83" w:rsidP="002C7B83">
      <w:pPr>
        <w:ind w:firstLine="420"/>
      </w:pPr>
      <w:r>
        <w:t>C</w:t>
      </w:r>
      <w:r>
        <w:rPr>
          <w:rFonts w:hint="eastAsia"/>
        </w:rPr>
        <w:t>．当输入一个实型数据时，格式控制部分应规定小数点后的位数，如：</w:t>
      </w:r>
      <w:r>
        <w:t>scanf(</w:t>
      </w:r>
      <w:r>
        <w:rPr>
          <w:rFonts w:hint="eastAsia"/>
        </w:rPr>
        <w:t xml:space="preserve"> </w:t>
      </w:r>
      <w:r>
        <w:t>"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.2"/>
          <w:attr w:name="UnitName" w:val="F"/>
        </w:smartTagPr>
        <w:r>
          <w:t>4.2f</w:t>
        </w:r>
      </w:smartTag>
      <w:r>
        <w:t>"</w:t>
      </w:r>
      <w:r>
        <w:rPr>
          <w:rFonts w:hint="eastAsia"/>
        </w:rPr>
        <w:t xml:space="preserve"> </w:t>
      </w:r>
      <w:r>
        <w:t>, &amp;f</w:t>
      </w:r>
      <w:r>
        <w:rPr>
          <w:rFonts w:hint="eastAsia"/>
        </w:rPr>
        <w:t xml:space="preserve"> </w:t>
      </w:r>
      <w:r>
        <w:t xml:space="preserve">) ;  </w:t>
      </w:r>
    </w:p>
    <w:p w14:paraId="614C3E6F" w14:textId="77777777" w:rsidR="002C7B83" w:rsidRDefault="002C7B83" w:rsidP="002C7B83">
      <w:pPr>
        <w:ind w:firstLine="420"/>
      </w:pPr>
      <w:r>
        <w:t>D</w:t>
      </w:r>
      <w:r>
        <w:rPr>
          <w:rFonts w:hint="eastAsia"/>
        </w:rPr>
        <w:t>．当输入数据时，必须指明变量的地址，如</w:t>
      </w:r>
      <w:r>
        <w:t>scanf(</w:t>
      </w:r>
      <w:r>
        <w:rPr>
          <w:rFonts w:hint="eastAsia"/>
        </w:rPr>
        <w:t xml:space="preserve"> </w:t>
      </w:r>
      <w:r>
        <w:t>"%f"</w:t>
      </w:r>
      <w:r>
        <w:rPr>
          <w:rFonts w:hint="eastAsia"/>
        </w:rPr>
        <w:t xml:space="preserve"> , </w:t>
      </w:r>
      <w:r>
        <w:t>&amp;f</w:t>
      </w:r>
      <w:r>
        <w:rPr>
          <w:rFonts w:hint="eastAsia"/>
        </w:rPr>
        <w:t xml:space="preserve"> </w:t>
      </w:r>
      <w:r>
        <w:t>) ;</w:t>
      </w:r>
    </w:p>
    <w:p w14:paraId="45040DED" w14:textId="77777777" w:rsidR="002C7B83" w:rsidRPr="000C01CB" w:rsidRDefault="002C7B83" w:rsidP="00D217F3">
      <w:pPr>
        <w:ind w:firstLine="482"/>
        <w:rPr>
          <w:rFonts w:hint="eastAsia"/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10</w:t>
      </w:r>
      <w:r w:rsidRPr="000C01CB">
        <w:rPr>
          <w:rFonts w:hint="eastAsia"/>
          <w:b/>
          <w:sz w:val="24"/>
          <w:szCs w:val="24"/>
        </w:rPr>
        <w:t>．有以下程序</w:t>
      </w:r>
    </w:p>
    <w:p w14:paraId="479722A0" w14:textId="77777777" w:rsidR="002C7B83" w:rsidRPr="00C8319F" w:rsidRDefault="002C7B83" w:rsidP="002C7B83">
      <w:pPr>
        <w:ind w:firstLine="420"/>
        <w:rPr>
          <w:lang w:val="en-GB"/>
        </w:rPr>
      </w:pPr>
      <w:r w:rsidRPr="00C8319F">
        <w:rPr>
          <w:lang w:val="en-GB"/>
        </w:rPr>
        <w:t>#include&lt;stdio.h&gt;</w:t>
      </w:r>
    </w:p>
    <w:p w14:paraId="0C1832B0" w14:textId="77777777" w:rsidR="002C7B83" w:rsidRPr="00C8319F" w:rsidRDefault="002C7B83" w:rsidP="002C7B83">
      <w:pPr>
        <w:ind w:firstLine="420"/>
        <w:rPr>
          <w:lang w:val="en-GB"/>
        </w:rPr>
      </w:pPr>
      <w:r>
        <w:rPr>
          <w:rFonts w:hint="eastAsia"/>
          <w:lang w:val="en-GB"/>
        </w:rPr>
        <w:t xml:space="preserve">int </w:t>
      </w:r>
      <w:r w:rsidRPr="00C8319F">
        <w:rPr>
          <w:lang w:val="en-GB"/>
        </w:rPr>
        <w:t>main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</w:p>
    <w:p w14:paraId="175D4642" w14:textId="77777777" w:rsidR="002C7B83" w:rsidRDefault="002C7B83" w:rsidP="002C7B83">
      <w:pPr>
        <w:ind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{</w:t>
      </w:r>
    </w:p>
    <w:p w14:paraId="705D0DEB" w14:textId="77777777" w:rsidR="002C7B83" w:rsidRPr="00C8319F" w:rsidRDefault="002C7B83" w:rsidP="002C7B83">
      <w:pPr>
        <w:ind w:left="420"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char c1</w:t>
      </w:r>
      <w:r>
        <w:rPr>
          <w:rFonts w:hint="eastAsia"/>
          <w:lang w:val="en-GB"/>
        </w:rPr>
        <w:t xml:space="preserve"> </w:t>
      </w:r>
      <w:r w:rsidRPr="00C8319F">
        <w:rPr>
          <w:rFonts w:hint="eastAsia"/>
          <w:lang w:val="en-GB"/>
        </w:rPr>
        <w:t>=</w:t>
      </w:r>
      <w:r>
        <w:rPr>
          <w:rFonts w:hint="eastAsia"/>
          <w:lang w:val="en-GB"/>
        </w:rPr>
        <w:t xml:space="preserve"> </w:t>
      </w:r>
      <w:r>
        <w:t>'</w:t>
      </w:r>
      <w:r w:rsidRPr="00C8319F">
        <w:rPr>
          <w:rFonts w:hint="eastAsia"/>
          <w:lang w:val="en-GB"/>
        </w:rPr>
        <w:t>1</w:t>
      </w:r>
      <w:r>
        <w:t>'</w:t>
      </w:r>
      <w:r>
        <w:rPr>
          <w:rFonts w:hint="eastAsia"/>
        </w:rPr>
        <w:t xml:space="preserve"> </w:t>
      </w:r>
      <w:r w:rsidRPr="00C8319F">
        <w:rPr>
          <w:rFonts w:hint="eastAsia"/>
          <w:lang w:val="en-GB"/>
        </w:rPr>
        <w:t>,</w:t>
      </w:r>
      <w:r>
        <w:rPr>
          <w:rFonts w:hint="eastAsia"/>
          <w:lang w:val="en-GB"/>
        </w:rPr>
        <w:t xml:space="preserve"> </w:t>
      </w:r>
      <w:r w:rsidRPr="00C8319F">
        <w:rPr>
          <w:rFonts w:hint="eastAsia"/>
          <w:lang w:val="en-GB"/>
        </w:rPr>
        <w:t>c2</w:t>
      </w:r>
      <w:r>
        <w:rPr>
          <w:rFonts w:hint="eastAsia"/>
          <w:lang w:val="en-GB"/>
        </w:rPr>
        <w:t xml:space="preserve"> </w:t>
      </w:r>
      <w:r w:rsidRPr="00C8319F">
        <w:rPr>
          <w:rFonts w:hint="eastAsia"/>
          <w:lang w:val="en-GB"/>
        </w:rPr>
        <w:t>=</w:t>
      </w:r>
      <w:r>
        <w:rPr>
          <w:rFonts w:hint="eastAsia"/>
          <w:lang w:val="en-GB"/>
        </w:rPr>
        <w:t xml:space="preserve"> </w:t>
      </w:r>
      <w:r>
        <w:t>'</w:t>
      </w:r>
      <w:r w:rsidRPr="00C8319F">
        <w:rPr>
          <w:rFonts w:hint="eastAsia"/>
          <w:lang w:val="en-GB"/>
        </w:rPr>
        <w:t>2</w:t>
      </w:r>
      <w:r>
        <w:t>'</w:t>
      </w:r>
      <w:r>
        <w:rPr>
          <w:rFonts w:hint="eastAsia"/>
        </w:rPr>
        <w:t xml:space="preserve"> </w:t>
      </w:r>
      <w:r w:rsidRPr="00C8319F">
        <w:rPr>
          <w:rFonts w:hint="eastAsia"/>
          <w:lang w:val="en-GB"/>
        </w:rPr>
        <w:t>;</w:t>
      </w:r>
    </w:p>
    <w:p w14:paraId="3CEBD633" w14:textId="77777777" w:rsidR="002C7B83" w:rsidRDefault="002C7B83" w:rsidP="002C7B83">
      <w:pPr>
        <w:ind w:left="420" w:firstLineChars="0" w:firstLine="420"/>
        <w:rPr>
          <w:rFonts w:hint="eastAsia"/>
          <w:lang w:val="en-GB"/>
        </w:rPr>
      </w:pPr>
      <w:r w:rsidRPr="00C8319F">
        <w:rPr>
          <w:lang w:val="en-GB"/>
        </w:rPr>
        <w:t>c1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=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getchar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;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c2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=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getchar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 xml:space="preserve">; </w:t>
      </w:r>
    </w:p>
    <w:p w14:paraId="3E8536AC" w14:textId="77777777" w:rsidR="002C7B83" w:rsidRPr="00C8319F" w:rsidRDefault="002C7B83" w:rsidP="002C7B83">
      <w:pPr>
        <w:ind w:left="420" w:firstLineChars="0" w:firstLine="420"/>
        <w:rPr>
          <w:lang w:val="en-GB"/>
        </w:rPr>
      </w:pPr>
      <w:r w:rsidRPr="00C8319F">
        <w:rPr>
          <w:lang w:val="en-GB"/>
        </w:rPr>
        <w:t>putchar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c1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;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putchar(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c2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)</w:t>
      </w:r>
      <w:r>
        <w:rPr>
          <w:rFonts w:hint="eastAsia"/>
          <w:lang w:val="en-GB"/>
        </w:rPr>
        <w:t xml:space="preserve"> </w:t>
      </w:r>
      <w:r w:rsidRPr="00C8319F">
        <w:rPr>
          <w:lang w:val="en-GB"/>
        </w:rPr>
        <w:t>;</w:t>
      </w:r>
    </w:p>
    <w:p w14:paraId="178F3DA7" w14:textId="77777777" w:rsidR="002C7B83" w:rsidRPr="00C8319F" w:rsidRDefault="002C7B83" w:rsidP="002C7B83">
      <w:pPr>
        <w:ind w:firstLine="420"/>
        <w:rPr>
          <w:lang w:val="en-GB"/>
        </w:rPr>
      </w:pPr>
      <w:r w:rsidRPr="00C8319F">
        <w:rPr>
          <w:lang w:val="en-GB"/>
        </w:rPr>
        <w:t>}</w:t>
      </w:r>
    </w:p>
    <w:p w14:paraId="6D3CE8FC" w14:textId="77777777" w:rsidR="002C7B83" w:rsidRPr="00403FA5" w:rsidRDefault="002C7B83" w:rsidP="00403FA5">
      <w:pPr>
        <w:ind w:firstLine="482"/>
        <w:rPr>
          <w:rFonts w:hint="eastAsia"/>
          <w:b/>
          <w:sz w:val="24"/>
          <w:szCs w:val="24"/>
        </w:rPr>
      </w:pPr>
      <w:r w:rsidRPr="00403FA5">
        <w:rPr>
          <w:rFonts w:hint="eastAsia"/>
          <w:b/>
          <w:sz w:val="24"/>
          <w:szCs w:val="24"/>
        </w:rPr>
        <w:t>当运行时输入</w:t>
      </w:r>
      <w:r w:rsidRPr="00403FA5">
        <w:rPr>
          <w:rFonts w:hint="eastAsia"/>
          <w:b/>
          <w:sz w:val="24"/>
          <w:szCs w:val="24"/>
        </w:rPr>
        <w:t>a</w:t>
      </w:r>
      <w:r w:rsidRPr="00403FA5">
        <w:rPr>
          <w:rFonts w:hint="eastAsia"/>
          <w:b/>
          <w:sz w:val="24"/>
          <w:szCs w:val="24"/>
        </w:rPr>
        <w:t>↙后，以下叙述正确的是</w:t>
      </w:r>
      <w:r w:rsidRPr="00403FA5">
        <w:rPr>
          <w:b/>
          <w:color w:val="FF0000"/>
          <w:sz w:val="24"/>
          <w:szCs w:val="24"/>
        </w:rPr>
        <w:t>___</w:t>
      </w:r>
      <w:r w:rsidR="00CA075F">
        <w:rPr>
          <w:rFonts w:hint="eastAsia"/>
          <w:b/>
          <w:color w:val="FF0000"/>
          <w:sz w:val="24"/>
          <w:szCs w:val="24"/>
        </w:rPr>
        <w:t>A</w:t>
      </w:r>
      <w:r w:rsidRPr="00403FA5">
        <w:rPr>
          <w:b/>
          <w:color w:val="FF0000"/>
          <w:sz w:val="24"/>
          <w:szCs w:val="24"/>
        </w:rPr>
        <w:t>____</w:t>
      </w:r>
      <w:r w:rsidRPr="00403FA5">
        <w:rPr>
          <w:rFonts w:hint="eastAsia"/>
          <w:b/>
          <w:sz w:val="24"/>
          <w:szCs w:val="24"/>
        </w:rPr>
        <w:t>。</w:t>
      </w:r>
    </w:p>
    <w:p w14:paraId="54C30A06" w14:textId="77777777" w:rsidR="002C7B83" w:rsidRPr="00C8319F" w:rsidRDefault="002C7B83" w:rsidP="002C7B83">
      <w:pPr>
        <w:ind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A</w:t>
      </w:r>
      <w:r>
        <w:rPr>
          <w:rFonts w:hint="eastAsia"/>
          <w:lang w:val="en-GB"/>
        </w:rPr>
        <w:t>．</w:t>
      </w:r>
      <w:r w:rsidRPr="00C8319F">
        <w:rPr>
          <w:rFonts w:hint="eastAsia"/>
          <w:lang w:val="en-GB"/>
        </w:rPr>
        <w:t>变量</w:t>
      </w:r>
      <w:r w:rsidRPr="00C8319F">
        <w:rPr>
          <w:rFonts w:hint="eastAsia"/>
          <w:lang w:val="en-GB"/>
        </w:rPr>
        <w:t>c1</w:t>
      </w:r>
      <w:r w:rsidRPr="00C8319F">
        <w:rPr>
          <w:rFonts w:hint="eastAsia"/>
          <w:lang w:val="en-GB"/>
        </w:rPr>
        <w:t>被赋予字符</w:t>
      </w:r>
      <w:r w:rsidRPr="00C8319F">
        <w:rPr>
          <w:rFonts w:hint="eastAsia"/>
          <w:lang w:val="en-GB"/>
        </w:rPr>
        <w:t>a,c2</w:t>
      </w:r>
      <w:r w:rsidRPr="00C8319F">
        <w:rPr>
          <w:rFonts w:hint="eastAsia"/>
          <w:lang w:val="en-GB"/>
        </w:rPr>
        <w:t>被赋予回车符</w:t>
      </w:r>
    </w:p>
    <w:p w14:paraId="59647965" w14:textId="77777777" w:rsidR="002C7B83" w:rsidRPr="00C8319F" w:rsidRDefault="002C7B83" w:rsidP="002C7B83">
      <w:pPr>
        <w:ind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B</w:t>
      </w:r>
      <w:r>
        <w:rPr>
          <w:rFonts w:hint="eastAsia"/>
          <w:lang w:val="en-GB"/>
        </w:rPr>
        <w:t>．</w:t>
      </w:r>
      <w:r w:rsidRPr="00C8319F">
        <w:rPr>
          <w:rFonts w:hint="eastAsia"/>
          <w:lang w:val="en-GB"/>
        </w:rPr>
        <w:t>程序将等待用户输入</w:t>
      </w:r>
      <w:r w:rsidRPr="00C8319F">
        <w:rPr>
          <w:rFonts w:hint="eastAsia"/>
          <w:lang w:val="en-GB"/>
        </w:rPr>
        <w:t>2</w:t>
      </w:r>
      <w:r w:rsidRPr="00C8319F">
        <w:rPr>
          <w:rFonts w:hint="eastAsia"/>
          <w:lang w:val="en-GB"/>
        </w:rPr>
        <w:t>个字符</w:t>
      </w:r>
    </w:p>
    <w:p w14:paraId="7E920323" w14:textId="77777777" w:rsidR="002C7B83" w:rsidRPr="00C8319F" w:rsidRDefault="002C7B83" w:rsidP="002C7B83">
      <w:pPr>
        <w:ind w:firstLine="420"/>
        <w:rPr>
          <w:rFonts w:hint="eastAsia"/>
          <w:lang w:val="en-GB"/>
        </w:rPr>
      </w:pPr>
      <w:r w:rsidRPr="00C8319F">
        <w:rPr>
          <w:rFonts w:hint="eastAsia"/>
          <w:lang w:val="en-GB"/>
        </w:rPr>
        <w:t>C</w:t>
      </w:r>
      <w:r>
        <w:rPr>
          <w:rFonts w:hint="eastAsia"/>
          <w:lang w:val="en-GB"/>
        </w:rPr>
        <w:t>．</w:t>
      </w:r>
      <w:r w:rsidRPr="00C8319F">
        <w:rPr>
          <w:rFonts w:hint="eastAsia"/>
          <w:lang w:val="en-GB"/>
        </w:rPr>
        <w:t>变量</w:t>
      </w:r>
      <w:r w:rsidRPr="00C8319F">
        <w:rPr>
          <w:rFonts w:hint="eastAsia"/>
          <w:lang w:val="en-GB"/>
        </w:rPr>
        <w:t>c1</w:t>
      </w:r>
      <w:r w:rsidRPr="00C8319F">
        <w:rPr>
          <w:rFonts w:hint="eastAsia"/>
          <w:lang w:val="en-GB"/>
        </w:rPr>
        <w:t>被赋予字符</w:t>
      </w:r>
      <w:r w:rsidRPr="00C8319F">
        <w:rPr>
          <w:rFonts w:hint="eastAsia"/>
          <w:lang w:val="en-GB"/>
        </w:rPr>
        <w:t>a,c2</w:t>
      </w:r>
      <w:r w:rsidRPr="00C8319F">
        <w:rPr>
          <w:rFonts w:hint="eastAsia"/>
          <w:lang w:val="en-GB"/>
        </w:rPr>
        <w:t>中仍是原有字符</w:t>
      </w:r>
      <w:r w:rsidRPr="00C8319F">
        <w:rPr>
          <w:rFonts w:hint="eastAsia"/>
          <w:lang w:val="en-GB"/>
        </w:rPr>
        <w:t>2</w:t>
      </w:r>
    </w:p>
    <w:p w14:paraId="428F41B0" w14:textId="77777777" w:rsidR="002C7B83" w:rsidRPr="00C8319F" w:rsidRDefault="002C7B83" w:rsidP="002C7B83">
      <w:pPr>
        <w:ind w:firstLine="420"/>
        <w:rPr>
          <w:lang w:val="en-GB"/>
        </w:rPr>
      </w:pPr>
      <w:r w:rsidRPr="00C8319F">
        <w:rPr>
          <w:rFonts w:hint="eastAsia"/>
          <w:lang w:val="en-GB"/>
        </w:rPr>
        <w:t>D</w:t>
      </w:r>
      <w:r>
        <w:rPr>
          <w:rFonts w:hint="eastAsia"/>
          <w:lang w:val="en-GB"/>
        </w:rPr>
        <w:t>．</w:t>
      </w:r>
      <w:r w:rsidRPr="00C8319F">
        <w:rPr>
          <w:rFonts w:hint="eastAsia"/>
          <w:lang w:val="en-GB"/>
        </w:rPr>
        <w:t>变量</w:t>
      </w:r>
      <w:r w:rsidRPr="00C8319F">
        <w:rPr>
          <w:rFonts w:hint="eastAsia"/>
          <w:lang w:val="en-GB"/>
        </w:rPr>
        <w:t>c1</w:t>
      </w:r>
      <w:r w:rsidRPr="00C8319F">
        <w:rPr>
          <w:rFonts w:hint="eastAsia"/>
          <w:lang w:val="en-GB"/>
        </w:rPr>
        <w:t>被赋予字符</w:t>
      </w:r>
      <w:r w:rsidRPr="00C8319F">
        <w:rPr>
          <w:rFonts w:hint="eastAsia"/>
          <w:lang w:val="en-GB"/>
        </w:rPr>
        <w:t>a,c2</w:t>
      </w:r>
      <w:r w:rsidRPr="00C8319F">
        <w:rPr>
          <w:rFonts w:hint="eastAsia"/>
          <w:lang w:val="en-GB"/>
        </w:rPr>
        <w:t>中将无确定值</w:t>
      </w:r>
    </w:p>
    <w:p w14:paraId="0CD7CD0A" w14:textId="77777777" w:rsidR="002C7B83" w:rsidRPr="000C01CB" w:rsidRDefault="002C7B83" w:rsidP="00403FA5">
      <w:pPr>
        <w:ind w:firstLineChars="82" w:firstLine="198"/>
        <w:rPr>
          <w:b/>
          <w:sz w:val="24"/>
          <w:szCs w:val="24"/>
        </w:rPr>
      </w:pPr>
      <w:r w:rsidRPr="000C01CB">
        <w:rPr>
          <w:rFonts w:hint="eastAsia"/>
          <w:b/>
          <w:sz w:val="24"/>
          <w:szCs w:val="24"/>
        </w:rPr>
        <w:t>二、填空题</w:t>
      </w:r>
    </w:p>
    <w:p w14:paraId="4DE1B2C7" w14:textId="77777777" w:rsidR="002C7B83" w:rsidRDefault="002C7B83" w:rsidP="00403FA5">
      <w:pPr>
        <w:ind w:firstLine="420"/>
      </w:pPr>
      <w:r>
        <w:t>1</w:t>
      </w:r>
      <w:r>
        <w:rPr>
          <w:rFonts w:hint="eastAsia"/>
        </w:rPr>
        <w:t>．已知</w:t>
      </w:r>
      <w:r>
        <w:t>float f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23.467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，则执行语句</w:t>
      </w:r>
      <w:r>
        <w:t>printf(</w:t>
      </w:r>
      <w:r>
        <w:rPr>
          <w:rFonts w:hint="eastAsia"/>
        </w:rPr>
        <w:t xml:space="preserve"> </w:t>
      </w:r>
      <w:r>
        <w:t>"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>
          <w:t>.2f</w:t>
        </w:r>
      </w:smartTag>
      <w:r>
        <w:t>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 xml:space="preserve">; </w:t>
      </w:r>
      <w:r>
        <w:rPr>
          <w:rFonts w:hint="eastAsia"/>
        </w:rPr>
        <w:t>，输出结果是</w:t>
      </w:r>
      <w:r w:rsidRPr="00403FA5">
        <w:rPr>
          <w:b/>
          <w:color w:val="FF0000"/>
          <w:sz w:val="24"/>
          <w:szCs w:val="24"/>
        </w:rPr>
        <w:t>__</w:t>
      </w:r>
      <w:r w:rsidR="00032249">
        <w:rPr>
          <w:rFonts w:hint="eastAsia"/>
          <w:b/>
          <w:color w:val="FF0000"/>
          <w:sz w:val="24"/>
          <w:szCs w:val="24"/>
        </w:rPr>
        <w:t>123.47</w:t>
      </w:r>
      <w:r w:rsidRPr="00403FA5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。</w:t>
      </w:r>
    </w:p>
    <w:p w14:paraId="66945455" w14:textId="77777777" w:rsidR="002C7B83" w:rsidRDefault="002C7B83" w:rsidP="00403FA5">
      <w:pPr>
        <w:ind w:firstLine="420"/>
      </w:pPr>
      <w:r>
        <w:t>2</w:t>
      </w:r>
      <w:r>
        <w:rPr>
          <w:rFonts w:hint="eastAsia"/>
        </w:rPr>
        <w:t>．已知字符</w:t>
      </w:r>
      <w:r>
        <w:t>'A'</w:t>
      </w:r>
      <w:r>
        <w:rPr>
          <w:rFonts w:hint="eastAsia"/>
        </w:rPr>
        <w:t>的</w:t>
      </w:r>
      <w:r>
        <w:t>ASCII</w:t>
      </w:r>
      <w:r>
        <w:rPr>
          <w:rFonts w:hint="eastAsia"/>
        </w:rPr>
        <w:t>值为十进制</w:t>
      </w:r>
      <w:r>
        <w:t>65</w:t>
      </w:r>
      <w:r>
        <w:rPr>
          <w:rFonts w:hint="eastAsia"/>
        </w:rPr>
        <w:t>，变量</w:t>
      </w:r>
      <w:r>
        <w:rPr>
          <w:rFonts w:hint="eastAsia"/>
        </w:rPr>
        <w:t>c</w:t>
      </w:r>
      <w:r>
        <w:rPr>
          <w:rFonts w:hint="eastAsia"/>
        </w:rPr>
        <w:t>为字符型，则执行语句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'6'</w:t>
      </w:r>
      <w:r>
        <w:rPr>
          <w:rFonts w:hint="eastAsia"/>
        </w:rPr>
        <w:t xml:space="preserve"> </w:t>
      </w:r>
      <w:r>
        <w:t>-</w:t>
      </w:r>
      <w:r>
        <w:rPr>
          <w:rFonts w:hint="eastAsia"/>
        </w:rPr>
        <w:t xml:space="preserve"> </w:t>
      </w:r>
      <w:r>
        <w:t>'3'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t xml:space="preserve"> printf(</w:t>
      </w:r>
      <w:r>
        <w:rPr>
          <w:rFonts w:hint="eastAsia"/>
        </w:rPr>
        <w:t xml:space="preserve"> </w:t>
      </w:r>
      <w:r>
        <w:t>"%c\n "</w:t>
      </w:r>
      <w:r>
        <w:rPr>
          <w:rFonts w:hint="eastAsia"/>
        </w:rPr>
        <w:t xml:space="preserve"> </w:t>
      </w:r>
      <w:r>
        <w:t>, 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，输出结果是</w:t>
      </w:r>
      <w:r w:rsidRPr="00403FA5">
        <w:rPr>
          <w:b/>
          <w:color w:val="FF0000"/>
          <w:sz w:val="24"/>
          <w:szCs w:val="24"/>
        </w:rPr>
        <w:t>___</w:t>
      </w:r>
      <w:r w:rsidR="00BF1646">
        <w:rPr>
          <w:rFonts w:hint="eastAsia"/>
          <w:b/>
          <w:color w:val="FF0000"/>
          <w:sz w:val="24"/>
          <w:szCs w:val="24"/>
        </w:rPr>
        <w:t>D</w:t>
      </w:r>
      <w:r w:rsidRPr="00403FA5">
        <w:rPr>
          <w:b/>
          <w:color w:val="FF0000"/>
          <w:sz w:val="24"/>
          <w:szCs w:val="24"/>
        </w:rPr>
        <w:t>___</w:t>
      </w:r>
      <w:r>
        <w:rPr>
          <w:rFonts w:hint="eastAsia"/>
        </w:rPr>
        <w:t>。</w:t>
      </w:r>
    </w:p>
    <w:p w14:paraId="63742B20" w14:textId="77777777" w:rsidR="002C7B83" w:rsidRDefault="002C7B83" w:rsidP="00403FA5">
      <w:pPr>
        <w:ind w:firstLine="420"/>
      </w:pPr>
      <w:r>
        <w:t>3</w:t>
      </w:r>
      <w:r>
        <w:rPr>
          <w:rFonts w:hint="eastAsia"/>
        </w:rPr>
        <w:t>．</w:t>
      </w:r>
      <w:r>
        <w:t>scanf()</w:t>
      </w:r>
      <w:r>
        <w:t>函数</w:t>
      </w:r>
      <w:r>
        <w:rPr>
          <w:rFonts w:hint="eastAsia"/>
        </w:rPr>
        <w:t>在输入数据时默认的分隔符有</w:t>
      </w:r>
      <w:r w:rsidRPr="00403FA5">
        <w:rPr>
          <w:b/>
          <w:color w:val="FF0000"/>
          <w:sz w:val="24"/>
          <w:szCs w:val="24"/>
        </w:rPr>
        <w:t>__</w:t>
      </w:r>
      <w:r w:rsidR="00BF1646">
        <w:rPr>
          <w:rFonts w:hint="eastAsia"/>
          <w:b/>
          <w:color w:val="FF0000"/>
          <w:sz w:val="24"/>
          <w:szCs w:val="24"/>
        </w:rPr>
        <w:t>回车</w:t>
      </w:r>
      <w:r w:rsidRPr="00403FA5">
        <w:rPr>
          <w:b/>
          <w:color w:val="FF0000"/>
          <w:sz w:val="24"/>
          <w:szCs w:val="24"/>
        </w:rPr>
        <w:t>__</w:t>
      </w:r>
      <w:r>
        <w:rPr>
          <w:rFonts w:hint="eastAsia"/>
        </w:rPr>
        <w:t>、</w:t>
      </w:r>
      <w:r>
        <w:t>Tab</w:t>
      </w:r>
      <w:r>
        <w:rPr>
          <w:rFonts w:hint="eastAsia"/>
        </w:rPr>
        <w:t>、空格。</w:t>
      </w:r>
    </w:p>
    <w:p w14:paraId="7AA75A31" w14:textId="77777777" w:rsidR="002C7B83" w:rsidRDefault="002C7B83" w:rsidP="00403FA5">
      <w:pPr>
        <w:ind w:firstLine="420"/>
      </w:pPr>
      <w:r>
        <w:t>4</w:t>
      </w:r>
      <w:r>
        <w:rPr>
          <w:rFonts w:hint="eastAsia"/>
        </w:rPr>
        <w:t>．已知：</w:t>
      </w:r>
      <w:r>
        <w:t>int i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, </w:t>
      </w:r>
      <w:r>
        <w:t>j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执行语句</w:t>
      </w:r>
      <w:r>
        <w:t xml:space="preserve"> printf(</w:t>
      </w:r>
      <w:r>
        <w:rPr>
          <w:rFonts w:hint="eastAsia"/>
        </w:rPr>
        <w:t xml:space="preserve"> </w:t>
      </w:r>
      <w:r>
        <w:t>"%d,%d"</w:t>
      </w:r>
      <w:r>
        <w:rPr>
          <w:rFonts w:hint="eastAsia"/>
        </w:rPr>
        <w:t xml:space="preserve"> </w:t>
      </w:r>
      <w:r>
        <w:t>, i++</w:t>
      </w:r>
      <w:r>
        <w:rPr>
          <w:rFonts w:hint="eastAsia"/>
        </w:rPr>
        <w:t xml:space="preserve"> </w:t>
      </w:r>
      <w:r>
        <w:t>, ++j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; </w:t>
      </w:r>
      <w:r w:rsidR="00A17E9F">
        <w:rPr>
          <w:rFonts w:hint="eastAsia"/>
        </w:rPr>
        <w:t>后</w:t>
      </w:r>
      <w:r>
        <w:rPr>
          <w:rFonts w:hint="eastAsia"/>
        </w:rPr>
        <w:t>输出结果</w:t>
      </w:r>
      <w:r w:rsidRPr="00403FA5">
        <w:rPr>
          <w:b/>
          <w:color w:val="FF0000"/>
          <w:sz w:val="24"/>
          <w:szCs w:val="24"/>
        </w:rPr>
        <w:t>_</w:t>
      </w:r>
      <w:r w:rsidR="00A17E9F">
        <w:rPr>
          <w:rFonts w:hint="eastAsia"/>
          <w:b/>
          <w:color w:val="FF0000"/>
          <w:sz w:val="24"/>
          <w:szCs w:val="24"/>
        </w:rPr>
        <w:t>10 , 2</w:t>
      </w:r>
      <w:r w:rsidRPr="00403FA5">
        <w:rPr>
          <w:b/>
          <w:color w:val="FF0000"/>
          <w:sz w:val="24"/>
          <w:szCs w:val="24"/>
        </w:rPr>
        <w:t>_</w:t>
      </w:r>
      <w:r>
        <w:rPr>
          <w:rFonts w:hint="eastAsia"/>
        </w:rPr>
        <w:t>。</w:t>
      </w:r>
    </w:p>
    <w:p w14:paraId="013BF567" w14:textId="77777777" w:rsidR="002C7B83" w:rsidRPr="00403FA5" w:rsidRDefault="002C7B83" w:rsidP="00403FA5">
      <w:pPr>
        <w:ind w:firstLineChars="82" w:firstLine="198"/>
        <w:rPr>
          <w:b/>
          <w:sz w:val="24"/>
          <w:szCs w:val="24"/>
        </w:rPr>
      </w:pPr>
      <w:r w:rsidRPr="00403FA5">
        <w:rPr>
          <w:rFonts w:hint="eastAsia"/>
          <w:b/>
          <w:sz w:val="24"/>
          <w:szCs w:val="24"/>
        </w:rPr>
        <w:t>三、程序阅读题</w:t>
      </w:r>
    </w:p>
    <w:p w14:paraId="74421D99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1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</w:t>
      </w:r>
      <w:r w:rsidR="001529EB">
        <w:rPr>
          <w:rFonts w:hint="eastAsia"/>
          <w:b/>
          <w:color w:val="FF0000"/>
          <w:sz w:val="24"/>
          <w:szCs w:val="24"/>
        </w:rPr>
        <w:t>261</w:t>
      </w:r>
      <w:r w:rsidRPr="00403FA5">
        <w:rPr>
          <w:b/>
          <w:color w:val="FF0000"/>
          <w:sz w:val="24"/>
          <w:szCs w:val="24"/>
        </w:rPr>
        <w:t>____</w:t>
      </w:r>
      <w:r w:rsidRPr="00403FA5">
        <w:rPr>
          <w:rFonts w:hint="eastAsia"/>
          <w:b/>
          <w:sz w:val="24"/>
          <w:szCs w:val="24"/>
        </w:rPr>
        <w:t>。</w:t>
      </w:r>
    </w:p>
    <w:p w14:paraId="277664BB" w14:textId="77777777" w:rsidR="002C7B83" w:rsidRDefault="002C7B83" w:rsidP="002C7B83">
      <w:pPr>
        <w:ind w:firstLine="420"/>
      </w:pPr>
      <w:r>
        <w:t>#include&lt;stdio.h&gt;</w:t>
      </w:r>
    </w:p>
    <w:p w14:paraId="04031967" w14:textId="77777777" w:rsidR="002C7B83" w:rsidRDefault="002C7B83" w:rsidP="002C7B83">
      <w:pPr>
        <w:ind w:firstLine="420"/>
      </w:pPr>
      <w:r>
        <w:lastRenderedPageBreak/>
        <w:t>int main( )</w:t>
      </w:r>
    </w:p>
    <w:p w14:paraId="05F23221" w14:textId="77777777" w:rsidR="002C7B83" w:rsidRDefault="002C7B83" w:rsidP="002C7B83">
      <w:pPr>
        <w:ind w:firstLine="420"/>
      </w:pPr>
      <w:r>
        <w:t xml:space="preserve">{ </w:t>
      </w:r>
    </w:p>
    <w:p w14:paraId="3779C7D2" w14:textId="77777777" w:rsidR="002C7B83" w:rsidRDefault="002C7B83" w:rsidP="002C7B83">
      <w:pPr>
        <w:ind w:left="420" w:firstLine="420"/>
      </w:pPr>
      <w:r>
        <w:t>int m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77</w:t>
      </w:r>
      <w:r>
        <w:rPr>
          <w:rFonts w:hint="eastAsia"/>
        </w:rPr>
        <w:t xml:space="preserve"> </w:t>
      </w:r>
      <w:r>
        <w:t>;</w:t>
      </w:r>
    </w:p>
    <w:p w14:paraId="55F3A718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%o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7F5E1B75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58504C3E" w14:textId="77777777" w:rsidR="002C7B83" w:rsidRDefault="002C7B83" w:rsidP="002C7B83">
      <w:pPr>
        <w:ind w:firstLine="420"/>
      </w:pPr>
      <w:r>
        <w:t>}</w:t>
      </w:r>
    </w:p>
    <w:p w14:paraId="1B89C05D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2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</w:t>
      </w:r>
      <w:r w:rsidR="00741AC3">
        <w:rPr>
          <w:rFonts w:hint="eastAsia"/>
          <w:b/>
          <w:color w:val="FF0000"/>
          <w:sz w:val="24"/>
          <w:szCs w:val="24"/>
        </w:rPr>
        <w:t>20</w:t>
      </w:r>
      <w:r w:rsidRPr="00403FA5">
        <w:rPr>
          <w:b/>
          <w:color w:val="FF0000"/>
          <w:sz w:val="24"/>
          <w:szCs w:val="24"/>
        </w:rPr>
        <w:t>___</w:t>
      </w:r>
      <w:r w:rsidRPr="00403FA5">
        <w:rPr>
          <w:rFonts w:hint="eastAsia"/>
          <w:b/>
          <w:sz w:val="24"/>
          <w:szCs w:val="24"/>
        </w:rPr>
        <w:t>。</w:t>
      </w:r>
    </w:p>
    <w:p w14:paraId="0EA58176" w14:textId="77777777" w:rsidR="002C7B83" w:rsidRPr="00403FA5" w:rsidRDefault="002C7B83" w:rsidP="002C7B83">
      <w:pPr>
        <w:ind w:firstLine="420"/>
        <w:rPr>
          <w:b/>
          <w:color w:val="FF0000"/>
          <w:sz w:val="24"/>
          <w:szCs w:val="24"/>
        </w:rPr>
      </w:pPr>
      <w:r>
        <w:t>#include&lt;stdio.h&gt;</w:t>
      </w:r>
    </w:p>
    <w:p w14:paraId="7E643EE4" w14:textId="77777777" w:rsidR="002C7B83" w:rsidRDefault="002C7B83" w:rsidP="002C7B83">
      <w:pPr>
        <w:ind w:firstLine="420"/>
      </w:pPr>
      <w:r>
        <w:t>int main( )</w:t>
      </w:r>
    </w:p>
    <w:p w14:paraId="66CDA56A" w14:textId="77777777" w:rsidR="002C7B83" w:rsidRDefault="002C7B83" w:rsidP="002C7B83">
      <w:pPr>
        <w:ind w:firstLine="420"/>
      </w:pPr>
      <w:r>
        <w:t xml:space="preserve">{ </w:t>
      </w:r>
    </w:p>
    <w:p w14:paraId="7A4FC59F" w14:textId="77777777" w:rsidR="002C7B83" w:rsidRDefault="002C7B83" w:rsidP="002C7B83">
      <w:pPr>
        <w:ind w:left="420" w:firstLine="420"/>
      </w:pPr>
      <w:r>
        <w:t>int 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 xml:space="preserve"> </w:t>
      </w:r>
      <w:r>
        <w:t>;</w:t>
      </w:r>
    </w:p>
    <w:p w14:paraId="615D571A" w14:textId="77777777" w:rsidR="002C7B83" w:rsidRDefault="002C7B83" w:rsidP="002C7B83">
      <w:pPr>
        <w:ind w:firstLine="420"/>
      </w:pPr>
      <w:r>
        <w:t xml:space="preserve">    n</w:t>
      </w:r>
      <w:r>
        <w:rPr>
          <w:rFonts w:hint="eastAsia"/>
        </w:rPr>
        <w:t xml:space="preserve"> </w:t>
      </w:r>
      <w:r>
        <w:t>+=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4E3617A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%d\n",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21F67C7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79DD0AB1" w14:textId="77777777" w:rsidR="002C7B83" w:rsidRDefault="002C7B83" w:rsidP="002C7B83">
      <w:pPr>
        <w:ind w:firstLine="420"/>
      </w:pPr>
      <w:r>
        <w:t>}</w:t>
      </w:r>
    </w:p>
    <w:p w14:paraId="2FF01A7E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3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</w:t>
      </w:r>
      <w:r w:rsidR="00C251F4">
        <w:rPr>
          <w:rFonts w:hint="eastAsia"/>
          <w:b/>
          <w:color w:val="FF0000"/>
          <w:sz w:val="24"/>
          <w:szCs w:val="24"/>
        </w:rPr>
        <w:t>201 , 10</w:t>
      </w:r>
      <w:r w:rsidRPr="00403FA5">
        <w:rPr>
          <w:b/>
          <w:color w:val="FF0000"/>
          <w:sz w:val="24"/>
          <w:szCs w:val="24"/>
        </w:rPr>
        <w:t>__</w:t>
      </w:r>
      <w:r w:rsidRPr="00403FA5">
        <w:rPr>
          <w:rFonts w:hint="eastAsia"/>
          <w:b/>
          <w:sz w:val="24"/>
          <w:szCs w:val="24"/>
        </w:rPr>
        <w:t>。</w:t>
      </w:r>
    </w:p>
    <w:p w14:paraId="293526B9" w14:textId="77777777" w:rsidR="002C7B83" w:rsidRDefault="002C7B83" w:rsidP="002C7B83">
      <w:pPr>
        <w:ind w:firstLine="420"/>
      </w:pPr>
      <w:r>
        <w:t>#include&lt;stdio.h&gt;</w:t>
      </w:r>
    </w:p>
    <w:p w14:paraId="771B3D9A" w14:textId="77777777" w:rsidR="002C7B83" w:rsidRDefault="002C7B83" w:rsidP="002C7B83">
      <w:pPr>
        <w:ind w:firstLine="420"/>
      </w:pPr>
      <w:r>
        <w:t>int main( )</w:t>
      </w:r>
    </w:p>
    <w:p w14:paraId="6B173833" w14:textId="77777777" w:rsidR="002C7B83" w:rsidRDefault="002C7B83" w:rsidP="002C7B83">
      <w:pPr>
        <w:ind w:firstLine="420"/>
      </w:pPr>
      <w:r>
        <w:t xml:space="preserve">{ </w:t>
      </w:r>
    </w:p>
    <w:p w14:paraId="74D3F516" w14:textId="77777777" w:rsidR="002C7B83" w:rsidRDefault="002C7B83" w:rsidP="002C7B83">
      <w:pPr>
        <w:ind w:left="420" w:firstLine="420"/>
      </w:pPr>
      <w:r>
        <w:t>int a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0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12</w:t>
      </w:r>
      <w:r>
        <w:rPr>
          <w:rFonts w:hint="eastAsia"/>
        </w:rPr>
        <w:t xml:space="preserve"> </w:t>
      </w:r>
      <w:r>
        <w:t>;</w:t>
      </w:r>
    </w:p>
    <w:p w14:paraId="026E30E0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%2d,%2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b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855B9CB" w14:textId="77777777" w:rsidR="002C7B83" w:rsidRDefault="002C7B83" w:rsidP="002C7B83">
      <w:pPr>
        <w:ind w:left="420" w:firstLine="420"/>
      </w:pPr>
      <w:r>
        <w:t>return 0</w:t>
      </w:r>
      <w:r>
        <w:rPr>
          <w:rFonts w:hint="eastAsia"/>
        </w:rPr>
        <w:t xml:space="preserve"> </w:t>
      </w:r>
      <w:r>
        <w:t>;</w:t>
      </w:r>
    </w:p>
    <w:p w14:paraId="6BC59855" w14:textId="77777777" w:rsidR="002C7B83" w:rsidRDefault="002C7B83" w:rsidP="002C7B83">
      <w:pPr>
        <w:ind w:firstLine="420"/>
        <w:rPr>
          <w:rFonts w:hint="eastAsia"/>
        </w:rPr>
      </w:pPr>
      <w:r>
        <w:t>}</w:t>
      </w:r>
    </w:p>
    <w:p w14:paraId="1671E1D4" w14:textId="77777777" w:rsidR="00B91358" w:rsidRPr="00B91358" w:rsidRDefault="00B91358" w:rsidP="00B91358">
      <w:pPr>
        <w:ind w:firstLine="420"/>
        <w:rPr>
          <w:rFonts w:hint="eastAsia"/>
          <w:b/>
          <w:color w:val="FF0000"/>
          <w:sz w:val="24"/>
          <w:szCs w:val="24"/>
        </w:rPr>
      </w:pPr>
      <w:r>
        <w:rPr>
          <w:rFonts w:hint="eastAsia"/>
        </w:rPr>
        <w:t xml:space="preserve">                              </w:t>
      </w:r>
      <w:r w:rsidRPr="00B91358">
        <w:rPr>
          <w:rFonts w:hint="eastAsia"/>
          <w:b/>
          <w:color w:val="FF0000"/>
          <w:sz w:val="24"/>
          <w:szCs w:val="24"/>
        </w:rPr>
        <w:t xml:space="preserve"> y=4630</w:t>
      </w:r>
    </w:p>
    <w:p w14:paraId="29F139B0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4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_</w:t>
      </w:r>
      <w:r w:rsidR="00B91358">
        <w:rPr>
          <w:rFonts w:hint="eastAsia"/>
          <w:b/>
          <w:color w:val="FF0000"/>
          <w:sz w:val="24"/>
          <w:szCs w:val="24"/>
        </w:rPr>
        <w:t xml:space="preserve"> y=    4630</w:t>
      </w:r>
      <w:r w:rsidRPr="00403FA5">
        <w:rPr>
          <w:b/>
          <w:color w:val="FF0000"/>
          <w:sz w:val="24"/>
          <w:szCs w:val="24"/>
        </w:rPr>
        <w:t>____</w:t>
      </w:r>
      <w:r w:rsidRPr="00403FA5">
        <w:rPr>
          <w:rFonts w:hint="eastAsia"/>
          <w:b/>
          <w:sz w:val="24"/>
          <w:szCs w:val="24"/>
        </w:rPr>
        <w:t>。</w:t>
      </w:r>
    </w:p>
    <w:p w14:paraId="263EED34" w14:textId="77777777" w:rsidR="002C7B83" w:rsidRDefault="002C7B83" w:rsidP="002C7B83">
      <w:pPr>
        <w:ind w:firstLine="420"/>
      </w:pPr>
      <w:r>
        <w:t>#include&lt;stdio.h&gt;</w:t>
      </w:r>
    </w:p>
    <w:p w14:paraId="571EBCAE" w14:textId="77777777" w:rsidR="002C7B83" w:rsidRDefault="002C7B83" w:rsidP="002C7B83">
      <w:pPr>
        <w:ind w:firstLine="420"/>
      </w:pPr>
      <w:r>
        <w:t>int main( )</w:t>
      </w:r>
    </w:p>
    <w:p w14:paraId="5139426A" w14:textId="77777777" w:rsidR="002C7B83" w:rsidRDefault="002C7B83" w:rsidP="002C7B83">
      <w:pPr>
        <w:ind w:firstLine="420"/>
      </w:pPr>
      <w:r>
        <w:t xml:space="preserve">{ </w:t>
      </w:r>
    </w:p>
    <w:p w14:paraId="1CB5C93B" w14:textId="77777777" w:rsidR="002C7B83" w:rsidRDefault="002C7B83" w:rsidP="002C7B83">
      <w:pPr>
        <w:ind w:left="420" w:firstLine="420"/>
      </w:pPr>
      <w:r>
        <w:t>int 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456 ;</w:t>
      </w:r>
    </w:p>
    <w:p w14:paraId="04F5A56B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y=%3o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5ED7AA33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y=%8o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2A94670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02FFFD59" w14:textId="77777777" w:rsidR="002C7B83" w:rsidRDefault="002C7B83" w:rsidP="002C7B83">
      <w:pPr>
        <w:ind w:firstLine="420"/>
      </w:pPr>
      <w:r>
        <w:t>}</w:t>
      </w:r>
    </w:p>
    <w:p w14:paraId="31A6FDD3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5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</w:t>
      </w:r>
      <w:r w:rsidR="001F4439">
        <w:rPr>
          <w:rFonts w:hint="eastAsia"/>
          <w:b/>
          <w:color w:val="FF0000"/>
          <w:sz w:val="24"/>
          <w:szCs w:val="24"/>
        </w:rPr>
        <w:t xml:space="preserve">*3.140000 </w:t>
      </w:r>
      <w:r w:rsidR="00370372">
        <w:rPr>
          <w:rFonts w:hint="eastAsia"/>
          <w:b/>
          <w:color w:val="FF0000"/>
          <w:sz w:val="24"/>
          <w:szCs w:val="24"/>
        </w:rPr>
        <w:t>，</w:t>
      </w:r>
      <w:r w:rsidR="001F4439">
        <w:rPr>
          <w:rFonts w:hint="eastAsia"/>
          <w:b/>
          <w:color w:val="FF0000"/>
          <w:sz w:val="24"/>
          <w:szCs w:val="24"/>
        </w:rPr>
        <w:t>3.142*</w:t>
      </w:r>
      <w:r w:rsidRPr="00403FA5">
        <w:rPr>
          <w:b/>
          <w:color w:val="FF0000"/>
          <w:sz w:val="24"/>
          <w:szCs w:val="24"/>
        </w:rPr>
        <w:t>___</w:t>
      </w:r>
      <w:r w:rsidRPr="00403FA5">
        <w:rPr>
          <w:rFonts w:hint="eastAsia"/>
          <w:b/>
          <w:sz w:val="24"/>
          <w:szCs w:val="24"/>
        </w:rPr>
        <w:t>。</w:t>
      </w:r>
    </w:p>
    <w:p w14:paraId="6E644DDC" w14:textId="77777777" w:rsidR="002C7B83" w:rsidRDefault="002C7B83" w:rsidP="002C7B83">
      <w:pPr>
        <w:ind w:firstLine="420"/>
      </w:pPr>
      <w:r>
        <w:t>#include &lt;stdio.h&gt;</w:t>
      </w:r>
    </w:p>
    <w:p w14:paraId="190BE956" w14:textId="77777777" w:rsidR="002C7B83" w:rsidRDefault="002C7B83" w:rsidP="002C7B83">
      <w:pPr>
        <w:ind w:firstLine="420"/>
      </w:pPr>
      <w:r>
        <w:t>int main( )</w:t>
      </w:r>
    </w:p>
    <w:p w14:paraId="790337D2" w14:textId="77777777" w:rsidR="002C7B83" w:rsidRDefault="002C7B83" w:rsidP="002C7B83">
      <w:pPr>
        <w:ind w:firstLine="420"/>
      </w:pPr>
      <w:r>
        <w:t xml:space="preserve">{ </w:t>
      </w:r>
    </w:p>
    <w:p w14:paraId="0B815A3E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*%f,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.3"/>
          <w:attr w:name="UnitName" w:val="F"/>
        </w:smartTagPr>
        <w:r>
          <w:t>4.3f</w:t>
        </w:r>
      </w:smartTag>
      <w:r>
        <w:t>*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3.14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3.1415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7C6FC62D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67129B64" w14:textId="77777777" w:rsidR="002C7B83" w:rsidRDefault="002C7B83" w:rsidP="002C7B83">
      <w:pPr>
        <w:ind w:firstLine="420"/>
      </w:pPr>
      <w:r>
        <w:t>}</w:t>
      </w:r>
    </w:p>
    <w:p w14:paraId="4FE02CA9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6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</w:t>
      </w:r>
      <w:r w:rsidR="00C5503C" w:rsidRPr="00C5503C">
        <w:rPr>
          <w:rFonts w:hint="eastAsia"/>
          <w:b/>
          <w:color w:val="FF0000"/>
          <w:sz w:val="24"/>
          <w:szCs w:val="24"/>
        </w:rPr>
        <w:t xml:space="preserve"> c:dec=120</w:t>
      </w:r>
      <w:r w:rsidR="00370372">
        <w:rPr>
          <w:rFonts w:hint="eastAsia"/>
          <w:b/>
          <w:color w:val="FF0000"/>
          <w:sz w:val="24"/>
          <w:szCs w:val="24"/>
        </w:rPr>
        <w:t xml:space="preserve"> </w:t>
      </w:r>
      <w:r w:rsidR="00370372">
        <w:rPr>
          <w:rFonts w:hint="eastAsia"/>
          <w:b/>
          <w:color w:val="FF0000"/>
          <w:sz w:val="24"/>
          <w:szCs w:val="24"/>
        </w:rPr>
        <w:t>，</w:t>
      </w:r>
      <w:r w:rsidR="00C5503C" w:rsidRPr="00C5503C">
        <w:rPr>
          <w:rFonts w:hint="eastAsia"/>
          <w:b/>
          <w:color w:val="FF0000"/>
          <w:sz w:val="24"/>
          <w:szCs w:val="24"/>
        </w:rPr>
        <w:t>oct=170</w:t>
      </w:r>
      <w:r w:rsidR="00370372">
        <w:rPr>
          <w:rFonts w:hint="eastAsia"/>
          <w:b/>
          <w:color w:val="FF0000"/>
          <w:sz w:val="24"/>
          <w:szCs w:val="24"/>
        </w:rPr>
        <w:t xml:space="preserve"> </w:t>
      </w:r>
      <w:r w:rsidR="00370372">
        <w:rPr>
          <w:rFonts w:hint="eastAsia"/>
          <w:b/>
          <w:color w:val="FF0000"/>
          <w:sz w:val="24"/>
          <w:szCs w:val="24"/>
        </w:rPr>
        <w:t>，</w:t>
      </w:r>
      <w:r w:rsidR="00C5503C" w:rsidRPr="00C5503C">
        <w:rPr>
          <w:rFonts w:hint="eastAsia"/>
          <w:b/>
          <w:color w:val="FF0000"/>
          <w:sz w:val="24"/>
          <w:szCs w:val="24"/>
        </w:rPr>
        <w:t>hex=78</w:t>
      </w:r>
      <w:r w:rsidR="00370372">
        <w:rPr>
          <w:rFonts w:hint="eastAsia"/>
          <w:b/>
          <w:color w:val="FF0000"/>
          <w:sz w:val="24"/>
          <w:szCs w:val="24"/>
        </w:rPr>
        <w:t xml:space="preserve"> </w:t>
      </w:r>
      <w:r w:rsidR="00370372">
        <w:rPr>
          <w:rFonts w:hint="eastAsia"/>
          <w:b/>
          <w:color w:val="FF0000"/>
          <w:sz w:val="24"/>
          <w:szCs w:val="24"/>
        </w:rPr>
        <w:t>，</w:t>
      </w:r>
      <w:r w:rsidR="00C5503C" w:rsidRPr="00C5503C">
        <w:rPr>
          <w:rFonts w:hint="eastAsia"/>
          <w:b/>
          <w:color w:val="FF0000"/>
          <w:sz w:val="24"/>
          <w:szCs w:val="24"/>
        </w:rPr>
        <w:t>ASCII=x</w:t>
      </w:r>
      <w:r w:rsidR="00C5503C" w:rsidRPr="00403FA5">
        <w:rPr>
          <w:b/>
          <w:color w:val="FF0000"/>
          <w:sz w:val="24"/>
          <w:szCs w:val="24"/>
        </w:rPr>
        <w:t xml:space="preserve"> </w:t>
      </w:r>
      <w:r w:rsidRPr="00403FA5">
        <w:rPr>
          <w:b/>
          <w:color w:val="FF0000"/>
          <w:sz w:val="24"/>
          <w:szCs w:val="24"/>
        </w:rPr>
        <w:t>___</w:t>
      </w:r>
      <w:r w:rsidRPr="00403FA5">
        <w:rPr>
          <w:rFonts w:hint="eastAsia"/>
          <w:b/>
          <w:sz w:val="24"/>
          <w:szCs w:val="24"/>
        </w:rPr>
        <w:t>。</w:t>
      </w:r>
    </w:p>
    <w:p w14:paraId="661E275C" w14:textId="77777777" w:rsidR="002C7B83" w:rsidRDefault="002C7B83" w:rsidP="002C7B83">
      <w:pPr>
        <w:ind w:firstLine="420"/>
      </w:pPr>
      <w:r>
        <w:t>#include&lt;stdio.h&gt;</w:t>
      </w:r>
    </w:p>
    <w:p w14:paraId="2DD8D7B4" w14:textId="77777777" w:rsidR="002C7B83" w:rsidRDefault="002C7B83" w:rsidP="002C7B83">
      <w:pPr>
        <w:ind w:firstLine="420"/>
      </w:pPr>
      <w:r>
        <w:t>int main( )</w:t>
      </w:r>
    </w:p>
    <w:p w14:paraId="72D7E1B7" w14:textId="77777777" w:rsidR="002C7B83" w:rsidRDefault="002C7B83" w:rsidP="002C7B83">
      <w:pPr>
        <w:ind w:firstLine="420"/>
      </w:pPr>
      <w:r>
        <w:t xml:space="preserve">{ </w:t>
      </w:r>
    </w:p>
    <w:p w14:paraId="5EFB14B4" w14:textId="77777777" w:rsidR="002C7B83" w:rsidRDefault="002C7B83" w:rsidP="002C7B83">
      <w:pPr>
        <w:ind w:left="420" w:firstLine="420"/>
      </w:pPr>
      <w:r>
        <w:lastRenderedPageBreak/>
        <w:t>char 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x'</w:t>
      </w:r>
      <w:r>
        <w:rPr>
          <w:rFonts w:hint="eastAsia"/>
        </w:rPr>
        <w:t xml:space="preserve"> </w:t>
      </w:r>
      <w:r>
        <w:t>;</w:t>
      </w:r>
    </w:p>
    <w:p w14:paraId="61561488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c:dec=%d,oct=%o,hex=%x,ASCII=%c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3E5E88C3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4BB17522" w14:textId="77777777" w:rsidR="002160AF" w:rsidRDefault="002C7B83" w:rsidP="002160AF">
      <w:pPr>
        <w:ind w:firstLine="420"/>
        <w:rPr>
          <w:rFonts w:hint="eastAsia"/>
        </w:rPr>
      </w:pPr>
      <w:r>
        <w:t>}</w:t>
      </w:r>
    </w:p>
    <w:p w14:paraId="71E78073" w14:textId="77777777" w:rsidR="002160AF" w:rsidRPr="002160AF" w:rsidRDefault="002160AF" w:rsidP="002160AF">
      <w:pPr>
        <w:ind w:firstLineChars="1474" w:firstLine="3551"/>
        <w:rPr>
          <w:rFonts w:hint="eastAsia"/>
          <w:szCs w:val="21"/>
        </w:rPr>
      </w:pPr>
      <w:r w:rsidRPr="002160AF">
        <w:rPr>
          <w:rFonts w:hint="eastAsia"/>
          <w:b/>
          <w:color w:val="FF0000"/>
          <w:sz w:val="24"/>
          <w:szCs w:val="24"/>
        </w:rPr>
        <w:t>x=1 y=2 *sum*=3</w:t>
      </w:r>
    </w:p>
    <w:p w14:paraId="5937B995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7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</w:t>
      </w:r>
      <w:r w:rsidR="002160AF" w:rsidRPr="002160AF">
        <w:rPr>
          <w:rFonts w:hint="eastAsia"/>
          <w:b/>
          <w:color w:val="FF0000"/>
          <w:sz w:val="24"/>
          <w:szCs w:val="24"/>
        </w:rPr>
        <w:t>10 squared is : 100</w:t>
      </w:r>
      <w:r w:rsidRPr="00403FA5">
        <w:rPr>
          <w:b/>
          <w:color w:val="FF0000"/>
          <w:sz w:val="24"/>
          <w:szCs w:val="24"/>
        </w:rPr>
        <w:t>___</w:t>
      </w:r>
      <w:r w:rsidRPr="00403FA5">
        <w:rPr>
          <w:rFonts w:hint="eastAsia"/>
          <w:b/>
          <w:sz w:val="24"/>
          <w:szCs w:val="24"/>
        </w:rPr>
        <w:t>。</w:t>
      </w:r>
    </w:p>
    <w:p w14:paraId="49D76212" w14:textId="77777777" w:rsidR="002C7B83" w:rsidRDefault="002C7B83" w:rsidP="002C7B83">
      <w:pPr>
        <w:ind w:firstLine="420"/>
      </w:pPr>
      <w:r>
        <w:t>#include&lt;stdio.h&gt;</w:t>
      </w:r>
    </w:p>
    <w:p w14:paraId="66DA1751" w14:textId="77777777" w:rsidR="002C7B83" w:rsidRDefault="002C7B83" w:rsidP="002C7B83">
      <w:pPr>
        <w:ind w:firstLine="420"/>
      </w:pPr>
      <w:r>
        <w:t>int main( )</w:t>
      </w:r>
    </w:p>
    <w:p w14:paraId="57BD62E7" w14:textId="77777777" w:rsidR="002C7B83" w:rsidRDefault="002C7B83" w:rsidP="002C7B83">
      <w:pPr>
        <w:ind w:firstLine="420"/>
      </w:pPr>
      <w:r>
        <w:t xml:space="preserve">{ </w:t>
      </w:r>
    </w:p>
    <w:p w14:paraId="17882803" w14:textId="77777777" w:rsidR="002C7B83" w:rsidRDefault="002C7B83" w:rsidP="002C7B83">
      <w:pPr>
        <w:ind w:left="420" w:firstLine="420"/>
      </w:pPr>
      <w:r>
        <w:t>int 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2 ;</w:t>
      </w:r>
    </w:p>
    <w:p w14:paraId="5D73CABD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x=%d y=%d *sum*=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) ;</w:t>
      </w:r>
    </w:p>
    <w:p w14:paraId="3E3591B9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10 squared is : 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*</w:t>
      </w:r>
      <w:r>
        <w:rPr>
          <w:rFonts w:hint="eastAsia"/>
        </w:rPr>
        <w:t xml:space="preserve"> </w:t>
      </w:r>
      <w:r>
        <w:t>10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2824309D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0F69B8AD" w14:textId="77777777" w:rsidR="002C7B83" w:rsidRDefault="002C7B83" w:rsidP="002C7B83">
      <w:pPr>
        <w:ind w:firstLine="420"/>
      </w:pPr>
      <w:r>
        <w:t>}</w:t>
      </w:r>
    </w:p>
    <w:p w14:paraId="65DE7CD1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8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</w:t>
      </w:r>
      <w:r w:rsidR="008C2E77" w:rsidRPr="008C2E77">
        <w:rPr>
          <w:rFonts w:hint="eastAsia"/>
          <w:b/>
          <w:color w:val="FF0000"/>
          <w:sz w:val="24"/>
          <w:szCs w:val="24"/>
        </w:rPr>
        <w:t>2</w:t>
      </w:r>
      <w:r w:rsidR="008C2E77">
        <w:rPr>
          <w:rFonts w:hint="eastAsia"/>
          <w:b/>
          <w:color w:val="FF0000"/>
          <w:sz w:val="24"/>
          <w:szCs w:val="24"/>
        </w:rPr>
        <w:t xml:space="preserve"> </w:t>
      </w:r>
      <w:r w:rsidR="008C2E77" w:rsidRPr="008C2E77">
        <w:rPr>
          <w:rFonts w:hint="eastAsia"/>
          <w:b/>
          <w:color w:val="FF0000"/>
          <w:sz w:val="24"/>
          <w:szCs w:val="24"/>
        </w:rPr>
        <w:t xml:space="preserve"> 48</w:t>
      </w:r>
      <w:r w:rsidR="008C2E77">
        <w:rPr>
          <w:rFonts w:hint="eastAsia"/>
          <w:b/>
          <w:color w:val="FF0000"/>
          <w:sz w:val="24"/>
          <w:szCs w:val="24"/>
        </w:rPr>
        <w:t xml:space="preserve"> </w:t>
      </w:r>
      <w:r w:rsidR="008C2E77" w:rsidRPr="008C2E77">
        <w:rPr>
          <w:rFonts w:hint="eastAsia"/>
          <w:b/>
          <w:color w:val="FF0000"/>
          <w:sz w:val="24"/>
          <w:szCs w:val="24"/>
        </w:rPr>
        <w:t xml:space="preserve"> 20.0</w:t>
      </w:r>
      <w:r w:rsidR="008C2E77">
        <w:rPr>
          <w:rFonts w:hint="eastAsia"/>
          <w:b/>
          <w:color w:val="FF0000"/>
          <w:sz w:val="24"/>
          <w:szCs w:val="24"/>
        </w:rPr>
        <w:t xml:space="preserve"> </w:t>
      </w:r>
      <w:r w:rsidR="008C2E77" w:rsidRPr="008C2E77">
        <w:rPr>
          <w:rFonts w:hint="eastAsia"/>
          <w:b/>
          <w:color w:val="FF0000"/>
          <w:sz w:val="24"/>
          <w:szCs w:val="24"/>
        </w:rPr>
        <w:t xml:space="preserve"> 20.0</w:t>
      </w:r>
      <w:r w:rsidRPr="00403FA5">
        <w:rPr>
          <w:b/>
          <w:color w:val="FF0000"/>
          <w:sz w:val="24"/>
          <w:szCs w:val="24"/>
        </w:rPr>
        <w:t>___</w:t>
      </w:r>
      <w:r w:rsidRPr="00403FA5">
        <w:rPr>
          <w:rFonts w:hint="eastAsia"/>
          <w:b/>
          <w:sz w:val="24"/>
          <w:szCs w:val="24"/>
        </w:rPr>
        <w:t>。</w:t>
      </w:r>
    </w:p>
    <w:p w14:paraId="23675211" w14:textId="77777777" w:rsidR="002C7B83" w:rsidRDefault="002C7B83" w:rsidP="002C7B83">
      <w:pPr>
        <w:ind w:firstLine="420"/>
      </w:pPr>
      <w:r>
        <w:t>#include&lt;stdio.h&gt;</w:t>
      </w:r>
    </w:p>
    <w:p w14:paraId="4DC41E7B" w14:textId="77777777" w:rsidR="002C7B83" w:rsidRDefault="002C7B83" w:rsidP="002C7B83">
      <w:pPr>
        <w:ind w:firstLine="420"/>
      </w:pPr>
      <w:r>
        <w:t>int main( )</w:t>
      </w:r>
    </w:p>
    <w:p w14:paraId="77D23962" w14:textId="77777777" w:rsidR="002C7B83" w:rsidRDefault="002C7B83" w:rsidP="002C7B83">
      <w:pPr>
        <w:ind w:firstLine="420"/>
      </w:pPr>
      <w:r>
        <w:t xml:space="preserve">{ </w:t>
      </w:r>
    </w:p>
    <w:p w14:paraId="56F06999" w14:textId="77777777" w:rsidR="002C7B83" w:rsidRDefault="002C7B83" w:rsidP="002C7B83">
      <w:pPr>
        <w:ind w:left="420" w:firstLine="420"/>
        <w:rPr>
          <w:rFonts w:hint="eastAsia"/>
        </w:rPr>
      </w:pPr>
      <w:r>
        <w:t>int n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0 ;</w:t>
      </w:r>
    </w:p>
    <w:p w14:paraId="600FFC4E" w14:textId="77777777" w:rsidR="002C7B83" w:rsidRDefault="002C7B83" w:rsidP="002C7B83">
      <w:pPr>
        <w:ind w:left="420" w:firstLine="420"/>
      </w:pPr>
      <w:r>
        <w:t>char c ;</w:t>
      </w:r>
    </w:p>
    <w:p w14:paraId="604F217D" w14:textId="77777777" w:rsidR="002C7B83" w:rsidRDefault="002C7B83" w:rsidP="002C7B83">
      <w:pPr>
        <w:ind w:left="420" w:firstLine="420"/>
        <w:rPr>
          <w:rFonts w:hint="eastAsia"/>
        </w:rPr>
      </w:pPr>
      <w:r>
        <w:t>float f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10.0 ;</w:t>
      </w:r>
    </w:p>
    <w:p w14:paraId="56C49A7D" w14:textId="77777777" w:rsidR="002C7B83" w:rsidRDefault="002C7B83" w:rsidP="002C7B83">
      <w:pPr>
        <w:ind w:left="420" w:firstLine="420"/>
      </w:pPr>
      <w:r>
        <w:t>double x ;</w:t>
      </w:r>
    </w:p>
    <w:p w14:paraId="4F67A4B2" w14:textId="77777777" w:rsidR="002C7B83" w:rsidRDefault="002C7B83" w:rsidP="002C7B83">
      <w:pPr>
        <w:ind w:left="420" w:firstLine="420"/>
      </w:pPr>
      <w:r>
        <w:t>x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 </w:t>
      </w:r>
      <w:r>
        <w:t>*=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/=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48</w:t>
      </w:r>
      <w:r>
        <w:rPr>
          <w:rFonts w:hint="eastAsia"/>
        </w:rPr>
        <w:t xml:space="preserve"> </w:t>
      </w:r>
      <w:r>
        <w:t>) ;</w:t>
      </w:r>
    </w:p>
    <w:p w14:paraId="56262119" w14:textId="77777777" w:rsidR="002C7B83" w:rsidRDefault="002C7B83" w:rsidP="002C7B83">
      <w:pPr>
        <w:ind w:left="420" w:firstLine="420"/>
      </w:pPr>
      <w:r>
        <w:t>printf(</w:t>
      </w:r>
      <w:r>
        <w:rPr>
          <w:rFonts w:hint="eastAsia"/>
        </w:rPr>
        <w:t xml:space="preserve"> </w:t>
      </w:r>
      <w:r>
        <w:t>"%d %d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.1"/>
          <w:attr w:name="UnitName" w:val="F"/>
        </w:smartTagPr>
        <w:r>
          <w:t>3.1f</w:t>
        </w:r>
      </w:smartTag>
      <w:r>
        <w:t xml:space="preserve">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.1"/>
          <w:attr w:name="UnitName" w:val="F"/>
        </w:smartTagPr>
        <w:r>
          <w:t>3.1f</w:t>
        </w:r>
      </w:smartTag>
      <w:r>
        <w:t>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0FD08D28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4EC3FF89" w14:textId="77777777" w:rsidR="002C7B83" w:rsidRDefault="002C7B83" w:rsidP="002C7B83">
      <w:pPr>
        <w:ind w:firstLine="420"/>
      </w:pPr>
      <w:r>
        <w:t>}</w:t>
      </w:r>
    </w:p>
    <w:p w14:paraId="502F19F6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9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</w:t>
      </w:r>
      <w:r w:rsidR="008843B4" w:rsidRPr="008843B4">
        <w:rPr>
          <w:rFonts w:hint="eastAsia"/>
          <w:b/>
          <w:color w:val="FF0000"/>
          <w:sz w:val="24"/>
          <w:szCs w:val="24"/>
        </w:rPr>
        <w:t xml:space="preserve"> x+y+z=48</w:t>
      </w:r>
      <w:r w:rsidRPr="00403FA5">
        <w:rPr>
          <w:b/>
          <w:color w:val="FF0000"/>
          <w:sz w:val="24"/>
          <w:szCs w:val="24"/>
        </w:rPr>
        <w:t>__</w:t>
      </w:r>
      <w:r w:rsidRPr="00403FA5">
        <w:rPr>
          <w:rFonts w:hint="eastAsia"/>
          <w:b/>
          <w:sz w:val="24"/>
          <w:szCs w:val="24"/>
        </w:rPr>
        <w:t>。</w:t>
      </w:r>
    </w:p>
    <w:p w14:paraId="3A03E17D" w14:textId="77777777" w:rsidR="002C7B83" w:rsidRDefault="002C7B83" w:rsidP="002C7B83">
      <w:pPr>
        <w:ind w:firstLine="420"/>
      </w:pPr>
      <w:r>
        <w:rPr>
          <w:rFonts w:hint="eastAsia"/>
        </w:rPr>
        <w:t>运行时从键盘输入：</w:t>
      </w:r>
      <w:r>
        <w:t>25  13  10</w:t>
      </w:r>
      <w:r>
        <w:rPr>
          <w:rFonts w:ascii="宋体" w:hAnsi="宋体" w:hint="eastAsia"/>
        </w:rPr>
        <w:t>↙</w:t>
      </w:r>
      <w:r>
        <w:rPr>
          <w:rFonts w:hint="eastAsia"/>
        </w:rPr>
        <w:t>。</w:t>
      </w:r>
    </w:p>
    <w:p w14:paraId="41EE3A33" w14:textId="77777777" w:rsidR="002C7B83" w:rsidRDefault="002C7B83" w:rsidP="002C7B83">
      <w:pPr>
        <w:ind w:firstLine="420"/>
      </w:pPr>
      <w:r>
        <w:t>#include&lt;stdio.h&gt;</w:t>
      </w:r>
    </w:p>
    <w:p w14:paraId="6B3B7C6F" w14:textId="77777777" w:rsidR="002C7B83" w:rsidRDefault="002C7B83" w:rsidP="002C7B83">
      <w:pPr>
        <w:ind w:firstLine="420"/>
      </w:pPr>
      <w:r>
        <w:t>int main( )</w:t>
      </w:r>
    </w:p>
    <w:p w14:paraId="64219A38" w14:textId="77777777" w:rsidR="002C7B83" w:rsidRDefault="002C7B83" w:rsidP="002C7B83">
      <w:pPr>
        <w:ind w:firstLine="420"/>
      </w:pPr>
      <w:r>
        <w:t xml:space="preserve">{ </w:t>
      </w:r>
    </w:p>
    <w:p w14:paraId="782645C2" w14:textId="77777777" w:rsidR="002C7B83" w:rsidRDefault="002C7B83" w:rsidP="002C7B83">
      <w:pPr>
        <w:ind w:left="420" w:firstLine="420"/>
      </w:pPr>
      <w:r>
        <w:t>int 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z ;</w:t>
      </w:r>
    </w:p>
    <w:p w14:paraId="6F4F277F" w14:textId="77777777" w:rsidR="002C7B83" w:rsidRDefault="002C7B83" w:rsidP="002C7B83">
      <w:pPr>
        <w:ind w:firstLine="420"/>
      </w:pPr>
      <w:r>
        <w:t xml:space="preserve">    scanf(</w:t>
      </w:r>
      <w:r>
        <w:rPr>
          <w:rFonts w:hint="eastAsia"/>
        </w:rPr>
        <w:t xml:space="preserve"> </w:t>
      </w:r>
      <w:r>
        <w:t>"%d%d%d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x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y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z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4AAB3570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x+y+z=%d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x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y</w:t>
      </w:r>
      <w:r>
        <w:rPr>
          <w:rFonts w:hint="eastAsia"/>
        </w:rPr>
        <w:t xml:space="preserve"> </w:t>
      </w:r>
      <w:r>
        <w:t>+</w:t>
      </w:r>
      <w:r>
        <w:rPr>
          <w:rFonts w:hint="eastAsia"/>
        </w:rPr>
        <w:t xml:space="preserve"> </w:t>
      </w:r>
      <w:r>
        <w:t>z</w:t>
      </w:r>
      <w:r>
        <w:rPr>
          <w:rFonts w:hint="eastAsia"/>
        </w:rPr>
        <w:t xml:space="preserve"> </w:t>
      </w:r>
      <w:r>
        <w:t>) ;</w:t>
      </w:r>
    </w:p>
    <w:p w14:paraId="252DDEBC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6BC68BFD" w14:textId="77777777" w:rsidR="002C7B83" w:rsidRDefault="002C7B83" w:rsidP="002C7B83">
      <w:pPr>
        <w:ind w:firstLine="420"/>
      </w:pPr>
      <w:r>
        <w:t>}</w:t>
      </w:r>
    </w:p>
    <w:p w14:paraId="3AF563DE" w14:textId="77777777" w:rsidR="002C7B83" w:rsidRPr="00403FA5" w:rsidRDefault="002C7B83" w:rsidP="00403FA5">
      <w:pPr>
        <w:ind w:firstLine="482"/>
        <w:rPr>
          <w:b/>
          <w:sz w:val="24"/>
          <w:szCs w:val="24"/>
        </w:rPr>
      </w:pPr>
      <w:r w:rsidRPr="00403FA5">
        <w:rPr>
          <w:b/>
          <w:sz w:val="24"/>
          <w:szCs w:val="24"/>
        </w:rPr>
        <w:t>10</w:t>
      </w:r>
      <w:r w:rsidRPr="00403FA5">
        <w:rPr>
          <w:rFonts w:hint="eastAsia"/>
          <w:b/>
          <w:sz w:val="24"/>
          <w:szCs w:val="24"/>
        </w:rPr>
        <w:t>．下面程序的运行结果是</w:t>
      </w:r>
      <w:r w:rsidRPr="00403FA5">
        <w:rPr>
          <w:b/>
          <w:color w:val="FF0000"/>
          <w:sz w:val="24"/>
          <w:szCs w:val="24"/>
        </w:rPr>
        <w:t>__</w:t>
      </w:r>
      <w:r w:rsidR="00370372">
        <w:rPr>
          <w:rFonts w:hint="eastAsia"/>
          <w:b/>
          <w:color w:val="FF0000"/>
          <w:sz w:val="24"/>
          <w:szCs w:val="24"/>
        </w:rPr>
        <w:t xml:space="preserve">55 </w:t>
      </w:r>
      <w:r w:rsidR="00370372">
        <w:rPr>
          <w:rFonts w:hint="eastAsia"/>
          <w:b/>
          <w:color w:val="FF0000"/>
          <w:sz w:val="24"/>
          <w:szCs w:val="24"/>
        </w:rPr>
        <w:t>，</w:t>
      </w:r>
      <w:r w:rsidR="00B6463F" w:rsidRPr="00370372">
        <w:rPr>
          <w:rFonts w:hint="eastAsia"/>
          <w:b/>
          <w:color w:val="FF0000"/>
          <w:sz w:val="24"/>
          <w:szCs w:val="24"/>
        </w:rPr>
        <w:t>空格</w:t>
      </w:r>
      <w:r w:rsidR="00370372">
        <w:rPr>
          <w:rFonts w:hint="eastAsia"/>
          <w:b/>
          <w:color w:val="FF0000"/>
          <w:sz w:val="24"/>
          <w:szCs w:val="24"/>
        </w:rPr>
        <w:t xml:space="preserve"> </w:t>
      </w:r>
      <w:r w:rsidR="00370372">
        <w:rPr>
          <w:rFonts w:hint="eastAsia"/>
          <w:b/>
          <w:color w:val="FF0000"/>
          <w:sz w:val="24"/>
          <w:szCs w:val="24"/>
        </w:rPr>
        <w:t>，</w:t>
      </w:r>
      <w:r w:rsidR="00DC1A5C" w:rsidRPr="00370372">
        <w:rPr>
          <w:rFonts w:hint="eastAsia"/>
          <w:b/>
          <w:color w:val="FF0000"/>
          <w:sz w:val="24"/>
          <w:szCs w:val="24"/>
        </w:rPr>
        <w:t>A</w:t>
      </w:r>
      <w:r w:rsidR="00DC1A5C" w:rsidRPr="00403FA5">
        <w:rPr>
          <w:b/>
          <w:color w:val="FF0000"/>
          <w:sz w:val="24"/>
          <w:szCs w:val="24"/>
        </w:rPr>
        <w:t xml:space="preserve"> </w:t>
      </w:r>
      <w:r w:rsidRPr="00403FA5">
        <w:rPr>
          <w:b/>
          <w:color w:val="FF0000"/>
          <w:sz w:val="24"/>
          <w:szCs w:val="24"/>
        </w:rPr>
        <w:t>_____</w:t>
      </w:r>
      <w:r w:rsidRPr="00403FA5">
        <w:rPr>
          <w:rFonts w:hint="eastAsia"/>
          <w:b/>
          <w:sz w:val="24"/>
          <w:szCs w:val="24"/>
        </w:rPr>
        <w:t>。</w:t>
      </w:r>
    </w:p>
    <w:p w14:paraId="73051855" w14:textId="77777777" w:rsidR="002C7B83" w:rsidRDefault="002C7B83" w:rsidP="002C7B83">
      <w:pPr>
        <w:ind w:firstLine="420"/>
      </w:pPr>
      <w:r>
        <w:rPr>
          <w:rFonts w:hint="eastAsia"/>
        </w:rPr>
        <w:t>运行时从键盘输入：</w:t>
      </w:r>
      <w:r>
        <w:t>55 A B</w:t>
      </w:r>
      <w:r>
        <w:rPr>
          <w:rFonts w:ascii="宋体" w:hAnsi="宋体" w:hint="eastAsia"/>
        </w:rPr>
        <w:t>↙</w:t>
      </w:r>
      <w:r>
        <w:rPr>
          <w:rFonts w:hint="eastAsia"/>
        </w:rPr>
        <w:t>。</w:t>
      </w:r>
    </w:p>
    <w:p w14:paraId="2583692B" w14:textId="77777777" w:rsidR="002C7B83" w:rsidRDefault="002C7B83" w:rsidP="002C7B83">
      <w:pPr>
        <w:ind w:firstLine="420"/>
      </w:pPr>
      <w:r>
        <w:t>#include &lt;stdio.h&gt;</w:t>
      </w:r>
    </w:p>
    <w:p w14:paraId="3D666CDD" w14:textId="77777777" w:rsidR="002C7B83" w:rsidRDefault="002C7B83" w:rsidP="002C7B83">
      <w:pPr>
        <w:ind w:firstLine="420"/>
      </w:pPr>
      <w:r>
        <w:t>int main( )</w:t>
      </w:r>
    </w:p>
    <w:p w14:paraId="1D6B36C0" w14:textId="77777777" w:rsidR="002C7B83" w:rsidRDefault="002C7B83" w:rsidP="002C7B83">
      <w:pPr>
        <w:ind w:firstLine="420"/>
      </w:pPr>
      <w:r>
        <w:t xml:space="preserve">{ </w:t>
      </w:r>
    </w:p>
    <w:p w14:paraId="35201CC5" w14:textId="77777777" w:rsidR="002C7B83" w:rsidRDefault="002C7B83" w:rsidP="002C7B83">
      <w:pPr>
        <w:ind w:left="420" w:firstLine="420"/>
      </w:pPr>
      <w:r>
        <w:t>int k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 xml:space="preserve"> </w:t>
      </w:r>
      <w:r>
        <w:t>;</w:t>
      </w:r>
      <w:r>
        <w:rPr>
          <w:rFonts w:hint="eastAsia"/>
        </w:rPr>
        <w:t xml:space="preserve"> </w:t>
      </w:r>
      <w:r>
        <w:t>char c1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a'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2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 xml:space="preserve"> </w:t>
      </w:r>
      <w:r>
        <w:t>'b'</w:t>
      </w:r>
      <w:r>
        <w:rPr>
          <w:rFonts w:hint="eastAsia"/>
        </w:rPr>
        <w:t xml:space="preserve"> </w:t>
      </w:r>
      <w:r>
        <w:t>;</w:t>
      </w:r>
    </w:p>
    <w:p w14:paraId="2BFC942C" w14:textId="77777777" w:rsidR="002C7B83" w:rsidRDefault="002C7B83" w:rsidP="002C7B83">
      <w:pPr>
        <w:ind w:firstLine="420"/>
      </w:pPr>
      <w:r>
        <w:t xml:space="preserve">    scanf("%d%c%c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k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c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&amp;c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13CD3753" w14:textId="77777777" w:rsidR="002C7B83" w:rsidRDefault="002C7B83" w:rsidP="002C7B83">
      <w:pPr>
        <w:ind w:firstLine="420"/>
      </w:pPr>
      <w:r>
        <w:t xml:space="preserve">    printf(</w:t>
      </w:r>
      <w:r>
        <w:rPr>
          <w:rFonts w:hint="eastAsia"/>
        </w:rPr>
        <w:t xml:space="preserve"> </w:t>
      </w:r>
      <w:r>
        <w:t>"%d,%c,%c\n"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k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1</w:t>
      </w:r>
      <w:r>
        <w:rPr>
          <w:rFonts w:hint="eastAsia"/>
        </w:rPr>
        <w:t xml:space="preserve"> </w:t>
      </w:r>
      <w:r>
        <w:t>,</w:t>
      </w:r>
      <w:r>
        <w:rPr>
          <w:rFonts w:hint="eastAsia"/>
        </w:rPr>
        <w:t xml:space="preserve"> </w:t>
      </w:r>
      <w:r>
        <w:t>c2</w:t>
      </w:r>
      <w:r>
        <w:rPr>
          <w:rFonts w:hint="eastAsia"/>
        </w:rPr>
        <w:t xml:space="preserve"> </w:t>
      </w:r>
      <w:r>
        <w:t>)</w:t>
      </w:r>
      <w:r>
        <w:rPr>
          <w:rFonts w:hint="eastAsia"/>
        </w:rPr>
        <w:t xml:space="preserve"> </w:t>
      </w:r>
      <w:r>
        <w:t>;</w:t>
      </w:r>
    </w:p>
    <w:p w14:paraId="42D02EBD" w14:textId="77777777" w:rsidR="002C7B83" w:rsidRDefault="002C7B83" w:rsidP="002C7B83">
      <w:pPr>
        <w:ind w:firstLine="420"/>
      </w:pPr>
      <w:r>
        <w:tab/>
        <w:t>return 0</w:t>
      </w:r>
      <w:r>
        <w:rPr>
          <w:rFonts w:hint="eastAsia"/>
        </w:rPr>
        <w:t xml:space="preserve"> </w:t>
      </w:r>
      <w:r>
        <w:t>;</w:t>
      </w:r>
    </w:p>
    <w:p w14:paraId="479DDC5B" w14:textId="77777777" w:rsidR="002C7B83" w:rsidRDefault="002C7B83" w:rsidP="002C7B83">
      <w:pPr>
        <w:ind w:firstLine="420"/>
        <w:rPr>
          <w:rFonts w:hint="eastAsia"/>
        </w:rPr>
      </w:pPr>
      <w:r>
        <w:t>}</w:t>
      </w:r>
    </w:p>
    <w:p w14:paraId="0E1B64C8" w14:textId="77777777" w:rsidR="006512B2" w:rsidRDefault="006512B2" w:rsidP="002C7B83">
      <w:pPr>
        <w:ind w:firstLine="420"/>
        <w:rPr>
          <w:rFonts w:hint="eastAsia"/>
        </w:rPr>
      </w:pPr>
    </w:p>
    <w:p w14:paraId="4BF5F857" w14:textId="77777777" w:rsidR="002C7B83" w:rsidRPr="00F53A42" w:rsidRDefault="002C7B83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3" w:name="_Toc381868310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4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选择结构程序设计</w:t>
      </w:r>
      <w:bookmarkEnd w:id="3"/>
    </w:p>
    <w:p w14:paraId="3644F779" w14:textId="77777777" w:rsidR="002C7B83" w:rsidRPr="00F53A42" w:rsidRDefault="002C7B83" w:rsidP="00F53A42">
      <w:pPr>
        <w:ind w:firstLineChars="0" w:firstLine="0"/>
        <w:rPr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一、选择题</w:t>
      </w:r>
    </w:p>
    <w:p w14:paraId="0ED6BCF2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1</w:t>
      </w:r>
      <w:r w:rsidRPr="0092491A">
        <w:rPr>
          <w:rFonts w:hint="eastAsia"/>
          <w:b/>
          <w:sz w:val="24"/>
          <w:szCs w:val="24"/>
        </w:rPr>
        <w:t>．</w:t>
      </w:r>
      <w:r w:rsidRPr="0092491A">
        <w:rPr>
          <w:b/>
          <w:sz w:val="24"/>
          <w:szCs w:val="24"/>
        </w:rPr>
        <w:t>if</w:t>
      </w:r>
      <w:r w:rsidRPr="0092491A">
        <w:rPr>
          <w:rFonts w:hint="eastAsia"/>
          <w:b/>
          <w:sz w:val="24"/>
          <w:szCs w:val="24"/>
        </w:rPr>
        <w:t>语句的选择条件是</w:t>
      </w:r>
      <w:r w:rsidRPr="00241541">
        <w:rPr>
          <w:b/>
          <w:color w:val="FF0000"/>
          <w:sz w:val="24"/>
          <w:szCs w:val="24"/>
        </w:rPr>
        <w:t>___</w:t>
      </w:r>
      <w:r w:rsidR="00E27E01">
        <w:rPr>
          <w:rFonts w:hint="eastAsia"/>
          <w:b/>
          <w:color w:val="FF0000"/>
          <w:sz w:val="24"/>
          <w:szCs w:val="24"/>
        </w:rPr>
        <w:t>D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。</w:t>
      </w:r>
    </w:p>
    <w:p w14:paraId="5F1B372D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只能用关系表达式</w:t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B</w:t>
      </w:r>
      <w:r w:rsidRPr="002C7B83">
        <w:rPr>
          <w:rFonts w:hint="eastAsia"/>
        </w:rPr>
        <w:t>．只能用关系表达式或逻辑表达式</w:t>
      </w:r>
    </w:p>
    <w:p w14:paraId="32209A15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只能用逻辑表达式</w:t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D</w:t>
      </w:r>
      <w:r w:rsidRPr="002C7B83">
        <w:rPr>
          <w:rFonts w:hint="eastAsia"/>
        </w:rPr>
        <w:t>．可以用任何表达式</w:t>
      </w:r>
    </w:p>
    <w:p w14:paraId="27C3DE37" w14:textId="77777777" w:rsidR="002C7B83" w:rsidRPr="0092491A" w:rsidRDefault="002C7B83" w:rsidP="0092491A">
      <w:pPr>
        <w:ind w:firstLine="482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2</w:t>
      </w:r>
      <w:r w:rsidRPr="0092491A">
        <w:rPr>
          <w:rFonts w:hint="eastAsia"/>
          <w:b/>
          <w:sz w:val="24"/>
          <w:szCs w:val="24"/>
        </w:rPr>
        <w:t>．已知</w:t>
      </w:r>
      <w:r w:rsidRPr="0092491A">
        <w:rPr>
          <w:b/>
          <w:sz w:val="24"/>
          <w:szCs w:val="24"/>
        </w:rPr>
        <w:t>int x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2</w:t>
      </w:r>
      <w:r w:rsidRPr="0092491A">
        <w:rPr>
          <w:rFonts w:hint="eastAsia"/>
          <w:b/>
          <w:sz w:val="24"/>
          <w:szCs w:val="24"/>
        </w:rPr>
        <w:t xml:space="preserve"> , </w:t>
      </w:r>
      <w:r w:rsidRPr="0092491A">
        <w:rPr>
          <w:b/>
          <w:sz w:val="24"/>
          <w:szCs w:val="24"/>
        </w:rPr>
        <w:t>y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-1</w:t>
      </w:r>
      <w:r w:rsidRPr="0092491A">
        <w:rPr>
          <w:rFonts w:hint="eastAsia"/>
          <w:b/>
          <w:sz w:val="24"/>
          <w:szCs w:val="24"/>
        </w:rPr>
        <w:t xml:space="preserve"> , </w:t>
      </w:r>
      <w:r w:rsidRPr="0092491A">
        <w:rPr>
          <w:b/>
          <w:sz w:val="24"/>
          <w:szCs w:val="24"/>
        </w:rPr>
        <w:t>z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3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;</w:t>
      </w:r>
      <w:r w:rsidRPr="0092491A">
        <w:rPr>
          <w:rFonts w:hint="eastAsia"/>
          <w:b/>
          <w:sz w:val="24"/>
          <w:szCs w:val="24"/>
        </w:rPr>
        <w:t>，执行下面语句后，</w:t>
      </w:r>
      <w:r w:rsidRPr="0092491A">
        <w:rPr>
          <w:b/>
          <w:sz w:val="24"/>
          <w:szCs w:val="24"/>
        </w:rPr>
        <w:t>z</w:t>
      </w:r>
      <w:r w:rsidRPr="0092491A">
        <w:rPr>
          <w:rFonts w:hint="eastAsia"/>
          <w:b/>
          <w:sz w:val="24"/>
          <w:szCs w:val="24"/>
        </w:rPr>
        <w:t>的值是</w:t>
      </w:r>
      <w:r w:rsidRPr="00241541">
        <w:rPr>
          <w:b/>
          <w:color w:val="FF0000"/>
          <w:sz w:val="24"/>
          <w:szCs w:val="24"/>
        </w:rPr>
        <w:t>___</w:t>
      </w:r>
      <w:r w:rsidR="00E27E01">
        <w:rPr>
          <w:rFonts w:hint="eastAsia"/>
          <w:b/>
          <w:color w:val="FF0000"/>
          <w:sz w:val="24"/>
          <w:szCs w:val="24"/>
        </w:rPr>
        <w:t>C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。</w:t>
      </w:r>
    </w:p>
    <w:p w14:paraId="20309B81" w14:textId="77777777" w:rsidR="002C7B83" w:rsidRPr="002C7B83" w:rsidRDefault="002C7B83" w:rsidP="002C7B83">
      <w:pPr>
        <w:ind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)  if(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)  z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;  else z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3CA6E32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</w:t>
      </w:r>
      <w:r w:rsidRPr="002C7B83">
        <w:t>1</w:t>
      </w:r>
      <w:r w:rsidRPr="002C7B83">
        <w:tab/>
        <w:t xml:space="preserve"> </w:t>
      </w:r>
      <w:r w:rsidRPr="002C7B83">
        <w:tab/>
      </w:r>
      <w:r w:rsidRPr="002C7B83">
        <w:tab/>
        <w:t>B</w:t>
      </w:r>
      <w:r w:rsidRPr="002C7B83">
        <w:rPr>
          <w:rFonts w:hint="eastAsia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"/>
        </w:smartTagPr>
        <w:r w:rsidRPr="002C7B83">
          <w:t>2</w:t>
        </w:r>
        <w:r w:rsidRPr="002C7B83">
          <w:tab/>
        </w:r>
      </w:smartTag>
      <w:r w:rsidRPr="002C7B83">
        <w:tab/>
      </w:r>
      <w:r w:rsidRPr="002C7B83">
        <w:rPr>
          <w:rFonts w:hint="eastAsia"/>
        </w:rPr>
        <w:tab/>
      </w:r>
      <w:r w:rsidRPr="002C7B83">
        <w:t>C</w:t>
      </w:r>
      <w:r w:rsidRPr="002C7B83">
        <w:rPr>
          <w:rFonts w:hint="eastAsia"/>
        </w:rPr>
        <w:t>．</w:t>
      </w:r>
      <w:r w:rsidRPr="002C7B83">
        <w:t>3</w:t>
      </w:r>
      <w:r w:rsidRPr="002C7B83">
        <w:tab/>
        <w:t xml:space="preserve">   </w:t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</w:t>
      </w:r>
      <w:r w:rsidRPr="002C7B83">
        <w:t>4</w:t>
      </w:r>
    </w:p>
    <w:p w14:paraId="07F22ED6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3</w:t>
      </w:r>
      <w:r w:rsidRPr="0092491A">
        <w:rPr>
          <w:rFonts w:hint="eastAsia"/>
          <w:b/>
          <w:sz w:val="24"/>
          <w:szCs w:val="24"/>
        </w:rPr>
        <w:t>．以下程序段的输出结果是</w:t>
      </w:r>
      <w:r w:rsidRPr="00241541">
        <w:rPr>
          <w:b/>
          <w:color w:val="FF0000"/>
          <w:sz w:val="24"/>
          <w:szCs w:val="24"/>
        </w:rPr>
        <w:t>___</w:t>
      </w:r>
      <w:r w:rsidR="00E27E01">
        <w:rPr>
          <w:rFonts w:hint="eastAsia"/>
          <w:b/>
          <w:color w:val="FF0000"/>
          <w:sz w:val="24"/>
          <w:szCs w:val="24"/>
        </w:rPr>
        <w:t>C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。</w:t>
      </w:r>
    </w:p>
    <w:p w14:paraId="70FB83D5" w14:textId="77777777" w:rsidR="002C7B83" w:rsidRPr="002C7B83" w:rsidRDefault="002C7B83" w:rsidP="002C7B83">
      <w:pPr>
        <w:ind w:firstLine="420"/>
      </w:pPr>
      <w:r w:rsidRPr="002C7B83">
        <w:t>int a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BFD7624" w14:textId="77777777" w:rsidR="002C7B83" w:rsidRPr="002C7B83" w:rsidRDefault="002C7B83" w:rsidP="002C7B83">
      <w:pPr>
        <w:ind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  if(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)  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  else c</w:t>
      </w:r>
      <w:r w:rsidRPr="002C7B83">
        <w:rPr>
          <w:rFonts w:hint="eastAsia"/>
        </w:rPr>
        <w:t xml:space="preserve"> </w:t>
      </w:r>
      <w:r w:rsidRPr="002C7B83">
        <w:t>+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5AA3558" w14:textId="77777777" w:rsidR="002C7B83" w:rsidRPr="002C7B83" w:rsidRDefault="002C7B83" w:rsidP="002C7B83">
      <w:pPr>
        <w:ind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DCD4AF6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</w:t>
      </w:r>
      <w:r w:rsidRPr="002C7B83">
        <w:t>0</w:t>
      </w:r>
      <w:r w:rsidRPr="002C7B83">
        <w:tab/>
        <w:t xml:space="preserve">  </w:t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B</w:t>
      </w:r>
      <w:r w:rsidRPr="002C7B83">
        <w:rPr>
          <w:rFonts w:hint="eastAsia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 w:rsidRPr="002C7B83">
          <w:t>1</w:t>
        </w:r>
        <w:r w:rsidRPr="002C7B83">
          <w:tab/>
        </w:r>
      </w:smartTag>
      <w:r w:rsidRPr="002C7B83">
        <w:t xml:space="preserve">   </w:t>
      </w:r>
      <w:r w:rsidRPr="002C7B83">
        <w:tab/>
        <w:t>C</w:t>
      </w:r>
      <w:r w:rsidRPr="002C7B83">
        <w:rPr>
          <w:rFonts w:hint="eastAsia"/>
        </w:rPr>
        <w:t>．</w:t>
      </w:r>
      <w:r w:rsidRPr="002C7B83">
        <w:t xml:space="preserve">2   </w:t>
      </w:r>
      <w:r w:rsidRPr="002C7B83">
        <w:tab/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</w:t>
      </w:r>
      <w:r w:rsidRPr="002C7B83">
        <w:t>3</w:t>
      </w:r>
    </w:p>
    <w:p w14:paraId="37C1789D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4</w:t>
      </w:r>
      <w:r w:rsidRPr="0092491A">
        <w:rPr>
          <w:rFonts w:hint="eastAsia"/>
          <w:b/>
          <w:sz w:val="24"/>
          <w:szCs w:val="24"/>
        </w:rPr>
        <w:t>．当</w:t>
      </w:r>
      <w:r w:rsidRPr="0092491A">
        <w:rPr>
          <w:b/>
          <w:sz w:val="24"/>
          <w:szCs w:val="24"/>
        </w:rPr>
        <w:t>a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1</w:t>
      </w:r>
      <w:r w:rsidRPr="0092491A">
        <w:rPr>
          <w:rFonts w:hint="eastAsia"/>
          <w:b/>
          <w:sz w:val="24"/>
          <w:szCs w:val="24"/>
        </w:rPr>
        <w:t>，</w:t>
      </w:r>
      <w:r w:rsidRPr="0092491A">
        <w:rPr>
          <w:b/>
          <w:sz w:val="24"/>
          <w:szCs w:val="24"/>
        </w:rPr>
        <w:t>b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3</w:t>
      </w:r>
      <w:r w:rsidRPr="0092491A">
        <w:rPr>
          <w:rFonts w:hint="eastAsia"/>
          <w:b/>
          <w:sz w:val="24"/>
          <w:szCs w:val="24"/>
        </w:rPr>
        <w:t>，</w:t>
      </w:r>
      <w:r w:rsidRPr="0092491A">
        <w:rPr>
          <w:b/>
          <w:sz w:val="24"/>
          <w:szCs w:val="24"/>
        </w:rPr>
        <w:t>c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5</w:t>
      </w:r>
      <w:r w:rsidRPr="0092491A">
        <w:rPr>
          <w:rFonts w:hint="eastAsia"/>
          <w:b/>
          <w:sz w:val="24"/>
          <w:szCs w:val="24"/>
        </w:rPr>
        <w:t>，</w:t>
      </w:r>
      <w:r w:rsidRPr="0092491A">
        <w:rPr>
          <w:b/>
          <w:sz w:val="24"/>
          <w:szCs w:val="24"/>
        </w:rPr>
        <w:t>d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=</w:t>
      </w:r>
      <w:r w:rsidRPr="0092491A">
        <w:rPr>
          <w:rFonts w:hint="eastAsia"/>
          <w:b/>
          <w:sz w:val="24"/>
          <w:szCs w:val="24"/>
        </w:rPr>
        <w:t xml:space="preserve"> </w:t>
      </w:r>
      <w:r w:rsidRPr="0092491A">
        <w:rPr>
          <w:b/>
          <w:sz w:val="24"/>
          <w:szCs w:val="24"/>
        </w:rPr>
        <w:t>4</w:t>
      </w:r>
      <w:r w:rsidRPr="0092491A">
        <w:rPr>
          <w:rFonts w:hint="eastAsia"/>
          <w:b/>
          <w:sz w:val="24"/>
          <w:szCs w:val="24"/>
        </w:rPr>
        <w:t>时，执行下面一段程序后，</w:t>
      </w:r>
      <w:r w:rsidRPr="0092491A">
        <w:rPr>
          <w:b/>
          <w:sz w:val="24"/>
          <w:szCs w:val="24"/>
        </w:rPr>
        <w:t>x</w:t>
      </w:r>
      <w:r w:rsidRPr="0092491A">
        <w:rPr>
          <w:rFonts w:hint="eastAsia"/>
          <w:b/>
          <w:sz w:val="24"/>
          <w:szCs w:val="24"/>
        </w:rPr>
        <w:t>的值为</w:t>
      </w:r>
      <w:r w:rsidRPr="00241541">
        <w:rPr>
          <w:b/>
          <w:color w:val="FF0000"/>
          <w:sz w:val="24"/>
          <w:szCs w:val="24"/>
        </w:rPr>
        <w:t>__</w:t>
      </w:r>
      <w:r w:rsidR="00E27E01">
        <w:rPr>
          <w:rFonts w:hint="eastAsia"/>
          <w:b/>
          <w:color w:val="FF0000"/>
          <w:sz w:val="24"/>
          <w:szCs w:val="24"/>
        </w:rPr>
        <w:t>B</w:t>
      </w:r>
      <w:r w:rsidRPr="00241541">
        <w:rPr>
          <w:b/>
          <w:color w:val="FF0000"/>
          <w:sz w:val="24"/>
          <w:szCs w:val="24"/>
        </w:rPr>
        <w:t>_____</w:t>
      </w:r>
      <w:r w:rsidRPr="0092491A">
        <w:rPr>
          <w:rFonts w:hint="eastAsia"/>
          <w:b/>
          <w:sz w:val="24"/>
          <w:szCs w:val="24"/>
        </w:rPr>
        <w:t>。</w:t>
      </w:r>
    </w:p>
    <w:p w14:paraId="143CF02F" w14:textId="77777777" w:rsidR="002C7B83" w:rsidRPr="002C7B83" w:rsidRDefault="002C7B83" w:rsidP="002C7B83">
      <w:pPr>
        <w:ind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00D70A0E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if(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d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  <w:t>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4A9596E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else</w:t>
      </w:r>
    </w:p>
    <w:p w14:paraId="7FD8C074" w14:textId="77777777" w:rsidR="002C7B83" w:rsidRPr="002C7B83" w:rsidRDefault="002C7B83" w:rsidP="002C7B83">
      <w:pPr>
        <w:ind w:left="84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395C123C" w14:textId="77777777" w:rsidR="002C7B83" w:rsidRPr="002C7B83" w:rsidRDefault="002C7B83" w:rsidP="002C7B83">
      <w:pPr>
        <w:ind w:left="126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d</w:t>
      </w:r>
      <w:r w:rsidRPr="002C7B83">
        <w:rPr>
          <w:rFonts w:hint="eastAsia"/>
        </w:rPr>
        <w:t xml:space="preserve"> </w:t>
      </w:r>
      <w:r w:rsidRPr="002C7B83">
        <w:t>)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C345773" w14:textId="77777777" w:rsidR="002C7B83" w:rsidRPr="002C7B83" w:rsidRDefault="002C7B83" w:rsidP="002C7B83">
      <w:pPr>
        <w:ind w:firstLine="420"/>
      </w:pPr>
      <w:r w:rsidRPr="002C7B83">
        <w:t xml:space="preserve">         </w:t>
      </w:r>
      <w:r w:rsidRPr="002C7B83">
        <w:tab/>
        <w:t>else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3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F0B8D7A" w14:textId="77777777" w:rsidR="002C7B83" w:rsidRPr="002C7B83" w:rsidRDefault="002C7B83" w:rsidP="002C7B83">
      <w:pPr>
        <w:ind w:firstLine="420"/>
      </w:pPr>
      <w:r w:rsidRPr="002C7B83">
        <w:t xml:space="preserve">      </w:t>
      </w:r>
      <w:r w:rsidRPr="002C7B83">
        <w:tab/>
        <w:t>else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6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93F4BBA" w14:textId="77777777" w:rsidR="002C7B83" w:rsidRPr="002C7B83" w:rsidRDefault="002C7B83" w:rsidP="002C7B83">
      <w:pPr>
        <w:ind w:firstLine="420"/>
      </w:pPr>
      <w:r w:rsidRPr="002C7B83">
        <w:t>else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7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C48E036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</w:t>
      </w:r>
      <w:r w:rsidRPr="002C7B83">
        <w:t>1</w:t>
      </w:r>
      <w:r w:rsidRPr="002C7B83">
        <w:tab/>
      </w:r>
      <w:r w:rsidRPr="002C7B83">
        <w:tab/>
      </w:r>
      <w:r w:rsidRPr="002C7B83">
        <w:tab/>
        <w:t>B</w:t>
      </w:r>
      <w:r w:rsidRPr="002C7B83">
        <w:rPr>
          <w:rFonts w:hint="eastAsia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"/>
        </w:smartTagPr>
        <w:r w:rsidRPr="002C7B83">
          <w:t>2</w:t>
        </w:r>
        <w:r w:rsidRPr="002C7B83">
          <w:tab/>
        </w:r>
      </w:smartTag>
      <w:r w:rsidRPr="002C7B83">
        <w:tab/>
      </w:r>
      <w:r w:rsidRPr="002C7B83">
        <w:tab/>
        <w:t>C</w:t>
      </w:r>
      <w:r w:rsidRPr="002C7B83">
        <w:rPr>
          <w:rFonts w:hint="eastAsia"/>
        </w:rPr>
        <w:t>．</w:t>
      </w:r>
      <w:r w:rsidRPr="002C7B83">
        <w:t>3</w:t>
      </w:r>
      <w:r w:rsidRPr="002C7B83">
        <w:tab/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</w:t>
      </w:r>
      <w:r w:rsidRPr="002C7B83">
        <w:t>6</w:t>
      </w:r>
    </w:p>
    <w:p w14:paraId="02CE2F98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5</w:t>
      </w:r>
      <w:r w:rsidRPr="0092491A">
        <w:rPr>
          <w:rFonts w:hint="eastAsia"/>
          <w:b/>
          <w:sz w:val="24"/>
          <w:szCs w:val="24"/>
        </w:rPr>
        <w:t>．为了避免嵌套的</w:t>
      </w:r>
      <w:r w:rsidRPr="0092491A">
        <w:rPr>
          <w:b/>
          <w:sz w:val="24"/>
          <w:szCs w:val="24"/>
        </w:rPr>
        <w:t>if-else</w:t>
      </w:r>
      <w:r w:rsidRPr="0092491A">
        <w:rPr>
          <w:rFonts w:hint="eastAsia"/>
          <w:b/>
          <w:sz w:val="24"/>
          <w:szCs w:val="24"/>
        </w:rPr>
        <w:t>的二义性，</w:t>
      </w:r>
      <w:r w:rsidRPr="0092491A">
        <w:rPr>
          <w:b/>
          <w:sz w:val="24"/>
          <w:szCs w:val="24"/>
        </w:rPr>
        <w:t>C</w:t>
      </w:r>
      <w:r w:rsidRPr="0092491A">
        <w:rPr>
          <w:rFonts w:hint="eastAsia"/>
          <w:b/>
          <w:sz w:val="24"/>
          <w:szCs w:val="24"/>
        </w:rPr>
        <w:t>语言规定，</w:t>
      </w:r>
      <w:r w:rsidRPr="0092491A">
        <w:rPr>
          <w:b/>
          <w:sz w:val="24"/>
          <w:szCs w:val="24"/>
        </w:rPr>
        <w:t>else</w:t>
      </w:r>
      <w:r w:rsidRPr="0092491A">
        <w:rPr>
          <w:rFonts w:hint="eastAsia"/>
          <w:b/>
          <w:sz w:val="24"/>
          <w:szCs w:val="24"/>
        </w:rPr>
        <w:t>与</w:t>
      </w:r>
      <w:r w:rsidRPr="00241541">
        <w:rPr>
          <w:b/>
          <w:color w:val="FF0000"/>
          <w:sz w:val="24"/>
          <w:szCs w:val="24"/>
        </w:rPr>
        <w:t>___</w:t>
      </w:r>
      <w:r w:rsidR="00E27E01">
        <w:rPr>
          <w:rFonts w:hint="eastAsia"/>
          <w:b/>
          <w:color w:val="FF0000"/>
          <w:sz w:val="24"/>
          <w:szCs w:val="24"/>
        </w:rPr>
        <w:t>B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配对。</w:t>
      </w:r>
    </w:p>
    <w:p w14:paraId="3B0481A2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rPr>
          <w:rFonts w:hint="eastAsia"/>
        </w:rPr>
        <w:t>．与最外层的</w:t>
      </w:r>
      <w:r w:rsidRPr="002C7B83">
        <w:t>if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  <w:t>B</w:t>
      </w:r>
      <w:r w:rsidRPr="002C7B83">
        <w:rPr>
          <w:rFonts w:hint="eastAsia"/>
        </w:rPr>
        <w:t>．其之前最近的不带</w:t>
      </w:r>
      <w:r w:rsidRPr="002C7B83">
        <w:t>else</w:t>
      </w:r>
      <w:r w:rsidRPr="002C7B83">
        <w:rPr>
          <w:rFonts w:hint="eastAsia"/>
        </w:rPr>
        <w:t>的</w:t>
      </w:r>
      <w:r w:rsidRPr="002C7B83">
        <w:t>if</w:t>
      </w:r>
    </w:p>
    <w:p w14:paraId="36EDEC29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rPr>
          <w:rFonts w:hint="eastAsia"/>
        </w:rPr>
        <w:t>．其之后最近的</w:t>
      </w:r>
      <w:r w:rsidRPr="002C7B83">
        <w:t>if</w:t>
      </w:r>
      <w:r w:rsidRPr="002C7B83">
        <w:tab/>
        <w:t xml:space="preserve">    </w:t>
      </w:r>
      <w:r w:rsidRPr="002C7B83">
        <w:tab/>
      </w:r>
      <w:r w:rsidRPr="002C7B83">
        <w:tab/>
        <w:t>D</w:t>
      </w:r>
      <w:r w:rsidRPr="002C7B83">
        <w:rPr>
          <w:rFonts w:hint="eastAsia"/>
        </w:rPr>
        <w:t>．与最近的</w:t>
      </w:r>
      <w:r w:rsidRPr="002C7B83">
        <w:t>{ }</w:t>
      </w:r>
      <w:r w:rsidRPr="002C7B83">
        <w:rPr>
          <w:rFonts w:hint="eastAsia"/>
        </w:rPr>
        <w:t>之前的</w:t>
      </w:r>
      <w:r w:rsidRPr="002C7B83">
        <w:t>if</w:t>
      </w:r>
    </w:p>
    <w:p w14:paraId="6089B63C" w14:textId="77777777" w:rsidR="002C7B83" w:rsidRPr="0092491A" w:rsidRDefault="00AE4D1F" w:rsidP="0092491A">
      <w:pPr>
        <w:ind w:firstLineChars="82" w:firstLine="198"/>
        <w:rPr>
          <w:rFonts w:hint="eastAsia"/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6</w:t>
      </w:r>
      <w:r w:rsidR="002C7B83" w:rsidRPr="0092491A">
        <w:rPr>
          <w:rFonts w:hint="eastAsia"/>
          <w:b/>
          <w:sz w:val="24"/>
          <w:szCs w:val="24"/>
        </w:rPr>
        <w:t>．若有定义：</w:t>
      </w:r>
      <w:r w:rsidR="002C7B83" w:rsidRPr="0092491A">
        <w:rPr>
          <w:rFonts w:hint="eastAsia"/>
          <w:b/>
          <w:sz w:val="24"/>
          <w:szCs w:val="24"/>
        </w:rPr>
        <w:t xml:space="preserve">float w ; int a , b ; </w:t>
      </w:r>
      <w:r w:rsidR="002C7B83" w:rsidRPr="0092491A">
        <w:rPr>
          <w:rFonts w:hint="eastAsia"/>
          <w:b/>
          <w:sz w:val="24"/>
          <w:szCs w:val="24"/>
        </w:rPr>
        <w:t>则合法的</w:t>
      </w:r>
      <w:r w:rsidR="002C7B83" w:rsidRPr="0092491A">
        <w:rPr>
          <w:rFonts w:hint="eastAsia"/>
          <w:b/>
          <w:sz w:val="24"/>
          <w:szCs w:val="24"/>
        </w:rPr>
        <w:t>switch</w:t>
      </w:r>
      <w:r w:rsidR="002C7B83" w:rsidRPr="0092491A">
        <w:rPr>
          <w:rFonts w:hint="eastAsia"/>
          <w:b/>
          <w:sz w:val="24"/>
          <w:szCs w:val="24"/>
        </w:rPr>
        <w:t>语句是</w:t>
      </w:r>
      <w:r w:rsidR="002C7B83" w:rsidRPr="00241541">
        <w:rPr>
          <w:b/>
          <w:color w:val="FF0000"/>
          <w:sz w:val="24"/>
          <w:szCs w:val="24"/>
        </w:rPr>
        <w:t>___</w:t>
      </w:r>
      <w:r w:rsidR="00E27E01">
        <w:rPr>
          <w:rFonts w:hint="eastAsia"/>
          <w:b/>
          <w:color w:val="FF0000"/>
          <w:sz w:val="24"/>
          <w:szCs w:val="24"/>
        </w:rPr>
        <w:t>D</w:t>
      </w:r>
      <w:r w:rsidR="002C7B83" w:rsidRPr="00241541">
        <w:rPr>
          <w:b/>
          <w:color w:val="FF0000"/>
          <w:sz w:val="24"/>
          <w:szCs w:val="24"/>
        </w:rPr>
        <w:t>____</w:t>
      </w:r>
      <w:r w:rsidR="002C7B83" w:rsidRPr="0092491A">
        <w:rPr>
          <w:rFonts w:hint="eastAsia"/>
          <w:b/>
          <w:sz w:val="24"/>
          <w:szCs w:val="24"/>
        </w:rPr>
        <w:t>。</w:t>
      </w:r>
    </w:p>
    <w:p w14:paraId="1E2117BB" w14:textId="77777777" w:rsidR="002C7B83" w:rsidRPr="002C7B83" w:rsidRDefault="002C7B83" w:rsidP="002C7B83">
      <w:pPr>
        <w:ind w:firstLine="420"/>
      </w:pPr>
      <w:r w:rsidRPr="002C7B83">
        <w:t>A</w:t>
      </w:r>
      <w:r w:rsidRPr="002C7B83">
        <w:t>．</w:t>
      </w:r>
      <w:r w:rsidRPr="002C7B83">
        <w:rPr>
          <w:rFonts w:hint="eastAsia"/>
        </w:rPr>
        <w:tab/>
      </w: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w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  <w:t>B</w:t>
      </w:r>
      <w:r w:rsidRPr="002C7B83">
        <w:t>．</w:t>
      </w:r>
      <w:r w:rsidRPr="002C7B83">
        <w:rPr>
          <w:rFonts w:hint="eastAsia"/>
        </w:rPr>
        <w:tab/>
      </w: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7698250A" w14:textId="77777777" w:rsidR="002C7B83" w:rsidRPr="002C7B83" w:rsidRDefault="002C7B83" w:rsidP="002C7B83">
      <w:pPr>
        <w:ind w:left="420" w:firstLine="420"/>
        <w:rPr>
          <w:rFonts w:hint="eastAsia"/>
        </w:rPr>
      </w:pPr>
      <w:r w:rsidRPr="002C7B83">
        <w:t>{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t>{</w:t>
      </w:r>
    </w:p>
    <w:p w14:paraId="45D1F51B" w14:textId="77777777" w:rsidR="002C7B83" w:rsidRPr="002C7B83" w:rsidRDefault="002C7B83" w:rsidP="002C7B83">
      <w:pPr>
        <w:ind w:left="840" w:firstLine="420"/>
      </w:pPr>
      <w:r w:rsidRPr="002C7B83">
        <w:t>case 1.0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</w:r>
      <w:r w:rsidRPr="002C7B83">
        <w:tab/>
      </w:r>
      <w:r w:rsidRPr="002C7B83">
        <w:tab/>
        <w:t>case 1 printf(</w:t>
      </w:r>
      <w:r w:rsidRPr="002C7B83">
        <w:rPr>
          <w:rFonts w:hint="eastAsia"/>
        </w:rPr>
        <w:t xml:space="preserve"> </w:t>
      </w:r>
      <w:r w:rsidRPr="002C7B83">
        <w:t>"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2B4EC0B" w14:textId="77777777" w:rsidR="002C7B83" w:rsidRPr="002C7B83" w:rsidRDefault="002C7B83" w:rsidP="002C7B83">
      <w:pPr>
        <w:ind w:firstLine="420"/>
      </w:pPr>
      <w:r w:rsidRPr="002C7B83">
        <w:t xml:space="preserve">   </w:t>
      </w:r>
      <w:r w:rsidRPr="002C7B83">
        <w:tab/>
        <w:t xml:space="preserve"> </w:t>
      </w:r>
      <w:r w:rsidRPr="002C7B83">
        <w:rPr>
          <w:rFonts w:hint="eastAsia"/>
        </w:rPr>
        <w:tab/>
      </w:r>
      <w:r w:rsidRPr="002C7B83">
        <w:t>case 2.0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 xml:space="preserve">      </w:t>
      </w:r>
      <w:r w:rsidRPr="002C7B83">
        <w:rPr>
          <w:rFonts w:hint="eastAsia"/>
        </w:rPr>
        <w:tab/>
      </w:r>
      <w:r w:rsidRPr="002C7B83">
        <w:t>case 2 printf(</w:t>
      </w:r>
      <w:r w:rsidRPr="002C7B83">
        <w:rPr>
          <w:rFonts w:hint="eastAsia"/>
        </w:rPr>
        <w:t xml:space="preserve"> </w:t>
      </w:r>
      <w:r w:rsidRPr="002C7B83">
        <w:t>"*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1D036AB" w14:textId="77777777" w:rsidR="002C7B83" w:rsidRPr="002C7B83" w:rsidRDefault="002C7B83" w:rsidP="002C7B83">
      <w:pPr>
        <w:ind w:left="420" w:firstLine="420"/>
      </w:pPr>
      <w:r w:rsidRPr="002C7B83">
        <w:t>}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}</w:t>
      </w:r>
    </w:p>
    <w:p w14:paraId="7BCDFB56" w14:textId="77777777" w:rsidR="002C7B83" w:rsidRPr="002C7B83" w:rsidRDefault="002C7B83" w:rsidP="002C7B83">
      <w:pPr>
        <w:ind w:firstLine="420"/>
      </w:pPr>
      <w:r w:rsidRPr="002C7B83">
        <w:t>C</w:t>
      </w:r>
      <w:r w:rsidRPr="002C7B83">
        <w:t>．</w:t>
      </w:r>
      <w:r w:rsidRPr="002C7B83">
        <w:rPr>
          <w:rFonts w:hint="eastAsia"/>
        </w:rPr>
        <w:tab/>
      </w: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tab/>
        <w:t>D</w:t>
      </w:r>
      <w:r w:rsidRPr="002C7B83">
        <w:t>．</w:t>
      </w:r>
      <w:r w:rsidRPr="002C7B83">
        <w:rPr>
          <w:rFonts w:hint="eastAsia"/>
        </w:rPr>
        <w:tab/>
      </w:r>
      <w:r w:rsidRPr="002C7B83">
        <w:t>switch(a+b);</w:t>
      </w:r>
    </w:p>
    <w:p w14:paraId="282FFB71" w14:textId="77777777" w:rsidR="002C7B83" w:rsidRPr="002C7B83" w:rsidRDefault="002C7B83" w:rsidP="002C7B83">
      <w:pPr>
        <w:ind w:firstLine="420"/>
        <w:rPr>
          <w:rFonts w:hint="eastAsia"/>
        </w:rPr>
      </w:pPr>
      <w:r w:rsidRPr="002C7B83">
        <w:t xml:space="preserve"> </w:t>
      </w:r>
      <w:r w:rsidRPr="002C7B83">
        <w:tab/>
        <w:t xml:space="preserve">{ 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t>{</w:t>
      </w:r>
    </w:p>
    <w:p w14:paraId="53CDF8CA" w14:textId="77777777" w:rsidR="002C7B83" w:rsidRPr="002C7B83" w:rsidRDefault="002C7B83" w:rsidP="002C7B83">
      <w:pPr>
        <w:ind w:left="840" w:firstLine="420"/>
      </w:pPr>
      <w:r w:rsidRPr="002C7B83">
        <w:t>case 1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 xml:space="preserve">; </w:t>
      </w:r>
      <w:r w:rsidRPr="002C7B83">
        <w:tab/>
      </w:r>
      <w:r w:rsidRPr="002C7B83">
        <w:tab/>
      </w:r>
      <w:r w:rsidRPr="002C7B83">
        <w:tab/>
      </w:r>
      <w:r w:rsidRPr="002C7B83">
        <w:tab/>
      </w:r>
      <w:r w:rsidRPr="002C7B83">
        <w:rPr>
          <w:rFonts w:hint="eastAsia"/>
        </w:rPr>
        <w:tab/>
      </w:r>
      <w:r w:rsidRPr="002C7B83">
        <w:t>case 1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FCE35F3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</w:r>
      <w:r w:rsidRPr="002C7B83">
        <w:rPr>
          <w:rFonts w:hint="eastAsia"/>
        </w:rPr>
        <w:tab/>
      </w:r>
      <w:r w:rsidRPr="002C7B83">
        <w:t>default</w:t>
      </w:r>
      <w:r w:rsidRPr="002C7B83">
        <w:rPr>
          <w:rFonts w:hint="eastAsia"/>
        </w:rPr>
        <w:t xml:space="preserve"> </w:t>
      </w:r>
      <w:r w:rsidRPr="002C7B83">
        <w:t>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 xml:space="preserve">; </w:t>
      </w:r>
      <w:r w:rsidRPr="002C7B83">
        <w:tab/>
      </w:r>
      <w:r w:rsidRPr="002C7B83">
        <w:tab/>
      </w:r>
      <w:r w:rsidRPr="002C7B83">
        <w:tab/>
      </w:r>
      <w:r w:rsidRPr="002C7B83">
        <w:tab/>
        <w:t xml:space="preserve">  </w:t>
      </w:r>
      <w:r w:rsidRPr="002C7B83">
        <w:tab/>
        <w:t>case 2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4F87994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</w:r>
      <w:r w:rsidRPr="002C7B83">
        <w:rPr>
          <w:rFonts w:hint="eastAsia"/>
        </w:rPr>
        <w:tab/>
      </w:r>
      <w:r w:rsidRPr="002C7B83">
        <w:t>case 1</w:t>
      </w:r>
      <w:r w:rsidRPr="002C7B83">
        <w:rPr>
          <w:rFonts w:hint="eastAsia"/>
        </w:rPr>
        <w:t xml:space="preserve"> </w:t>
      </w:r>
      <w:r w:rsidRPr="002C7B83">
        <w:t>+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**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 xml:space="preserve">; </w:t>
      </w:r>
      <w:r w:rsidRPr="002C7B83">
        <w:tab/>
      </w:r>
      <w:r w:rsidRPr="002C7B83">
        <w:tab/>
      </w:r>
      <w:r w:rsidRPr="002C7B83">
        <w:tab/>
        <w:t xml:space="preserve">   </w:t>
      </w:r>
      <w:r w:rsidRPr="002C7B83">
        <w:tab/>
        <w:t>default</w:t>
      </w:r>
      <w:r w:rsidRPr="002C7B83">
        <w:rPr>
          <w:rFonts w:hint="eastAsia"/>
        </w:rPr>
        <w:t xml:space="preserve"> </w:t>
      </w:r>
      <w:r w:rsidRPr="002C7B83">
        <w:t>: printf(</w:t>
      </w:r>
      <w:r w:rsidRPr="002C7B83">
        <w:rPr>
          <w:rFonts w:hint="eastAsia"/>
        </w:rPr>
        <w:t xml:space="preserve"> </w:t>
      </w:r>
      <w:r w:rsidRPr="002C7B83">
        <w:t>"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B5CF57D" w14:textId="77777777" w:rsidR="002C7B83" w:rsidRPr="002C7B83" w:rsidRDefault="002C7B83" w:rsidP="002C7B83">
      <w:pPr>
        <w:ind w:firstLine="420"/>
        <w:rPr>
          <w:rFonts w:hint="eastAsia"/>
        </w:rPr>
      </w:pPr>
      <w:r w:rsidRPr="002C7B83">
        <w:t xml:space="preserve"> </w:t>
      </w:r>
      <w:r w:rsidRPr="002C7B83">
        <w:tab/>
        <w:t xml:space="preserve">} </w:t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rPr>
          <w:rFonts w:hint="eastAsia"/>
        </w:rPr>
        <w:tab/>
      </w:r>
      <w:r w:rsidRPr="002C7B83">
        <w:t>}</w:t>
      </w:r>
    </w:p>
    <w:p w14:paraId="08428445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二、程序阅读题</w:t>
      </w:r>
    </w:p>
    <w:p w14:paraId="7AD905F5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1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</w:t>
      </w:r>
      <w:r w:rsidR="00BE5DF5">
        <w:rPr>
          <w:rFonts w:hint="eastAsia"/>
          <w:b/>
          <w:color w:val="FF0000"/>
          <w:sz w:val="24"/>
          <w:szCs w:val="24"/>
        </w:rPr>
        <w:t>10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。</w:t>
      </w:r>
    </w:p>
    <w:p w14:paraId="72C67F5D" w14:textId="77777777" w:rsidR="002C7B83" w:rsidRPr="002C7B83" w:rsidRDefault="002C7B83" w:rsidP="002C7B83">
      <w:pPr>
        <w:ind w:firstLine="420"/>
      </w:pPr>
      <w:r w:rsidRPr="002C7B83">
        <w:rPr>
          <w:rFonts w:hint="eastAsia"/>
        </w:rPr>
        <w:t>运行时从键盘输入：</w:t>
      </w:r>
      <w:r w:rsidRPr="002C7B83">
        <w:t>9</w:t>
      </w:r>
      <w:r w:rsidRPr="002C7B83">
        <w:rPr>
          <w:rFonts w:ascii="宋体" w:hAnsi="宋体" w:hint="eastAsia"/>
        </w:rPr>
        <w:t>↙</w:t>
      </w:r>
      <w:r w:rsidRPr="002C7B83">
        <w:rPr>
          <w:rFonts w:hint="eastAsia"/>
        </w:rPr>
        <w:t>。</w:t>
      </w:r>
    </w:p>
    <w:p w14:paraId="4410FA43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5A5DB055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57429E78" w14:textId="77777777" w:rsidR="002C7B83" w:rsidRPr="002C7B83" w:rsidRDefault="002C7B83" w:rsidP="002C7B83">
      <w:pPr>
        <w:ind w:firstLine="420"/>
      </w:pPr>
      <w:r w:rsidRPr="002C7B83">
        <w:t xml:space="preserve">{ </w:t>
      </w:r>
    </w:p>
    <w:p w14:paraId="31C64985" w14:textId="77777777" w:rsidR="002C7B83" w:rsidRPr="002C7B83" w:rsidRDefault="002C7B83" w:rsidP="002C7B83">
      <w:pPr>
        <w:ind w:left="420" w:firstLine="420"/>
      </w:pPr>
      <w:r w:rsidRPr="002C7B83">
        <w:t>int n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EFF4AAF" w14:textId="77777777" w:rsidR="002C7B83" w:rsidRPr="002C7B83" w:rsidRDefault="002C7B83" w:rsidP="002C7B83">
      <w:pPr>
        <w:ind w:left="420" w:firstLine="420"/>
      </w:pPr>
      <w:r w:rsidRPr="002C7B83">
        <w:t>scan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n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2E0ED79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n++</w:t>
      </w:r>
      <w:r w:rsidRPr="002C7B83">
        <w:rPr>
          <w:rFonts w:hint="eastAsia"/>
        </w:rPr>
        <w:t xml:space="preserve"> </w:t>
      </w:r>
      <w:r w:rsidRPr="002C7B83">
        <w:t>&lt;</w:t>
      </w:r>
      <w:r w:rsidRPr="002C7B83">
        <w:rPr>
          <w:rFonts w:hint="eastAsia"/>
        </w:rPr>
        <w:t xml:space="preserve"> </w:t>
      </w:r>
      <w:r w:rsidRPr="002C7B83">
        <w:t>10</w:t>
      </w:r>
      <w:r w:rsidRPr="002C7B83">
        <w:rPr>
          <w:rFonts w:hint="eastAsia"/>
        </w:rPr>
        <w:t xml:space="preserve"> </w:t>
      </w:r>
      <w:r w:rsidRPr="002C7B83">
        <w:t>)  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n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A0302E3" w14:textId="77777777" w:rsidR="002C7B83" w:rsidRPr="002C7B83" w:rsidRDefault="002C7B83" w:rsidP="002C7B83">
      <w:pPr>
        <w:ind w:left="420" w:firstLine="420"/>
      </w:pPr>
      <w:r w:rsidRPr="002C7B83">
        <w:t>else  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n--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092A6B0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511A12D" w14:textId="77777777" w:rsidR="002C7B83" w:rsidRPr="002C7B83" w:rsidRDefault="002C7B83" w:rsidP="002C7B83">
      <w:pPr>
        <w:ind w:firstLine="420"/>
      </w:pPr>
      <w:r w:rsidRPr="002C7B83">
        <w:t>}</w:t>
      </w:r>
    </w:p>
    <w:p w14:paraId="50612346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2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</w:t>
      </w:r>
      <w:r w:rsidR="00BE5DF5">
        <w:rPr>
          <w:rFonts w:hint="eastAsia"/>
          <w:b/>
          <w:color w:val="FF0000"/>
          <w:sz w:val="24"/>
          <w:szCs w:val="24"/>
        </w:rPr>
        <w:t xml:space="preserve">2 </w:t>
      </w:r>
      <w:r w:rsidR="00BE5DF5">
        <w:rPr>
          <w:rFonts w:hint="eastAsia"/>
          <w:b/>
          <w:color w:val="FF0000"/>
          <w:sz w:val="24"/>
          <w:szCs w:val="24"/>
        </w:rPr>
        <w:t>，</w:t>
      </w:r>
      <w:r w:rsidR="00BE5DF5">
        <w:rPr>
          <w:rFonts w:hint="eastAsia"/>
          <w:b/>
          <w:color w:val="FF0000"/>
          <w:sz w:val="24"/>
          <w:szCs w:val="24"/>
        </w:rPr>
        <w:t xml:space="preserve">2 </w:t>
      </w:r>
      <w:r w:rsidR="00BE5DF5">
        <w:rPr>
          <w:rFonts w:hint="eastAsia"/>
          <w:b/>
          <w:color w:val="FF0000"/>
          <w:sz w:val="24"/>
          <w:szCs w:val="24"/>
        </w:rPr>
        <w:t>，</w:t>
      </w:r>
      <w:r w:rsidR="00BE5DF5">
        <w:rPr>
          <w:rFonts w:hint="eastAsia"/>
          <w:b/>
          <w:color w:val="FF0000"/>
          <w:sz w:val="24"/>
          <w:szCs w:val="24"/>
        </w:rPr>
        <w:t>2</w:t>
      </w:r>
      <w:r w:rsidRPr="00241541">
        <w:rPr>
          <w:b/>
          <w:color w:val="FF0000"/>
          <w:sz w:val="24"/>
          <w:szCs w:val="24"/>
        </w:rPr>
        <w:t>__</w:t>
      </w:r>
      <w:r w:rsidRPr="0092491A">
        <w:rPr>
          <w:rFonts w:hint="eastAsia"/>
          <w:b/>
          <w:sz w:val="24"/>
          <w:szCs w:val="24"/>
        </w:rPr>
        <w:t>。</w:t>
      </w:r>
    </w:p>
    <w:p w14:paraId="39930BCC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59386301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633B0BA8" w14:textId="77777777" w:rsidR="002C7B83" w:rsidRPr="002C7B83" w:rsidRDefault="002C7B83" w:rsidP="002C7B83">
      <w:pPr>
        <w:ind w:firstLine="420"/>
      </w:pPr>
      <w:r w:rsidRPr="002C7B83">
        <w:t>{</w:t>
      </w:r>
    </w:p>
    <w:p w14:paraId="6B3B1441" w14:textId="77777777" w:rsidR="002C7B83" w:rsidRPr="002C7B83" w:rsidRDefault="002C7B83" w:rsidP="002C7B83">
      <w:pPr>
        <w:ind w:left="420" w:firstLine="420"/>
      </w:pPr>
      <w:r w:rsidRPr="002C7B83">
        <w:t>int i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j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484F4DA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(</w:t>
      </w:r>
      <w:r w:rsidRPr="002C7B83">
        <w:rPr>
          <w:rFonts w:hint="eastAsia"/>
        </w:rPr>
        <w:t xml:space="preserve"> </w:t>
      </w:r>
      <w:r w:rsidRPr="002C7B83">
        <w:t>j++</w:t>
      </w:r>
      <w:r w:rsidRPr="002C7B83">
        <w:rPr>
          <w:rFonts w:hint="eastAsia"/>
        </w:rPr>
        <w:t xml:space="preserve"> </w:t>
      </w:r>
      <w:r w:rsidRPr="002C7B83">
        <w:t>||</w:t>
      </w:r>
      <w:r w:rsidRPr="002C7B83">
        <w:rPr>
          <w:rFonts w:hint="eastAsia"/>
        </w:rPr>
        <w:t xml:space="preserve"> </w:t>
      </w:r>
      <w:r w:rsidRPr="002C7B83">
        <w:t>k++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&amp;&amp;</w:t>
      </w:r>
      <w:r w:rsidRPr="002C7B83">
        <w:rPr>
          <w:rFonts w:hint="eastAsia"/>
        </w:rPr>
        <w:t xml:space="preserve"> </w:t>
      </w:r>
      <w:r w:rsidRPr="002C7B83">
        <w:t>i++</w:t>
      </w:r>
      <w:r w:rsidRPr="002C7B83">
        <w:rPr>
          <w:rFonts w:hint="eastAsia"/>
        </w:rPr>
        <w:t xml:space="preserve"> </w:t>
      </w:r>
      <w:r w:rsidRPr="002C7B83">
        <w:t>)  printf(</w:t>
      </w:r>
      <w:r w:rsidRPr="002C7B83">
        <w:rPr>
          <w:rFonts w:hint="eastAsia"/>
        </w:rPr>
        <w:t xml:space="preserve"> </w:t>
      </w:r>
      <w:r w:rsidRPr="002C7B83">
        <w:t>"%d,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i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j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 xml:space="preserve">; </w:t>
      </w:r>
    </w:p>
    <w:p w14:paraId="0BB23720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EF977A1" w14:textId="77777777" w:rsidR="002C7B83" w:rsidRPr="002C7B83" w:rsidRDefault="002C7B83" w:rsidP="002C7B83">
      <w:pPr>
        <w:ind w:firstLine="420"/>
      </w:pPr>
      <w:r w:rsidRPr="002C7B83">
        <w:t>}</w:t>
      </w:r>
    </w:p>
    <w:p w14:paraId="536F2D62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3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</w:t>
      </w:r>
      <w:r w:rsidR="00465620">
        <w:rPr>
          <w:rFonts w:hint="eastAsia"/>
          <w:b/>
          <w:color w:val="FF0000"/>
          <w:sz w:val="24"/>
          <w:szCs w:val="24"/>
        </w:rPr>
        <w:t>6</w:t>
      </w:r>
      <w:r w:rsidRPr="00241541">
        <w:rPr>
          <w:b/>
          <w:color w:val="FF0000"/>
          <w:sz w:val="24"/>
          <w:szCs w:val="24"/>
        </w:rPr>
        <w:t>___</w:t>
      </w:r>
      <w:r w:rsidRPr="0092491A">
        <w:rPr>
          <w:rFonts w:hint="eastAsia"/>
          <w:b/>
          <w:sz w:val="24"/>
          <w:szCs w:val="24"/>
        </w:rPr>
        <w:t>。</w:t>
      </w:r>
    </w:p>
    <w:p w14:paraId="6B2CF6E5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3708976B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5FA5B0D2" w14:textId="77777777" w:rsidR="002C7B83" w:rsidRPr="002C7B83" w:rsidRDefault="002C7B83" w:rsidP="002C7B83">
      <w:pPr>
        <w:ind w:firstLine="420"/>
      </w:pPr>
      <w:r w:rsidRPr="002C7B83">
        <w:t xml:space="preserve">{ </w:t>
      </w:r>
    </w:p>
    <w:p w14:paraId="727D5708" w14:textId="77777777" w:rsidR="002C7B83" w:rsidRPr="002C7B83" w:rsidRDefault="002C7B83" w:rsidP="002C7B83">
      <w:pPr>
        <w:ind w:left="420" w:firstLine="420"/>
      </w:pPr>
      <w:r w:rsidRPr="002C7B83">
        <w:t>int m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5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D80B994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if(m++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 xml:space="preserve">5)  </w:t>
      </w:r>
      <w:r w:rsidRPr="002C7B83">
        <w:tab/>
        <w:t>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m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E5C3D5A" w14:textId="77777777" w:rsidR="002C7B83" w:rsidRPr="002C7B83" w:rsidRDefault="002C7B83" w:rsidP="002C7B83">
      <w:pPr>
        <w:ind w:firstLine="420"/>
      </w:pPr>
      <w:r w:rsidRPr="002C7B83">
        <w:t xml:space="preserve">  </w:t>
      </w:r>
      <w:r w:rsidRPr="002C7B83">
        <w:tab/>
        <w:t>else</w:t>
      </w:r>
      <w:r w:rsidRPr="002C7B83">
        <w:tab/>
      </w:r>
      <w:r w:rsidRPr="002C7B83">
        <w:tab/>
      </w:r>
      <w:r w:rsidRPr="002C7B83">
        <w:tab/>
        <w:t>printf(</w:t>
      </w:r>
      <w:r w:rsidRPr="002C7B83">
        <w:rPr>
          <w:rFonts w:hint="eastAsia"/>
        </w:rPr>
        <w:t xml:space="preserve"> </w:t>
      </w:r>
      <w:r w:rsidRPr="002C7B83">
        <w:t>"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m--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3AA96B1" w14:textId="77777777" w:rsidR="002C7B83" w:rsidRPr="002C7B83" w:rsidRDefault="002C7B83" w:rsidP="002C7B83">
      <w:pPr>
        <w:ind w:firstLine="420"/>
      </w:pPr>
      <w:r w:rsidRPr="002C7B83">
        <w:tab/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263B47C" w14:textId="77777777" w:rsidR="002C7B83" w:rsidRPr="002C7B83" w:rsidRDefault="002C7B83" w:rsidP="002C7B83">
      <w:pPr>
        <w:ind w:firstLine="420"/>
      </w:pPr>
      <w:r w:rsidRPr="002C7B83">
        <w:t>}</w:t>
      </w:r>
    </w:p>
    <w:p w14:paraId="160FA4A8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4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_</w:t>
      </w:r>
      <w:r w:rsidR="0069486F">
        <w:rPr>
          <w:rFonts w:hint="eastAsia"/>
          <w:b/>
          <w:color w:val="FF0000"/>
          <w:sz w:val="24"/>
          <w:szCs w:val="24"/>
        </w:rPr>
        <w:t xml:space="preserve">97 </w:t>
      </w:r>
      <w:r w:rsidR="0069486F">
        <w:rPr>
          <w:rFonts w:hint="eastAsia"/>
          <w:b/>
          <w:color w:val="FF0000"/>
          <w:sz w:val="24"/>
          <w:szCs w:val="24"/>
        </w:rPr>
        <w:t>，</w:t>
      </w:r>
      <w:r w:rsidR="0069486F">
        <w:rPr>
          <w:rFonts w:hint="eastAsia"/>
          <w:b/>
          <w:color w:val="FF0000"/>
          <w:sz w:val="24"/>
          <w:szCs w:val="24"/>
        </w:rPr>
        <w:t>b</w:t>
      </w:r>
      <w:r w:rsidRPr="00241541">
        <w:rPr>
          <w:b/>
          <w:color w:val="FF0000"/>
          <w:sz w:val="24"/>
          <w:szCs w:val="24"/>
        </w:rPr>
        <w:t>____</w:t>
      </w:r>
      <w:r w:rsidRPr="0092491A">
        <w:rPr>
          <w:rFonts w:hint="eastAsia"/>
          <w:b/>
          <w:sz w:val="24"/>
          <w:szCs w:val="24"/>
        </w:rPr>
        <w:t>。</w:t>
      </w:r>
    </w:p>
    <w:p w14:paraId="712C8FEE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559A8190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236964EE" w14:textId="77777777" w:rsidR="002C7B83" w:rsidRPr="002C7B83" w:rsidRDefault="002C7B83" w:rsidP="002C7B83">
      <w:pPr>
        <w:ind w:firstLine="420"/>
      </w:pPr>
      <w:r w:rsidRPr="002C7B83">
        <w:t>{</w:t>
      </w:r>
    </w:p>
    <w:p w14:paraId="1D51BC5B" w14:textId="77777777" w:rsidR="002C7B83" w:rsidRPr="002C7B83" w:rsidRDefault="002C7B83" w:rsidP="002C7B83">
      <w:pPr>
        <w:ind w:left="420" w:firstLine="420"/>
      </w:pPr>
      <w:r w:rsidRPr="002C7B83">
        <w:t>char c1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97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3B3A3E2" w14:textId="77777777" w:rsidR="002C7B83" w:rsidRPr="002C7B83" w:rsidRDefault="002C7B83" w:rsidP="002C7B83">
      <w:pPr>
        <w:ind w:firstLine="420"/>
      </w:pPr>
      <w:r w:rsidRPr="002C7B83">
        <w:t xml:space="preserve">    if(c1</w:t>
      </w:r>
      <w:r w:rsidRPr="002C7B83">
        <w:rPr>
          <w:rFonts w:hint="eastAsia"/>
        </w:rPr>
        <w:t xml:space="preserve"> </w:t>
      </w:r>
      <w:r w:rsidRPr="002C7B83">
        <w:t>&gt;=</w:t>
      </w:r>
      <w:r w:rsidRPr="002C7B83">
        <w:rPr>
          <w:rFonts w:hint="eastAsia"/>
        </w:rPr>
        <w:t xml:space="preserve"> </w:t>
      </w:r>
      <w:r w:rsidRPr="002C7B83">
        <w:t>'a'</w:t>
      </w:r>
      <w:r w:rsidRPr="002C7B83">
        <w:rPr>
          <w:rFonts w:hint="eastAsia"/>
        </w:rPr>
        <w:t xml:space="preserve"> </w:t>
      </w:r>
      <w:r w:rsidRPr="002C7B83">
        <w:t>&amp;&amp;</w:t>
      </w:r>
      <w:r w:rsidRPr="002C7B83">
        <w:rPr>
          <w:rFonts w:hint="eastAsia"/>
        </w:rPr>
        <w:t xml:space="preserve"> </w:t>
      </w:r>
      <w:r w:rsidRPr="002C7B83">
        <w:t>c1</w:t>
      </w:r>
      <w:r w:rsidRPr="002C7B83">
        <w:rPr>
          <w:rFonts w:hint="eastAsia"/>
        </w:rPr>
        <w:t xml:space="preserve"> </w:t>
      </w:r>
      <w:r w:rsidRPr="002C7B83">
        <w:t>&lt;=</w:t>
      </w:r>
      <w:r w:rsidRPr="002C7B83">
        <w:rPr>
          <w:rFonts w:hint="eastAsia"/>
        </w:rPr>
        <w:t xml:space="preserve"> </w:t>
      </w:r>
      <w:r w:rsidRPr="002C7B83">
        <w:t>'z' )</w:t>
      </w:r>
    </w:p>
    <w:p w14:paraId="7DA2F11C" w14:textId="77777777" w:rsidR="002C7B83" w:rsidRPr="002C7B83" w:rsidRDefault="002C7B83" w:rsidP="002C7B83">
      <w:pPr>
        <w:ind w:firstLine="420"/>
      </w:pPr>
      <w:r w:rsidRPr="002C7B83">
        <w:t xml:space="preserve">    </w:t>
      </w:r>
      <w:r w:rsidRPr="002C7B83">
        <w:tab/>
        <w:t>printf(</w:t>
      </w:r>
      <w:r w:rsidRPr="002C7B83">
        <w:rPr>
          <w:rFonts w:hint="eastAsia"/>
        </w:rPr>
        <w:t xml:space="preserve"> </w:t>
      </w:r>
      <w:r w:rsidRPr="002C7B83">
        <w:t>"%d,%c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1</w:t>
      </w:r>
      <w:r w:rsidRPr="002C7B83">
        <w:rPr>
          <w:rFonts w:hint="eastAsia"/>
        </w:rPr>
        <w:t xml:space="preserve"> </w:t>
      </w:r>
      <w:r w:rsidRPr="002C7B83">
        <w:t>+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F08C178" w14:textId="77777777" w:rsidR="002C7B83" w:rsidRPr="002C7B83" w:rsidRDefault="002C7B83" w:rsidP="002C7B83">
      <w:pPr>
        <w:ind w:firstLine="420"/>
      </w:pPr>
      <w:r w:rsidRPr="002C7B83">
        <w:t xml:space="preserve">    else</w:t>
      </w:r>
    </w:p>
    <w:p w14:paraId="3DF31400" w14:textId="77777777" w:rsidR="002C7B83" w:rsidRPr="002C7B83" w:rsidRDefault="002C7B83" w:rsidP="002C7B83">
      <w:pPr>
        <w:ind w:leftChars="400" w:left="84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c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1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1532422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D9E07EA" w14:textId="77777777" w:rsidR="002C7B83" w:rsidRPr="002C7B83" w:rsidRDefault="002C7B83" w:rsidP="002C7B83">
      <w:pPr>
        <w:ind w:firstLine="420"/>
      </w:pPr>
      <w:r w:rsidRPr="002C7B83">
        <w:t>}</w:t>
      </w:r>
    </w:p>
    <w:p w14:paraId="12A27480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5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</w:t>
      </w:r>
      <w:r w:rsidR="003246F1">
        <w:rPr>
          <w:rFonts w:hint="eastAsia"/>
          <w:b/>
          <w:color w:val="FF0000"/>
          <w:sz w:val="24"/>
          <w:szCs w:val="24"/>
        </w:rPr>
        <w:t>C=-1</w:t>
      </w:r>
      <w:r w:rsidRPr="00241541">
        <w:rPr>
          <w:b/>
          <w:color w:val="FF0000"/>
          <w:sz w:val="24"/>
          <w:szCs w:val="24"/>
        </w:rPr>
        <w:t>__</w:t>
      </w:r>
      <w:r w:rsidRPr="0092491A">
        <w:rPr>
          <w:rFonts w:hint="eastAsia"/>
          <w:b/>
          <w:sz w:val="24"/>
          <w:szCs w:val="24"/>
        </w:rPr>
        <w:t>。</w:t>
      </w:r>
    </w:p>
    <w:p w14:paraId="7D5C19D4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5157D738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31E86D44" w14:textId="77777777" w:rsidR="002C7B83" w:rsidRPr="002C7B83" w:rsidRDefault="002C7B83" w:rsidP="002C7B83">
      <w:pPr>
        <w:ind w:firstLine="420"/>
      </w:pPr>
      <w:r w:rsidRPr="002C7B83">
        <w:t>{</w:t>
      </w:r>
    </w:p>
    <w:p w14:paraId="3CB48F16" w14:textId="77777777" w:rsidR="002C7B83" w:rsidRPr="002C7B83" w:rsidRDefault="002C7B83" w:rsidP="002C7B83">
      <w:pPr>
        <w:ind w:left="420" w:firstLine="420"/>
      </w:pPr>
      <w:r w:rsidRPr="002C7B83">
        <w:t>int a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3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5E22079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F04A7DB" w14:textId="77777777" w:rsidR="002C7B83" w:rsidRPr="002C7B83" w:rsidRDefault="002C7B83" w:rsidP="002C7B83">
      <w:pPr>
        <w:ind w:left="420" w:firstLine="420"/>
      </w:pPr>
      <w:r w:rsidRPr="002C7B83">
        <w:t>else</w:t>
      </w:r>
    </w:p>
    <w:p w14:paraId="70A87DF5" w14:textId="77777777" w:rsidR="002C7B83" w:rsidRPr="002C7B83" w:rsidRDefault="002C7B83" w:rsidP="002C7B83">
      <w:pPr>
        <w:ind w:left="84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==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AF51485" w14:textId="77777777" w:rsidR="002C7B83" w:rsidRPr="002C7B83" w:rsidRDefault="002C7B83" w:rsidP="002C7B83">
      <w:pPr>
        <w:ind w:left="840" w:firstLine="420"/>
      </w:pPr>
      <w:r w:rsidRPr="002C7B83">
        <w:t>else</w:t>
      </w:r>
      <w:r w:rsidRPr="002C7B83">
        <w:tab/>
      </w:r>
      <w:r w:rsidRPr="002C7B83">
        <w:tab/>
      </w:r>
      <w:r w:rsidRPr="002C7B83">
        <w:rPr>
          <w:rFonts w:hint="eastAsia"/>
        </w:rPr>
        <w:t xml:space="preserve">  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-1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720F72C" w14:textId="77777777" w:rsidR="002C7B83" w:rsidRPr="002C7B83" w:rsidRDefault="002C7B83" w:rsidP="002C7B83">
      <w:pPr>
        <w:ind w:left="42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c=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6B7506A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194CF0C" w14:textId="77777777" w:rsidR="002C7B83" w:rsidRPr="002C7B83" w:rsidRDefault="002C7B83" w:rsidP="002C7B83">
      <w:pPr>
        <w:ind w:firstLine="420"/>
      </w:pPr>
      <w:r w:rsidRPr="002C7B83">
        <w:t>}</w:t>
      </w:r>
    </w:p>
    <w:p w14:paraId="44D7BF59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6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</w:t>
      </w:r>
      <w:r w:rsidR="00C25F5C">
        <w:rPr>
          <w:rFonts w:hint="eastAsia"/>
          <w:b/>
          <w:color w:val="FF0000"/>
          <w:sz w:val="24"/>
          <w:szCs w:val="24"/>
        </w:rPr>
        <w:t>8888</w:t>
      </w:r>
      <w:r w:rsidRPr="00241541">
        <w:rPr>
          <w:b/>
          <w:color w:val="FF0000"/>
          <w:sz w:val="24"/>
          <w:szCs w:val="24"/>
        </w:rPr>
        <w:t>__</w:t>
      </w:r>
      <w:r w:rsidRPr="0092491A">
        <w:rPr>
          <w:rFonts w:hint="eastAsia"/>
          <w:b/>
          <w:sz w:val="24"/>
          <w:szCs w:val="24"/>
        </w:rPr>
        <w:t>。</w:t>
      </w:r>
    </w:p>
    <w:p w14:paraId="23D497D2" w14:textId="77777777" w:rsidR="002C7B83" w:rsidRPr="002C7B83" w:rsidRDefault="002C7B83" w:rsidP="002C7B83">
      <w:pPr>
        <w:ind w:firstLine="420"/>
      </w:pPr>
      <w:r w:rsidRPr="002C7B83">
        <w:rPr>
          <w:rFonts w:hint="eastAsia"/>
        </w:rPr>
        <w:t>运行时从键盘输入：</w:t>
      </w:r>
      <w:r w:rsidRPr="002C7B83">
        <w:t>88</w:t>
      </w:r>
      <w:r w:rsidRPr="002C7B83">
        <w:rPr>
          <w:rFonts w:ascii="宋体" w:hAnsi="宋体" w:hint="eastAsia"/>
        </w:rPr>
        <w:t>↙</w:t>
      </w:r>
      <w:r w:rsidRPr="002C7B83">
        <w:rPr>
          <w:rFonts w:hint="eastAsia"/>
        </w:rPr>
        <w:t>。</w:t>
      </w:r>
    </w:p>
    <w:p w14:paraId="2DD1141A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48FD07DB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2E23314E" w14:textId="77777777" w:rsidR="002C7B83" w:rsidRPr="002C7B83" w:rsidRDefault="002C7B83" w:rsidP="002C7B83">
      <w:pPr>
        <w:ind w:firstLine="420"/>
      </w:pPr>
      <w:r w:rsidRPr="002C7B83">
        <w:t>{</w:t>
      </w:r>
    </w:p>
    <w:p w14:paraId="17274186" w14:textId="77777777" w:rsidR="002C7B83" w:rsidRPr="002C7B83" w:rsidRDefault="002C7B83" w:rsidP="002C7B83">
      <w:pPr>
        <w:ind w:left="420" w:firstLine="420"/>
      </w:pPr>
      <w:r w:rsidRPr="002C7B83">
        <w:t>int a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8097065" w14:textId="77777777" w:rsidR="002C7B83" w:rsidRPr="002C7B83" w:rsidRDefault="002C7B83" w:rsidP="002C7B83">
      <w:pPr>
        <w:ind w:left="420" w:firstLine="420"/>
      </w:pPr>
      <w:r w:rsidRPr="002C7B83">
        <w:t>scan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a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D29ADCD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>90</w:t>
      </w:r>
      <w:r w:rsidRPr="002C7B83">
        <w:rPr>
          <w:rFonts w:hint="eastAsia"/>
        </w:rPr>
        <w:t xml:space="preserve"> </w:t>
      </w:r>
      <w:r w:rsidRPr="002C7B83">
        <w:t>) print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2FD8CE1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>80</w:t>
      </w:r>
      <w:r w:rsidRPr="002C7B83">
        <w:rPr>
          <w:rFonts w:hint="eastAsia"/>
        </w:rPr>
        <w:t xml:space="preserve"> </w:t>
      </w:r>
      <w:r w:rsidRPr="002C7B83">
        <w:t>) print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41273E0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&gt;</w:t>
      </w:r>
      <w:r w:rsidRPr="002C7B83">
        <w:rPr>
          <w:rFonts w:hint="eastAsia"/>
        </w:rPr>
        <w:t xml:space="preserve"> </w:t>
      </w:r>
      <w:r w:rsidRPr="002C7B83">
        <w:t>70</w:t>
      </w:r>
      <w:r w:rsidRPr="002C7B83">
        <w:rPr>
          <w:rFonts w:hint="eastAsia"/>
        </w:rPr>
        <w:t xml:space="preserve"> </w:t>
      </w:r>
      <w:r w:rsidRPr="002C7B83">
        <w:t>) print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2F40D94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7B998E5" w14:textId="77777777" w:rsidR="002C7B83" w:rsidRPr="002C7B83" w:rsidRDefault="002C7B83" w:rsidP="002C7B83">
      <w:pPr>
        <w:ind w:firstLine="420"/>
      </w:pPr>
      <w:r w:rsidRPr="002C7B83">
        <w:t>}</w:t>
      </w:r>
    </w:p>
    <w:p w14:paraId="762B5085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7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</w:t>
      </w:r>
      <w:r w:rsidR="002811B2">
        <w:rPr>
          <w:rFonts w:hint="eastAsia"/>
          <w:b/>
          <w:color w:val="FF0000"/>
          <w:sz w:val="24"/>
          <w:szCs w:val="24"/>
        </w:rPr>
        <w:t xml:space="preserve">20 </w:t>
      </w:r>
      <w:r w:rsidR="002811B2">
        <w:rPr>
          <w:rFonts w:hint="eastAsia"/>
          <w:b/>
          <w:color w:val="FF0000"/>
          <w:sz w:val="24"/>
          <w:szCs w:val="24"/>
        </w:rPr>
        <w:t>，</w:t>
      </w:r>
      <w:r w:rsidR="002811B2">
        <w:rPr>
          <w:rFonts w:hint="eastAsia"/>
          <w:b/>
          <w:color w:val="FF0000"/>
          <w:sz w:val="24"/>
          <w:szCs w:val="24"/>
        </w:rPr>
        <w:t>0</w:t>
      </w:r>
      <w:r w:rsidRPr="00241541">
        <w:rPr>
          <w:b/>
          <w:color w:val="FF0000"/>
          <w:sz w:val="24"/>
          <w:szCs w:val="24"/>
        </w:rPr>
        <w:t>__</w:t>
      </w:r>
      <w:r w:rsidRPr="0092491A">
        <w:rPr>
          <w:rFonts w:hint="eastAsia"/>
          <w:b/>
          <w:sz w:val="24"/>
          <w:szCs w:val="24"/>
        </w:rPr>
        <w:t>。</w:t>
      </w:r>
    </w:p>
    <w:p w14:paraId="76BCFB85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4B0A0B3C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5B5DE89E" w14:textId="77777777" w:rsidR="002C7B83" w:rsidRPr="002C7B83" w:rsidRDefault="002C7B83" w:rsidP="002C7B83">
      <w:pPr>
        <w:ind w:firstLine="420"/>
      </w:pPr>
      <w:r w:rsidRPr="002C7B83">
        <w:t>{</w:t>
      </w:r>
    </w:p>
    <w:p w14:paraId="3CB1DDD9" w14:textId="77777777" w:rsidR="002C7B83" w:rsidRPr="002C7B83" w:rsidRDefault="002C7B83" w:rsidP="002C7B83">
      <w:pPr>
        <w:ind w:left="420" w:firstLine="420"/>
      </w:pPr>
      <w:r w:rsidRPr="002C7B83">
        <w:t>int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0</w:t>
      </w:r>
      <w:r w:rsidRPr="002C7B83">
        <w:rPr>
          <w:rFonts w:hint="eastAsia"/>
        </w:rPr>
        <w:t xml:space="preserve"> </w:t>
      </w:r>
      <w:r w:rsidRPr="002C7B83">
        <w:t>, 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20</w:t>
      </w:r>
      <w:r w:rsidRPr="002C7B83">
        <w:rPr>
          <w:rFonts w:hint="eastAsia"/>
        </w:rPr>
        <w:t xml:space="preserve"> </w:t>
      </w:r>
      <w:r w:rsidRPr="002C7B83">
        <w:t>, t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E98AF9E" w14:textId="77777777" w:rsidR="002C7B83" w:rsidRPr="002C7B83" w:rsidRDefault="002C7B83" w:rsidP="002C7B83">
      <w:pPr>
        <w:ind w:left="420" w:firstLine="420"/>
      </w:pPr>
      <w:r w:rsidRPr="002C7B83">
        <w:t>if(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==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tab/>
        <w:t>t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;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; 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t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295F573" w14:textId="77777777" w:rsidR="002C7B83" w:rsidRPr="002C7B83" w:rsidRDefault="002C7B83" w:rsidP="002C7B83">
      <w:pPr>
        <w:ind w:left="42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DF60755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2841775" w14:textId="77777777" w:rsidR="002C7B83" w:rsidRPr="002C7B83" w:rsidRDefault="002C7B83" w:rsidP="002C7B83">
      <w:pPr>
        <w:ind w:firstLine="420"/>
      </w:pPr>
      <w:r w:rsidRPr="002C7B83">
        <w:t>}</w:t>
      </w:r>
    </w:p>
    <w:p w14:paraId="2084933C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8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</w:t>
      </w:r>
      <w:r w:rsidR="00243D76">
        <w:rPr>
          <w:rFonts w:hint="eastAsia"/>
          <w:b/>
          <w:color w:val="FF0000"/>
          <w:sz w:val="24"/>
          <w:szCs w:val="24"/>
        </w:rPr>
        <w:t xml:space="preserve">2 </w:t>
      </w:r>
      <w:r w:rsidR="00243D76">
        <w:rPr>
          <w:rFonts w:hint="eastAsia"/>
          <w:b/>
          <w:color w:val="FF0000"/>
          <w:sz w:val="24"/>
          <w:szCs w:val="24"/>
        </w:rPr>
        <w:t>，</w:t>
      </w:r>
      <w:r w:rsidR="00243D76">
        <w:rPr>
          <w:rFonts w:hint="eastAsia"/>
          <w:b/>
          <w:color w:val="FF0000"/>
          <w:sz w:val="24"/>
          <w:szCs w:val="24"/>
        </w:rPr>
        <w:t>1</w:t>
      </w:r>
      <w:r w:rsidRPr="00241541">
        <w:rPr>
          <w:b/>
          <w:color w:val="FF0000"/>
          <w:sz w:val="24"/>
          <w:szCs w:val="24"/>
        </w:rPr>
        <w:t>__</w:t>
      </w:r>
      <w:r w:rsidRPr="0092491A">
        <w:rPr>
          <w:rFonts w:hint="eastAsia"/>
          <w:b/>
          <w:sz w:val="24"/>
          <w:szCs w:val="24"/>
        </w:rPr>
        <w:t>。</w:t>
      </w:r>
    </w:p>
    <w:p w14:paraId="19113354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43EACF6B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222414AA" w14:textId="77777777" w:rsidR="002C7B83" w:rsidRPr="002C7B83" w:rsidRDefault="002C7B83" w:rsidP="002C7B83">
      <w:pPr>
        <w:ind w:firstLine="420"/>
      </w:pPr>
      <w:r w:rsidRPr="002C7B83">
        <w:t>{</w:t>
      </w:r>
    </w:p>
    <w:p w14:paraId="5D397A99" w14:textId="77777777" w:rsidR="002C7B83" w:rsidRPr="002C7B83" w:rsidRDefault="002C7B83" w:rsidP="002C7B83">
      <w:pPr>
        <w:ind w:left="420" w:firstLine="420"/>
      </w:pPr>
      <w:r w:rsidRPr="002C7B83">
        <w:t>int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1212C4F" w14:textId="77777777" w:rsidR="002C7B83" w:rsidRPr="002C7B83" w:rsidRDefault="002C7B83" w:rsidP="002C7B83">
      <w:pPr>
        <w:ind w:left="420" w:firstLine="420"/>
      </w:pP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70AD7550" w14:textId="77777777" w:rsidR="002C7B83" w:rsidRPr="002C7B83" w:rsidRDefault="002C7B83" w:rsidP="002C7B83">
      <w:pPr>
        <w:ind w:left="420" w:firstLine="420"/>
      </w:pPr>
      <w:r w:rsidRPr="002C7B83">
        <w:t>{</w:t>
      </w:r>
    </w:p>
    <w:p w14:paraId="497A7B1E" w14:textId="77777777" w:rsidR="002C7B83" w:rsidRPr="002C7B83" w:rsidRDefault="002C7B83" w:rsidP="002C7B83">
      <w:pPr>
        <w:ind w:left="840" w:firstLine="420"/>
      </w:pPr>
      <w:r w:rsidRPr="002C7B83">
        <w:t>case 0</w:t>
      </w:r>
      <w:r w:rsidRPr="002C7B83">
        <w:rPr>
          <w:rFonts w:hint="eastAsia"/>
        </w:rPr>
        <w:t xml:space="preserve"> </w:t>
      </w:r>
      <w:r w:rsidRPr="002C7B83">
        <w:t>:</w:t>
      </w:r>
      <w:r w:rsidRPr="002C7B83">
        <w:rPr>
          <w:rFonts w:hint="eastAsia"/>
        </w:rPr>
        <w:t xml:space="preserve"> </w:t>
      </w:r>
      <w:r w:rsidRPr="002C7B83">
        <w:t>b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AD2196B" w14:textId="77777777" w:rsidR="002C7B83" w:rsidRPr="002C7B83" w:rsidRDefault="002C7B83" w:rsidP="002C7B83">
      <w:pPr>
        <w:ind w:left="840" w:firstLine="420"/>
      </w:pPr>
      <w:r w:rsidRPr="002C7B83">
        <w:t>case 1</w:t>
      </w:r>
      <w:r w:rsidRPr="002C7B83">
        <w:rPr>
          <w:rFonts w:hint="eastAsia"/>
        </w:rPr>
        <w:t xml:space="preserve"> </w:t>
      </w:r>
      <w:r w:rsidRPr="002C7B83">
        <w:t>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92610CF" w14:textId="77777777" w:rsidR="002C7B83" w:rsidRPr="002C7B83" w:rsidRDefault="002C7B83" w:rsidP="002C7B83">
      <w:pPr>
        <w:ind w:left="840" w:firstLine="420"/>
      </w:pPr>
      <w:r w:rsidRPr="002C7B83">
        <w:t>case 2</w:t>
      </w:r>
      <w:r w:rsidRPr="002C7B83">
        <w:rPr>
          <w:rFonts w:hint="eastAsia"/>
        </w:rPr>
        <w:t xml:space="preserve"> </w:t>
      </w:r>
      <w:r w:rsidRPr="002C7B83">
        <w:t>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  <w:t>b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45FC79D" w14:textId="77777777" w:rsidR="002C7B83" w:rsidRPr="002C7B83" w:rsidRDefault="002C7B83" w:rsidP="002C7B83">
      <w:pPr>
        <w:ind w:left="420" w:firstLine="420"/>
      </w:pPr>
      <w:r w:rsidRPr="002C7B83">
        <w:t>}</w:t>
      </w:r>
    </w:p>
    <w:p w14:paraId="1979B9E3" w14:textId="77777777" w:rsidR="002C7B83" w:rsidRPr="002C7B83" w:rsidRDefault="002C7B83" w:rsidP="002C7B83">
      <w:pPr>
        <w:ind w:left="42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DDD0A03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3D5F90B" w14:textId="77777777" w:rsidR="002C7B83" w:rsidRPr="002C7B83" w:rsidRDefault="002C7B83" w:rsidP="002C7B83">
      <w:pPr>
        <w:ind w:firstLine="420"/>
      </w:pPr>
      <w:r w:rsidRPr="002C7B83">
        <w:t>}</w:t>
      </w:r>
    </w:p>
    <w:p w14:paraId="52C000D3" w14:textId="2E9D2557" w:rsidR="002C7B83" w:rsidRPr="0092491A" w:rsidRDefault="00A90DEC" w:rsidP="0092491A">
      <w:pPr>
        <w:ind w:firstLineChars="82" w:firstLine="198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0B80E3A" wp14:editId="099184B7">
                <wp:simplePos x="0" y="0"/>
                <wp:positionH relativeFrom="column">
                  <wp:posOffset>3200400</wp:posOffset>
                </wp:positionH>
                <wp:positionV relativeFrom="paragraph">
                  <wp:posOffset>148590</wp:posOffset>
                </wp:positionV>
                <wp:extent cx="1028700" cy="941070"/>
                <wp:effectExtent l="9525" t="5715" r="9525" b="5715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941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D6906A" w14:textId="77777777" w:rsidR="00EA727B" w:rsidRPr="00D05AC7" w:rsidRDefault="00EA727B" w:rsidP="00D05AC7">
                            <w:pPr>
                              <w:ind w:firstLineChars="82" w:firstLine="198"/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 xml:space="preserve">1 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，</w:t>
                            </w:r>
                            <w:r w:rsidRPr="00D05AC7"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  <w:p w14:paraId="516F1915" w14:textId="77777777" w:rsidR="00EA727B" w:rsidRPr="00D05AC7" w:rsidRDefault="00EA727B" w:rsidP="00D05AC7">
                            <w:pPr>
                              <w:ind w:firstLineChars="82" w:firstLine="198"/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 xml:space="preserve">2 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，</w:t>
                            </w:r>
                            <w:r w:rsidRPr="00D05AC7"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  <w:p w14:paraId="2E222E05" w14:textId="77777777" w:rsidR="00EA727B" w:rsidRPr="00D05AC7" w:rsidRDefault="00EA727B" w:rsidP="00D05AC7">
                            <w:pPr>
                              <w:ind w:firstLineChars="82" w:firstLine="198"/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 xml:space="preserve">2 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，</w:t>
                            </w:r>
                            <w:r w:rsidRPr="00D05AC7"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  <w:p w14:paraId="704C452A" w14:textId="77777777" w:rsidR="00EA727B" w:rsidRPr="00D05AC7" w:rsidRDefault="00EA727B" w:rsidP="00D05AC7">
                            <w:pPr>
                              <w:ind w:firstLineChars="82" w:firstLine="198"/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 w:rsidRPr="00D05AC7"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-2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，</w:t>
                            </w:r>
                            <w:r w:rsidRPr="00D05AC7">
                              <w:rPr>
                                <w:rFonts w:hint="eastAsia"/>
                                <w:b/>
                                <w:color w:val="FF0000"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0B80E3A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252pt;margin-top:11.7pt;width:81pt;height:74.1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" strokecolor="red">
                <v:textbox>
                  <w:txbxContent>
                    <w:p w14:paraId="5BD6906A" w14:textId="77777777" w:rsidR="00EA727B" w:rsidRPr="00D05AC7" w:rsidRDefault="00EA727B" w:rsidP="00D05AC7">
                      <w:pPr>
                        <w:ind w:firstLineChars="82" w:firstLine="198"/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 xml:space="preserve">1 </w:t>
                      </w:r>
                      <w:r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，</w:t>
                      </w:r>
                      <w:r w:rsidRPr="00D05AC7"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1</w:t>
                      </w:r>
                    </w:p>
                    <w:p w14:paraId="516F1915" w14:textId="77777777" w:rsidR="00EA727B" w:rsidRPr="00D05AC7" w:rsidRDefault="00EA727B" w:rsidP="00D05AC7">
                      <w:pPr>
                        <w:ind w:firstLineChars="82" w:firstLine="198"/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 xml:space="preserve">2 </w:t>
                      </w:r>
                      <w:r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，</w:t>
                      </w:r>
                      <w:r w:rsidRPr="00D05AC7"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2</w:t>
                      </w:r>
                    </w:p>
                    <w:p w14:paraId="2E222E05" w14:textId="77777777" w:rsidR="00EA727B" w:rsidRPr="00D05AC7" w:rsidRDefault="00EA727B" w:rsidP="00D05AC7">
                      <w:pPr>
                        <w:ind w:firstLineChars="82" w:firstLine="198"/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 xml:space="preserve">2 </w:t>
                      </w:r>
                      <w:r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，</w:t>
                      </w:r>
                      <w:r w:rsidRPr="00D05AC7"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1</w:t>
                      </w:r>
                    </w:p>
                    <w:p w14:paraId="704C452A" w14:textId="77777777" w:rsidR="00EA727B" w:rsidRPr="00D05AC7" w:rsidRDefault="00EA727B" w:rsidP="00D05AC7">
                      <w:pPr>
                        <w:ind w:firstLineChars="82" w:firstLine="198"/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</w:pPr>
                      <w:r w:rsidRPr="00D05AC7"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-2</w:t>
                      </w:r>
                      <w:r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，</w:t>
                      </w:r>
                      <w:r w:rsidRPr="00D05AC7">
                        <w:rPr>
                          <w:rFonts w:hint="eastAsia"/>
                          <w:b/>
                          <w:color w:val="FF0000"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2C7B83" w:rsidRPr="0092491A">
        <w:rPr>
          <w:b/>
          <w:sz w:val="24"/>
          <w:szCs w:val="24"/>
        </w:rPr>
        <w:t>9</w:t>
      </w:r>
      <w:r w:rsidR="002C7B83" w:rsidRPr="0092491A">
        <w:rPr>
          <w:rFonts w:hint="eastAsia"/>
          <w:b/>
          <w:sz w:val="24"/>
          <w:szCs w:val="24"/>
        </w:rPr>
        <w:t>．下面程序的运行结果是</w:t>
      </w:r>
      <w:r w:rsidR="002C7B83" w:rsidRPr="00241541">
        <w:rPr>
          <w:b/>
          <w:color w:val="FF0000"/>
          <w:sz w:val="24"/>
          <w:szCs w:val="24"/>
        </w:rPr>
        <w:t>_______</w:t>
      </w:r>
      <w:r w:rsidR="002C7B83" w:rsidRPr="0092491A">
        <w:rPr>
          <w:rFonts w:hint="eastAsia"/>
          <w:b/>
          <w:sz w:val="24"/>
          <w:szCs w:val="24"/>
        </w:rPr>
        <w:t>。</w:t>
      </w:r>
    </w:p>
    <w:p w14:paraId="2AEC72B9" w14:textId="77777777" w:rsidR="002C7B83" w:rsidRPr="002C7B83" w:rsidRDefault="002C7B83" w:rsidP="002C7B83">
      <w:pPr>
        <w:ind w:firstLine="420"/>
      </w:pPr>
      <w:r w:rsidRPr="002C7B83">
        <w:rPr>
          <w:rFonts w:hint="eastAsia"/>
        </w:rPr>
        <w:t>运行时从键盘输入：</w:t>
      </w:r>
      <w:r w:rsidRPr="002C7B83">
        <w:t>1</w:t>
      </w:r>
      <w:r w:rsidRPr="002C7B83">
        <w:rPr>
          <w:rFonts w:ascii="宋体" w:hAnsi="宋体" w:hint="eastAsia"/>
        </w:rPr>
        <w:t>↙</w:t>
      </w:r>
      <w:r w:rsidRPr="002C7B83">
        <w:rPr>
          <w:rFonts w:hint="eastAsia"/>
        </w:rPr>
        <w:t>。</w:t>
      </w:r>
    </w:p>
    <w:p w14:paraId="4BF9F567" w14:textId="77777777" w:rsidR="002C7B83" w:rsidRPr="002C7B83" w:rsidRDefault="002C7B83" w:rsidP="002C7B83">
      <w:pPr>
        <w:ind w:firstLine="420"/>
      </w:pPr>
      <w:r w:rsidRPr="002C7B83">
        <w:t>#include stdio.h&gt;</w:t>
      </w:r>
    </w:p>
    <w:p w14:paraId="4F485439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24D3E673" w14:textId="77777777" w:rsidR="002C7B83" w:rsidRPr="002C7B83" w:rsidRDefault="002C7B83" w:rsidP="002C7B83">
      <w:pPr>
        <w:ind w:firstLine="420"/>
      </w:pPr>
      <w:r w:rsidRPr="002C7B83">
        <w:t>{</w:t>
      </w:r>
    </w:p>
    <w:p w14:paraId="703C9826" w14:textId="77777777" w:rsidR="002C7B83" w:rsidRPr="002C7B83" w:rsidRDefault="002C7B83" w:rsidP="002C7B83">
      <w:pPr>
        <w:ind w:left="420" w:firstLine="420"/>
      </w:pPr>
      <w:r w:rsidRPr="002C7B83">
        <w:t>int k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FA5E9DB" w14:textId="77777777" w:rsidR="002C7B83" w:rsidRPr="002C7B83" w:rsidRDefault="002C7B83" w:rsidP="002C7B83">
      <w:pPr>
        <w:ind w:firstLine="420"/>
      </w:pPr>
      <w:r w:rsidRPr="002C7B83">
        <w:t xml:space="preserve">    scanf(</w:t>
      </w:r>
      <w:r w:rsidRPr="002C7B83">
        <w:rPr>
          <w:rFonts w:hint="eastAsia"/>
        </w:rPr>
        <w:t xml:space="preserve"> </w:t>
      </w:r>
      <w:r w:rsidRPr="002C7B83">
        <w:t>"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k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B0960BB" w14:textId="77777777" w:rsidR="002C7B83" w:rsidRPr="002C7B83" w:rsidRDefault="002C7B83" w:rsidP="002C7B83">
      <w:pPr>
        <w:ind w:firstLine="420"/>
      </w:pPr>
      <w:r w:rsidRPr="002C7B83">
        <w:t xml:space="preserve">    switch(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31D0CE89" w14:textId="77777777" w:rsidR="002C7B83" w:rsidRPr="002C7B83" w:rsidRDefault="002C7B83" w:rsidP="002C7B83">
      <w:pPr>
        <w:ind w:firstLine="420"/>
      </w:pPr>
      <w:r w:rsidRPr="002C7B83">
        <w:t xml:space="preserve">    {</w:t>
      </w:r>
    </w:p>
    <w:p w14:paraId="32902720" w14:textId="77777777" w:rsidR="002C7B83" w:rsidRPr="002C7B83" w:rsidRDefault="002C7B83" w:rsidP="002C7B83">
      <w:pPr>
        <w:ind w:firstLine="420"/>
      </w:pPr>
      <w:r w:rsidRPr="002C7B83">
        <w:t xml:space="preserve">    </w:t>
      </w:r>
      <w:r w:rsidRPr="002C7B83">
        <w:tab/>
        <w:t>case</w:t>
      </w:r>
      <w:r w:rsidRPr="002C7B83">
        <w:rPr>
          <w:rFonts w:hint="eastAsia"/>
        </w:rPr>
        <w:t xml:space="preserve"> </w:t>
      </w:r>
      <w:r w:rsidRPr="002C7B83">
        <w:t>1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++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5F39C9CB" w14:textId="77777777" w:rsidR="002C7B83" w:rsidRPr="002C7B83" w:rsidRDefault="002C7B83" w:rsidP="002C7B83">
      <w:pPr>
        <w:ind w:firstLine="420"/>
      </w:pPr>
      <w:r w:rsidRPr="002C7B83">
        <w:t xml:space="preserve">    </w:t>
      </w:r>
      <w:r w:rsidRPr="002C7B83">
        <w:tab/>
        <w:t>case</w:t>
      </w:r>
      <w:r w:rsidRPr="002C7B83">
        <w:rPr>
          <w:rFonts w:hint="eastAsia"/>
        </w:rPr>
        <w:t xml:space="preserve"> </w:t>
      </w:r>
      <w:r w:rsidRPr="002C7B83">
        <w:t>2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--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6FF626A" w14:textId="77777777" w:rsidR="002C7B83" w:rsidRPr="002C7B83" w:rsidRDefault="002C7B83" w:rsidP="002C7B83">
      <w:pPr>
        <w:ind w:firstLine="420"/>
      </w:pPr>
      <w:r w:rsidRPr="002C7B83">
        <w:t xml:space="preserve">        case</w:t>
      </w:r>
      <w:r w:rsidRPr="002C7B83">
        <w:rPr>
          <w:rFonts w:hint="eastAsia"/>
        </w:rPr>
        <w:t xml:space="preserve"> </w:t>
      </w:r>
      <w:r w:rsidRPr="002C7B83">
        <w:t>3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++k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E6F450A" w14:textId="77777777" w:rsidR="002C7B83" w:rsidRPr="002C7B83" w:rsidRDefault="002C7B83" w:rsidP="002C7B83">
      <w:pPr>
        <w:ind w:firstLine="420"/>
      </w:pPr>
      <w:r w:rsidRPr="002C7B83">
        <w:t xml:space="preserve">        case</w:t>
      </w:r>
      <w:r w:rsidRPr="002C7B83">
        <w:rPr>
          <w:rFonts w:hint="eastAsia"/>
        </w:rPr>
        <w:t xml:space="preserve"> </w:t>
      </w:r>
      <w:r w:rsidRPr="002C7B83">
        <w:t>4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%d,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-k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k++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  <w:t>break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DB863E1" w14:textId="77777777" w:rsidR="002C7B83" w:rsidRPr="002C7B83" w:rsidRDefault="002C7B83" w:rsidP="002C7B83">
      <w:pPr>
        <w:ind w:firstLine="420"/>
      </w:pPr>
      <w:r w:rsidRPr="002C7B83">
        <w:t xml:space="preserve">        default:</w:t>
      </w:r>
      <w:r w:rsidRPr="002C7B83">
        <w:rPr>
          <w:rFonts w:hint="eastAsia"/>
        </w:rPr>
        <w:t xml:space="preserve"> </w:t>
      </w: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full!\n"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5DC8102" w14:textId="77777777" w:rsidR="002C7B83" w:rsidRPr="002C7B83" w:rsidRDefault="002C7B83" w:rsidP="002C7B83">
      <w:pPr>
        <w:ind w:firstLine="420"/>
      </w:pPr>
      <w:r w:rsidRPr="002C7B83">
        <w:t xml:space="preserve">    }</w:t>
      </w:r>
    </w:p>
    <w:p w14:paraId="374E1480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975461F" w14:textId="77777777" w:rsidR="002C7B83" w:rsidRPr="002C7B83" w:rsidRDefault="002C7B83" w:rsidP="002C7B83">
      <w:pPr>
        <w:ind w:firstLine="420"/>
      </w:pPr>
      <w:r w:rsidRPr="002C7B83">
        <w:t>}</w:t>
      </w:r>
    </w:p>
    <w:p w14:paraId="330FE203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10</w:t>
      </w:r>
      <w:r w:rsidRPr="0092491A">
        <w:rPr>
          <w:rFonts w:hint="eastAsia"/>
          <w:b/>
          <w:sz w:val="24"/>
          <w:szCs w:val="24"/>
        </w:rPr>
        <w:t>．下面程序的运行结果是</w:t>
      </w:r>
      <w:r w:rsidRPr="00241541">
        <w:rPr>
          <w:b/>
          <w:color w:val="FF0000"/>
          <w:sz w:val="24"/>
          <w:szCs w:val="24"/>
        </w:rPr>
        <w:t>__</w:t>
      </w:r>
      <w:r w:rsidR="00863ED1">
        <w:rPr>
          <w:rFonts w:hint="eastAsia"/>
          <w:b/>
          <w:color w:val="FF0000"/>
          <w:sz w:val="24"/>
          <w:szCs w:val="24"/>
        </w:rPr>
        <w:t xml:space="preserve">a=1 </w:t>
      </w:r>
      <w:r w:rsidR="00863ED1">
        <w:rPr>
          <w:rFonts w:hint="eastAsia"/>
          <w:b/>
          <w:color w:val="FF0000"/>
          <w:sz w:val="24"/>
          <w:szCs w:val="24"/>
        </w:rPr>
        <w:t>，</w:t>
      </w:r>
      <w:r w:rsidR="00863ED1">
        <w:rPr>
          <w:rFonts w:hint="eastAsia"/>
          <w:b/>
          <w:color w:val="FF0000"/>
          <w:sz w:val="24"/>
          <w:szCs w:val="24"/>
        </w:rPr>
        <w:t>b=3</w:t>
      </w:r>
      <w:r w:rsidRPr="00241541">
        <w:rPr>
          <w:b/>
          <w:color w:val="FF0000"/>
          <w:sz w:val="24"/>
          <w:szCs w:val="24"/>
        </w:rPr>
        <w:t>__</w:t>
      </w:r>
      <w:r w:rsidRPr="0092491A">
        <w:rPr>
          <w:rFonts w:hint="eastAsia"/>
          <w:b/>
          <w:sz w:val="24"/>
          <w:szCs w:val="24"/>
        </w:rPr>
        <w:t>。</w:t>
      </w:r>
    </w:p>
    <w:p w14:paraId="035E6343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5712B078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0308CF1A" w14:textId="77777777" w:rsidR="002C7B83" w:rsidRPr="002C7B83" w:rsidRDefault="002C7B83" w:rsidP="002C7B83">
      <w:pPr>
        <w:ind w:firstLine="420"/>
      </w:pPr>
      <w:r w:rsidRPr="002C7B83">
        <w:t xml:space="preserve">{ </w:t>
      </w:r>
    </w:p>
    <w:p w14:paraId="03FDD451" w14:textId="77777777" w:rsidR="002C7B83" w:rsidRPr="002C7B83" w:rsidRDefault="002C7B83" w:rsidP="002C7B83">
      <w:pPr>
        <w:ind w:left="420" w:firstLine="420"/>
      </w:pPr>
      <w:r w:rsidRPr="002C7B83">
        <w:t>int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1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3BC6DFED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switch(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57894FEB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 xml:space="preserve">{ </w:t>
      </w:r>
    </w:p>
    <w:p w14:paraId="49CBCA34" w14:textId="77777777" w:rsidR="002C7B83" w:rsidRPr="002C7B83" w:rsidRDefault="002C7B83" w:rsidP="002C7B83">
      <w:pPr>
        <w:ind w:left="840" w:firstLine="420"/>
      </w:pPr>
      <w:r w:rsidRPr="002C7B83">
        <w:t>case</w:t>
      </w:r>
      <w:r w:rsidRPr="002C7B83">
        <w:rPr>
          <w:rFonts w:hint="eastAsia"/>
        </w:rPr>
        <w:t xml:space="preserve"> </w:t>
      </w:r>
      <w:r w:rsidRPr="002C7B83">
        <w:t>1:</w:t>
      </w:r>
      <w:r w:rsidRPr="002C7B83">
        <w:rPr>
          <w:rFonts w:hint="eastAsia"/>
        </w:rPr>
        <w:t xml:space="preserve"> </w:t>
      </w:r>
      <w:r w:rsidRPr="002C7B83">
        <w:t>switch(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)</w:t>
      </w:r>
    </w:p>
    <w:p w14:paraId="2A1912F2" w14:textId="77777777" w:rsidR="002C7B83" w:rsidRPr="002C7B83" w:rsidRDefault="002C7B83" w:rsidP="002C7B83">
      <w:pPr>
        <w:ind w:firstLine="420"/>
      </w:pPr>
      <w:r w:rsidRPr="002C7B83">
        <w:t xml:space="preserve">       </w:t>
      </w:r>
      <w:r w:rsidRPr="002C7B83">
        <w:tab/>
      </w:r>
      <w:r w:rsidRPr="002C7B83">
        <w:tab/>
      </w:r>
      <w:r w:rsidRPr="002C7B83">
        <w:rPr>
          <w:rFonts w:hint="eastAsia"/>
        </w:rPr>
        <w:t xml:space="preserve">  </w:t>
      </w:r>
      <w:r w:rsidRPr="002C7B83">
        <w:t xml:space="preserve">{ </w:t>
      </w:r>
    </w:p>
    <w:p w14:paraId="1EF89087" w14:textId="77777777" w:rsidR="002C7B83" w:rsidRPr="002C7B83" w:rsidRDefault="002C7B83" w:rsidP="002C7B83">
      <w:pPr>
        <w:ind w:left="2100" w:firstLine="420"/>
      </w:pPr>
      <w:r w:rsidRPr="002C7B83">
        <w:t>case</w:t>
      </w:r>
      <w:r w:rsidRPr="002C7B83">
        <w:rPr>
          <w:rFonts w:hint="eastAsia"/>
        </w:rPr>
        <w:t xml:space="preserve"> </w:t>
      </w:r>
      <w:r w:rsidRPr="002C7B83">
        <w:t>0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40CD50E0" w14:textId="77777777" w:rsidR="002C7B83" w:rsidRPr="002C7B83" w:rsidRDefault="002C7B83" w:rsidP="002C7B83">
      <w:pPr>
        <w:ind w:firstLine="420"/>
      </w:pPr>
      <w:r w:rsidRPr="002C7B83">
        <w:t xml:space="preserve">           </w:t>
      </w:r>
      <w:r w:rsidRPr="002C7B83">
        <w:tab/>
      </w:r>
      <w:r w:rsidRPr="002C7B83">
        <w:tab/>
      </w:r>
      <w:r w:rsidRPr="002C7B83">
        <w:tab/>
        <w:t>case 1:</w:t>
      </w:r>
      <w:r w:rsidRPr="002C7B83">
        <w:rPr>
          <w:rFonts w:hint="eastAsia"/>
        </w:rPr>
        <w:t xml:space="preserve"> </w:t>
      </w:r>
      <w:r w:rsidRPr="002C7B83">
        <w:t>b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FA4864E" w14:textId="77777777" w:rsidR="002C7B83" w:rsidRPr="002C7B83" w:rsidRDefault="002C7B83" w:rsidP="002C7B83">
      <w:pPr>
        <w:ind w:firstLine="420"/>
      </w:pPr>
      <w:r w:rsidRPr="002C7B83">
        <w:t xml:space="preserve">           </w:t>
      </w:r>
      <w:r w:rsidRPr="002C7B83">
        <w:tab/>
      </w:r>
      <w:r w:rsidRPr="002C7B83">
        <w:tab/>
      </w:r>
      <w:r w:rsidRPr="002C7B83">
        <w:tab/>
        <w:t>case</w:t>
      </w:r>
      <w:r w:rsidRPr="002C7B83">
        <w:rPr>
          <w:rFonts w:hint="eastAsia"/>
        </w:rPr>
        <w:t xml:space="preserve"> </w:t>
      </w:r>
      <w:r w:rsidRPr="002C7B83">
        <w:t>2:</w:t>
      </w:r>
      <w:r w:rsidRPr="002C7B83">
        <w:rPr>
          <w:rFonts w:hint="eastAsia"/>
        </w:rPr>
        <w:t xml:space="preserve"> </w:t>
      </w:r>
      <w:r w:rsidRPr="002C7B83">
        <w:t>b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>break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5C12B84" w14:textId="77777777" w:rsidR="002C7B83" w:rsidRPr="002C7B83" w:rsidRDefault="002C7B83" w:rsidP="002C7B83">
      <w:pPr>
        <w:ind w:firstLine="420"/>
      </w:pPr>
      <w:r w:rsidRPr="002C7B83">
        <w:t xml:space="preserve">       </w:t>
      </w:r>
      <w:r w:rsidRPr="002C7B83">
        <w:tab/>
      </w:r>
      <w:r w:rsidRPr="002C7B83">
        <w:tab/>
      </w:r>
      <w:r w:rsidRPr="002C7B83">
        <w:rPr>
          <w:rFonts w:hint="eastAsia"/>
        </w:rPr>
        <w:t xml:space="preserve">  </w:t>
      </w:r>
      <w:r w:rsidRPr="002C7B83">
        <w:t>}</w:t>
      </w:r>
    </w:p>
    <w:p w14:paraId="5EAF1DE0" w14:textId="77777777" w:rsidR="002C7B83" w:rsidRPr="002C7B83" w:rsidRDefault="002C7B83" w:rsidP="002C7B83">
      <w:pPr>
        <w:ind w:firstLine="420"/>
      </w:pPr>
      <w:r w:rsidRPr="002C7B83">
        <w:t xml:space="preserve">       case</w:t>
      </w:r>
      <w:r w:rsidRPr="002C7B83">
        <w:rPr>
          <w:rFonts w:hint="eastAsia"/>
        </w:rPr>
        <w:t xml:space="preserve"> </w:t>
      </w:r>
      <w:r w:rsidRPr="002C7B83">
        <w:t>2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>b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>break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F19F9AE" w14:textId="77777777" w:rsidR="002C7B83" w:rsidRPr="002C7B83" w:rsidRDefault="002C7B83" w:rsidP="002C7B83">
      <w:pPr>
        <w:ind w:firstLine="420"/>
      </w:pPr>
      <w:r w:rsidRPr="002C7B83">
        <w:t xml:space="preserve">       case</w:t>
      </w:r>
      <w:r w:rsidRPr="002C7B83">
        <w:rPr>
          <w:rFonts w:hint="eastAsia"/>
        </w:rPr>
        <w:t xml:space="preserve"> </w:t>
      </w:r>
      <w:r w:rsidRPr="002C7B83">
        <w:t>3:</w:t>
      </w:r>
      <w:r w:rsidRPr="002C7B83">
        <w:rPr>
          <w:rFonts w:hint="eastAsia"/>
        </w:rPr>
        <w:t xml:space="preserve"> </w:t>
      </w:r>
      <w:r w:rsidRPr="002C7B83">
        <w:t>a++</w:t>
      </w:r>
      <w:r w:rsidRPr="002C7B83">
        <w:rPr>
          <w:rFonts w:hint="eastAsia"/>
        </w:rPr>
        <w:t xml:space="preserve"> </w:t>
      </w:r>
      <w:r w:rsidRPr="002C7B83">
        <w:t>;</w:t>
      </w:r>
      <w:r w:rsidRPr="002C7B83">
        <w:tab/>
      </w:r>
      <w:r w:rsidRPr="002C7B83">
        <w:tab/>
        <w:t>b++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28C8A37" w14:textId="77777777" w:rsidR="002C7B83" w:rsidRPr="002C7B83" w:rsidRDefault="002C7B83" w:rsidP="002C7B83">
      <w:pPr>
        <w:ind w:left="420" w:firstLine="420"/>
      </w:pPr>
      <w:r w:rsidRPr="002C7B83">
        <w:t>}</w:t>
      </w:r>
    </w:p>
    <w:p w14:paraId="049F1928" w14:textId="77777777" w:rsidR="002C7B83" w:rsidRPr="002C7B83" w:rsidRDefault="002C7B83" w:rsidP="002C7B83">
      <w:pPr>
        <w:ind w:left="420" w:firstLine="420"/>
      </w:pPr>
      <w:r w:rsidRPr="002C7B83">
        <w:t>printf(</w:t>
      </w:r>
      <w:r w:rsidRPr="002C7B83">
        <w:rPr>
          <w:rFonts w:hint="eastAsia"/>
        </w:rPr>
        <w:t xml:space="preserve"> </w:t>
      </w:r>
      <w:r w:rsidRPr="002C7B83">
        <w:t>"a=%d,b=%d\n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6694B758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24AA46D" w14:textId="77777777" w:rsidR="002C7B83" w:rsidRPr="002C7B83" w:rsidRDefault="002C7B83" w:rsidP="002C7B83">
      <w:pPr>
        <w:ind w:firstLine="420"/>
      </w:pPr>
      <w:r w:rsidRPr="002C7B83">
        <w:t>}</w:t>
      </w:r>
    </w:p>
    <w:p w14:paraId="3492D44C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rFonts w:hint="eastAsia"/>
          <w:b/>
          <w:sz w:val="24"/>
          <w:szCs w:val="24"/>
        </w:rPr>
        <w:t>三、程序完善题</w:t>
      </w:r>
    </w:p>
    <w:p w14:paraId="7FE73442" w14:textId="77777777" w:rsidR="002C7B83" w:rsidRPr="0092491A" w:rsidRDefault="002C7B83" w:rsidP="0092491A">
      <w:pPr>
        <w:ind w:firstLineChars="82" w:firstLine="198"/>
        <w:rPr>
          <w:b/>
          <w:sz w:val="24"/>
          <w:szCs w:val="24"/>
        </w:rPr>
      </w:pPr>
      <w:r w:rsidRPr="0092491A">
        <w:rPr>
          <w:b/>
          <w:sz w:val="24"/>
          <w:szCs w:val="24"/>
        </w:rPr>
        <w:t>1</w:t>
      </w:r>
      <w:r w:rsidRPr="0092491A">
        <w:rPr>
          <w:rFonts w:hint="eastAsia"/>
          <w:b/>
          <w:sz w:val="24"/>
          <w:szCs w:val="24"/>
        </w:rPr>
        <w:t>．下面程序用于将输入的三个数从小到大排序输出。</w:t>
      </w:r>
    </w:p>
    <w:p w14:paraId="63CCC135" w14:textId="77777777" w:rsidR="002C7B83" w:rsidRPr="002C7B83" w:rsidRDefault="002C7B83" w:rsidP="002C7B83">
      <w:pPr>
        <w:ind w:firstLine="420"/>
      </w:pPr>
      <w:r w:rsidRPr="002C7B83">
        <w:t>#include&lt;stdio.h&gt;</w:t>
      </w:r>
    </w:p>
    <w:p w14:paraId="411D0A8F" w14:textId="77777777" w:rsidR="002C7B83" w:rsidRPr="002C7B83" w:rsidRDefault="002C7B83" w:rsidP="002C7B83">
      <w:pPr>
        <w:ind w:firstLine="420"/>
      </w:pPr>
      <w:r w:rsidRPr="002C7B83">
        <w:t>int main( )</w:t>
      </w:r>
    </w:p>
    <w:p w14:paraId="122AF6E7" w14:textId="77777777" w:rsidR="002C7B83" w:rsidRPr="002C7B83" w:rsidRDefault="002C7B83" w:rsidP="006512B2">
      <w:pPr>
        <w:tabs>
          <w:tab w:val="left" w:pos="1304"/>
        </w:tabs>
        <w:ind w:firstLine="420"/>
      </w:pPr>
      <w:r w:rsidRPr="002C7B83">
        <w:t xml:space="preserve">{ </w:t>
      </w:r>
      <w:r w:rsidR="006512B2">
        <w:rPr>
          <w:rFonts w:hint="eastAsia"/>
        </w:rPr>
        <w:t xml:space="preserve">  </w:t>
      </w:r>
      <w:r w:rsidRPr="002C7B83">
        <w:t>int a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154EC56D" w14:textId="77777777" w:rsidR="002C7B83" w:rsidRPr="002C7B83" w:rsidRDefault="002C7B83" w:rsidP="002C7B83">
      <w:pPr>
        <w:ind w:firstLine="420"/>
      </w:pPr>
      <w:r w:rsidRPr="002C7B83">
        <w:t xml:space="preserve">    scanf(</w:t>
      </w:r>
      <w:r w:rsidRPr="002C7B83">
        <w:rPr>
          <w:rFonts w:hint="eastAsia"/>
        </w:rPr>
        <w:t xml:space="preserve"> </w:t>
      </w:r>
      <w:r w:rsidRPr="002C7B83">
        <w:t>"%d%d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a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b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&amp;c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09F8A158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if</w:t>
      </w:r>
      <w:r w:rsidRPr="00241541">
        <w:rPr>
          <w:b/>
          <w:color w:val="FF0000"/>
          <w:sz w:val="24"/>
          <w:szCs w:val="24"/>
        </w:rPr>
        <w:t>(__</w:t>
      </w:r>
      <w:r w:rsidR="00AC22CC">
        <w:rPr>
          <w:rFonts w:hint="eastAsia"/>
          <w:b/>
          <w:color w:val="FF0000"/>
          <w:sz w:val="24"/>
          <w:szCs w:val="24"/>
        </w:rPr>
        <w:t>a&gt;b</w:t>
      </w:r>
      <w:r w:rsidRPr="00241541">
        <w:rPr>
          <w:b/>
          <w:color w:val="FF0000"/>
          <w:sz w:val="24"/>
          <w:szCs w:val="24"/>
        </w:rPr>
        <w:t>__)</w:t>
      </w:r>
      <w:r w:rsidRPr="002C7B83">
        <w:rPr>
          <w:rFonts w:hint="eastAsia"/>
        </w:rPr>
        <w:t xml:space="preserve">  </w:t>
      </w:r>
      <w:r w:rsidRPr="002C7B83">
        <w:t>{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; 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; }</w:t>
      </w:r>
    </w:p>
    <w:p w14:paraId="22527008" w14:textId="77777777" w:rsidR="002C7B83" w:rsidRPr="002C7B83" w:rsidRDefault="002C7B83" w:rsidP="002C7B83">
      <w:pPr>
        <w:ind w:firstLine="420"/>
      </w:pPr>
      <w:r w:rsidRPr="002C7B83">
        <w:t xml:space="preserve"> </w:t>
      </w:r>
      <w:r w:rsidRPr="002C7B83">
        <w:tab/>
        <w:t>else</w:t>
      </w:r>
      <w:r w:rsidRPr="002C7B83">
        <w:tab/>
      </w:r>
      <w:r w:rsidRPr="002C7B83">
        <w:rPr>
          <w:rFonts w:hint="eastAsia"/>
        </w:rPr>
        <w:t xml:space="preserve"> </w:t>
      </w:r>
      <w:r w:rsidRPr="002C7B83">
        <w:t>{ x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; y</w:t>
      </w:r>
      <w:r w:rsidRPr="002C7B83">
        <w:rPr>
          <w:rFonts w:hint="eastAsia"/>
        </w:rPr>
        <w:t xml:space="preserve"> </w:t>
      </w:r>
      <w:r w:rsidRPr="002C7B83">
        <w:t>=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; }</w:t>
      </w:r>
    </w:p>
    <w:p w14:paraId="4FA0AC2F" w14:textId="77777777" w:rsidR="002C7B83" w:rsidRPr="002C7B83" w:rsidRDefault="00DD6595" w:rsidP="002C7B83">
      <w:pPr>
        <w:ind w:firstLine="420"/>
      </w:pPr>
      <w:r>
        <w:t xml:space="preserve">    </w:t>
      </w:r>
      <w:r w:rsidR="002C7B83" w:rsidRPr="002C7B83">
        <w:t>if</w:t>
      </w:r>
      <w:r w:rsidR="002C7B83" w:rsidRPr="00241541">
        <w:rPr>
          <w:b/>
          <w:color w:val="FF0000"/>
          <w:sz w:val="24"/>
          <w:szCs w:val="24"/>
        </w:rPr>
        <w:t>(__</w:t>
      </w:r>
      <w:r w:rsidR="00AC22CC">
        <w:rPr>
          <w:rFonts w:hint="eastAsia"/>
          <w:b/>
          <w:color w:val="FF0000"/>
          <w:sz w:val="24"/>
          <w:szCs w:val="24"/>
        </w:rPr>
        <w:t>c&gt;x</w:t>
      </w:r>
      <w:r w:rsidR="002C7B83" w:rsidRPr="00241541">
        <w:rPr>
          <w:b/>
          <w:color w:val="FF0000"/>
          <w:sz w:val="24"/>
          <w:szCs w:val="24"/>
        </w:rPr>
        <w:t>__)</w:t>
      </w:r>
      <w:r w:rsidR="002C7B83" w:rsidRPr="002C7B83">
        <w:rPr>
          <w:rFonts w:hint="eastAsia"/>
        </w:rPr>
        <w:t xml:space="preserve">  </w:t>
      </w:r>
      <w:r w:rsidR="002C7B83" w:rsidRPr="002C7B83">
        <w:t>x</w:t>
      </w:r>
      <w:r w:rsidR="002C7B83" w:rsidRPr="002C7B83">
        <w:rPr>
          <w:rFonts w:hint="eastAsia"/>
        </w:rPr>
        <w:t xml:space="preserve"> </w:t>
      </w:r>
      <w:r w:rsidR="002C7B83" w:rsidRPr="002C7B83">
        <w:t>=</w:t>
      </w:r>
      <w:r w:rsidR="002C7B83" w:rsidRPr="002C7B83">
        <w:rPr>
          <w:rFonts w:hint="eastAsia"/>
        </w:rPr>
        <w:t xml:space="preserve"> </w:t>
      </w:r>
      <w:r w:rsidR="002C7B83" w:rsidRPr="002C7B83">
        <w:t>c</w:t>
      </w:r>
      <w:r w:rsidR="002C7B83" w:rsidRPr="002C7B83">
        <w:rPr>
          <w:rFonts w:hint="eastAsia"/>
        </w:rPr>
        <w:t xml:space="preserve"> </w:t>
      </w:r>
      <w:r w:rsidR="002C7B83" w:rsidRPr="002C7B83">
        <w:t>;</w:t>
      </w:r>
    </w:p>
    <w:p w14:paraId="61FA79A3" w14:textId="77777777" w:rsidR="002C7B83" w:rsidRPr="002C7B83" w:rsidRDefault="00DD6595" w:rsidP="002C7B83">
      <w:pPr>
        <w:ind w:firstLine="420"/>
      </w:pPr>
      <w:r>
        <w:t xml:space="preserve">    </w:t>
      </w:r>
      <w:r w:rsidR="002C7B83" w:rsidRPr="002C7B83">
        <w:t>else</w:t>
      </w:r>
      <w:r w:rsidR="002C7B83" w:rsidRPr="002C7B83">
        <w:tab/>
        <w:t>if(</w:t>
      </w:r>
      <w:r w:rsidR="002C7B83" w:rsidRPr="002C7B83">
        <w:rPr>
          <w:rFonts w:hint="eastAsia"/>
        </w:rPr>
        <w:t xml:space="preserve"> </w:t>
      </w:r>
      <w:r w:rsidR="002C7B83" w:rsidRPr="002C7B83">
        <w:t>y</w:t>
      </w:r>
      <w:r w:rsidR="002C7B83" w:rsidRPr="002C7B83">
        <w:rPr>
          <w:rFonts w:hint="eastAsia"/>
        </w:rPr>
        <w:t xml:space="preserve"> </w:t>
      </w:r>
      <w:r w:rsidR="002C7B83" w:rsidRPr="002C7B83">
        <w:t>&gt;</w:t>
      </w:r>
      <w:r w:rsidR="002C7B83" w:rsidRPr="002C7B83">
        <w:rPr>
          <w:rFonts w:hint="eastAsia"/>
        </w:rPr>
        <w:t xml:space="preserve"> </w:t>
      </w:r>
      <w:r w:rsidR="002C7B83" w:rsidRPr="002C7B83">
        <w:t>c</w:t>
      </w:r>
      <w:r w:rsidR="002C7B83" w:rsidRPr="002C7B83">
        <w:rPr>
          <w:rFonts w:hint="eastAsia"/>
        </w:rPr>
        <w:t xml:space="preserve"> </w:t>
      </w:r>
      <w:r w:rsidR="002C7B83" w:rsidRPr="002C7B83">
        <w:t>)</w:t>
      </w:r>
      <w:r w:rsidR="002C7B83" w:rsidRPr="002C7B83">
        <w:rPr>
          <w:rFonts w:hint="eastAsia"/>
        </w:rPr>
        <w:t xml:space="preserve">  </w:t>
      </w:r>
      <w:r w:rsidR="002C7B83" w:rsidRPr="002C7B83">
        <w:t>y</w:t>
      </w:r>
      <w:r w:rsidR="002C7B83" w:rsidRPr="002C7B83">
        <w:rPr>
          <w:rFonts w:hint="eastAsia"/>
        </w:rPr>
        <w:t xml:space="preserve"> </w:t>
      </w:r>
      <w:r w:rsidR="002C7B83" w:rsidRPr="002C7B83">
        <w:t>=</w:t>
      </w:r>
      <w:r w:rsidR="002C7B83" w:rsidRPr="002C7B83">
        <w:rPr>
          <w:rFonts w:hint="eastAsia"/>
        </w:rPr>
        <w:t xml:space="preserve"> </w:t>
      </w:r>
      <w:r w:rsidR="002C7B83" w:rsidRPr="002C7B83">
        <w:t>c</w:t>
      </w:r>
      <w:r w:rsidR="002C7B83" w:rsidRPr="002C7B83">
        <w:rPr>
          <w:rFonts w:hint="eastAsia"/>
        </w:rPr>
        <w:t xml:space="preserve"> </w:t>
      </w:r>
      <w:r w:rsidR="002C7B83" w:rsidRPr="002C7B83">
        <w:t>;</w:t>
      </w:r>
    </w:p>
    <w:p w14:paraId="61195800" w14:textId="77777777" w:rsidR="002C7B83" w:rsidRPr="002C7B83" w:rsidRDefault="002C7B83" w:rsidP="002C7B83">
      <w:pPr>
        <w:ind w:firstLine="420"/>
      </w:pPr>
      <w:r w:rsidRPr="002C7B83">
        <w:t xml:space="preserve">    printf(</w:t>
      </w:r>
      <w:r w:rsidRPr="002C7B83">
        <w:rPr>
          <w:rFonts w:hint="eastAsia"/>
        </w:rPr>
        <w:t xml:space="preserve"> </w:t>
      </w:r>
      <w:r w:rsidRPr="002C7B83">
        <w:t>"%d,%d,%d"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a</w:t>
      </w:r>
      <w:r w:rsidRPr="002C7B83">
        <w:rPr>
          <w:rFonts w:hint="eastAsia"/>
        </w:rPr>
        <w:t xml:space="preserve"> </w:t>
      </w:r>
      <w:r w:rsidRPr="002C7B83">
        <w:t>+</w:t>
      </w:r>
      <w:r w:rsidRPr="002C7B83">
        <w:rPr>
          <w:rFonts w:hint="eastAsia"/>
        </w:rPr>
        <w:t xml:space="preserve"> </w:t>
      </w:r>
      <w:r w:rsidRPr="002C7B83">
        <w:t>b</w:t>
      </w:r>
      <w:r w:rsidRPr="002C7B83">
        <w:rPr>
          <w:rFonts w:hint="eastAsia"/>
        </w:rPr>
        <w:t xml:space="preserve"> </w:t>
      </w:r>
      <w:r w:rsidRPr="002C7B83">
        <w:t>+</w:t>
      </w:r>
      <w:r w:rsidRPr="002C7B83">
        <w:rPr>
          <w:rFonts w:hint="eastAsia"/>
        </w:rPr>
        <w:t xml:space="preserve"> </w:t>
      </w:r>
      <w:r w:rsidRPr="002C7B83">
        <w:t>c</w:t>
      </w:r>
      <w:r w:rsidRPr="002C7B83">
        <w:rPr>
          <w:rFonts w:hint="eastAsia"/>
        </w:rPr>
        <w:t xml:space="preserve"> </w:t>
      </w:r>
      <w:r w:rsidRPr="002C7B83">
        <w:t>–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–</w:t>
      </w:r>
      <w:r w:rsidRPr="002C7B83">
        <w:rPr>
          <w:rFonts w:hint="eastAsia"/>
        </w:rPr>
        <w:t xml:space="preserve"> </w:t>
      </w:r>
      <w:r w:rsidRPr="002C7B83">
        <w:t>y</w:t>
      </w:r>
      <w:r w:rsidRPr="002C7B83">
        <w:rPr>
          <w:rFonts w:hint="eastAsia"/>
        </w:rPr>
        <w:t xml:space="preserve"> </w:t>
      </w:r>
      <w:r w:rsidRPr="002C7B83">
        <w:t>,</w:t>
      </w:r>
      <w:r w:rsidRPr="002C7B83">
        <w:rPr>
          <w:rFonts w:hint="eastAsia"/>
        </w:rPr>
        <w:t xml:space="preserve"> </w:t>
      </w:r>
      <w:r w:rsidRPr="002C7B83">
        <w:t>x</w:t>
      </w:r>
      <w:r w:rsidRPr="002C7B83">
        <w:rPr>
          <w:rFonts w:hint="eastAsia"/>
        </w:rPr>
        <w:t xml:space="preserve"> </w:t>
      </w:r>
      <w:r w:rsidRPr="002C7B83">
        <w:t>)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2451E685" w14:textId="77777777" w:rsidR="002C7B83" w:rsidRPr="002C7B83" w:rsidRDefault="002C7B83" w:rsidP="002C7B83">
      <w:pPr>
        <w:ind w:left="420" w:firstLine="420"/>
      </w:pPr>
      <w:r w:rsidRPr="002C7B83">
        <w:t>return 0</w:t>
      </w:r>
      <w:r w:rsidRPr="002C7B83">
        <w:rPr>
          <w:rFonts w:hint="eastAsia"/>
        </w:rPr>
        <w:t xml:space="preserve"> </w:t>
      </w:r>
      <w:r w:rsidRPr="002C7B83">
        <w:t>;</w:t>
      </w:r>
    </w:p>
    <w:p w14:paraId="75055315" w14:textId="77777777" w:rsidR="002C7B83" w:rsidRDefault="002C7B83" w:rsidP="002C7B83">
      <w:pPr>
        <w:ind w:firstLine="420"/>
        <w:rPr>
          <w:rFonts w:hint="eastAsia"/>
        </w:rPr>
      </w:pPr>
      <w:r w:rsidRPr="002C7B83">
        <w:t>}</w:t>
      </w:r>
    </w:p>
    <w:p w14:paraId="68513381" w14:textId="77777777" w:rsidR="006512B2" w:rsidRDefault="006512B2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4" w:name="_Toc381868311"/>
    </w:p>
    <w:p w14:paraId="0E31C4D7" w14:textId="77777777" w:rsidR="00AE4D1F" w:rsidRPr="00F53A42" w:rsidRDefault="00AE4D1F" w:rsidP="00F53A42">
      <w:pPr>
        <w:ind w:firstLineChars="0" w:firstLine="0"/>
        <w:rPr>
          <w:rFonts w:hint="eastAsia"/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b/>
          <w:sz w:val="28"/>
          <w:szCs w:val="28"/>
        </w:rPr>
        <w:t>5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循环结构程序设计</w:t>
      </w:r>
      <w:bookmarkEnd w:id="4"/>
    </w:p>
    <w:p w14:paraId="265931F1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46DDA91E" w14:textId="77777777" w:rsidR="00AE4D1F" w:rsidRPr="006121AA" w:rsidRDefault="00AE4D1F" w:rsidP="006121AA">
      <w:pPr>
        <w:ind w:firstLineChars="82" w:firstLine="198"/>
        <w:rPr>
          <w:b/>
          <w:sz w:val="24"/>
          <w:szCs w:val="24"/>
        </w:rPr>
      </w:pPr>
      <w:r w:rsidRPr="006121AA">
        <w:rPr>
          <w:rFonts w:hint="eastAsia"/>
          <w:b/>
          <w:sz w:val="24"/>
          <w:szCs w:val="24"/>
        </w:rPr>
        <w:t>1</w:t>
      </w:r>
      <w:r w:rsidRPr="006121AA">
        <w:rPr>
          <w:rFonts w:hint="eastAsia"/>
          <w:b/>
          <w:sz w:val="24"/>
          <w:szCs w:val="24"/>
        </w:rPr>
        <w:t>．</w:t>
      </w:r>
      <w:r w:rsidRPr="006121AA">
        <w:rPr>
          <w:b/>
          <w:sz w:val="24"/>
          <w:szCs w:val="24"/>
        </w:rPr>
        <w:t>有以下程序段</w:t>
      </w:r>
      <w:r w:rsidRPr="006121AA">
        <w:rPr>
          <w:b/>
          <w:sz w:val="24"/>
          <w:szCs w:val="24"/>
        </w:rPr>
        <w:t xml:space="preserve"> </w:t>
      </w:r>
    </w:p>
    <w:p w14:paraId="40ADB11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k = 10 ;</w:t>
      </w:r>
    </w:p>
    <w:p w14:paraId="626F033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while( k = 0 ) k = k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 ;</w:t>
      </w:r>
    </w:p>
    <w:p w14:paraId="57DA27B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则下面描述中正确的是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C</w:t>
      </w:r>
      <w:r w:rsidRPr="00592EED">
        <w:rPr>
          <w:color w:val="FF0000"/>
          <w:szCs w:val="21"/>
        </w:rPr>
        <w:t>____</w:t>
      </w:r>
      <w:r w:rsidRPr="00434BF5">
        <w:rPr>
          <w:szCs w:val="21"/>
        </w:rPr>
        <w:t>。</w:t>
      </w:r>
      <w:r w:rsidRPr="00434BF5">
        <w:rPr>
          <w:szCs w:val="21"/>
        </w:rPr>
        <w:t xml:space="preserve">          </w:t>
      </w:r>
    </w:p>
    <w:p w14:paraId="6733A606" w14:textId="77777777" w:rsidR="00AE4D1F" w:rsidRPr="00434BF5" w:rsidRDefault="00AE4D1F" w:rsidP="00AE4D1F">
      <w:pPr>
        <w:ind w:firstLine="42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</w:rPr>
        <w:t>．</w:t>
      </w:r>
      <w:r w:rsidRPr="00434BF5">
        <w:rPr>
          <w:szCs w:val="21"/>
        </w:rPr>
        <w:t>while</w:t>
      </w:r>
      <w:r w:rsidRPr="00434BF5">
        <w:rPr>
          <w:szCs w:val="21"/>
        </w:rPr>
        <w:t>循环执行</w:t>
      </w:r>
      <w:r w:rsidRPr="00434BF5">
        <w:rPr>
          <w:szCs w:val="21"/>
        </w:rPr>
        <w:t>10</w:t>
      </w:r>
      <w:r w:rsidRPr="00434BF5">
        <w:rPr>
          <w:szCs w:val="21"/>
        </w:rPr>
        <w:t>次</w:t>
      </w:r>
      <w:r w:rsidRPr="00434BF5">
        <w:rPr>
          <w:szCs w:val="21"/>
        </w:rPr>
        <w:t xml:space="preserve">          </w:t>
      </w:r>
      <w:r w:rsidRPr="00434BF5">
        <w:rPr>
          <w:szCs w:val="21"/>
        </w:rPr>
        <w:tab/>
      </w:r>
      <w:r w:rsidRPr="00434BF5">
        <w:rPr>
          <w:szCs w:val="21"/>
        </w:rPr>
        <w:tab/>
        <w:t>B</w:t>
      </w:r>
      <w:r>
        <w:rPr>
          <w:rFonts w:hint="eastAsia"/>
          <w:szCs w:val="21"/>
        </w:rPr>
        <w:t>．</w:t>
      </w:r>
      <w:r w:rsidRPr="00434BF5">
        <w:rPr>
          <w:szCs w:val="21"/>
        </w:rPr>
        <w:t>循环是无限循环</w:t>
      </w:r>
    </w:p>
    <w:p w14:paraId="437513A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C</w:t>
      </w:r>
      <w:r>
        <w:rPr>
          <w:rFonts w:hint="eastAsia"/>
          <w:szCs w:val="21"/>
        </w:rPr>
        <w:t>．</w:t>
      </w:r>
      <w:r w:rsidRPr="00434BF5">
        <w:rPr>
          <w:szCs w:val="21"/>
        </w:rPr>
        <w:t>循环体语句一句也不执行</w:t>
      </w:r>
      <w:r w:rsidRPr="00434BF5">
        <w:rPr>
          <w:szCs w:val="21"/>
        </w:rPr>
        <w:t xml:space="preserve">        </w:t>
      </w:r>
      <w:r w:rsidRPr="00434BF5">
        <w:rPr>
          <w:szCs w:val="21"/>
        </w:rPr>
        <w:tab/>
        <w:t>D</w:t>
      </w:r>
      <w:r>
        <w:rPr>
          <w:rFonts w:hint="eastAsia"/>
          <w:szCs w:val="21"/>
        </w:rPr>
        <w:t>．</w:t>
      </w:r>
      <w:r w:rsidRPr="00434BF5">
        <w:rPr>
          <w:szCs w:val="21"/>
        </w:rPr>
        <w:t>循环体语句执行一次</w:t>
      </w:r>
    </w:p>
    <w:p w14:paraId="7D7F3DC9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2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有以下程序段</w:t>
      </w:r>
    </w:p>
    <w:p w14:paraId="1572459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x = 0 , s = 0 ;</w:t>
      </w:r>
    </w:p>
    <w:p w14:paraId="5BE4E8E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while( !x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!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 )  s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=</w:t>
      </w:r>
      <w:r>
        <w:rPr>
          <w:rFonts w:hint="eastAsia"/>
          <w:szCs w:val="21"/>
        </w:rPr>
        <w:t xml:space="preserve"> ++</w:t>
      </w:r>
      <w:r w:rsidRPr="00434BF5">
        <w:rPr>
          <w:szCs w:val="21"/>
        </w:rPr>
        <w:t>x ;</w:t>
      </w:r>
    </w:p>
    <w:p w14:paraId="77C7DC7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printf( "%d" , s ) ;</w:t>
      </w:r>
    </w:p>
    <w:p w14:paraId="4961359E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则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B</w:t>
      </w:r>
      <w:r w:rsidRPr="00592EED">
        <w:rPr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               </w:t>
      </w:r>
    </w:p>
    <w:p w14:paraId="3152C265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运行程序段输出</w:t>
      </w:r>
      <w:r w:rsidRPr="00434BF5">
        <w:rPr>
          <w:szCs w:val="21"/>
        </w:rPr>
        <w:t xml:space="preserve">0               </w:t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运行程序段输出</w:t>
      </w:r>
      <w:r w:rsidRPr="00434BF5">
        <w:rPr>
          <w:szCs w:val="21"/>
        </w:rPr>
        <w:t>1</w:t>
      </w:r>
    </w:p>
    <w:p w14:paraId="4EF867EB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程序段中的控制表达式是非法的</w:t>
      </w:r>
      <w:r w:rsidRPr="00434BF5">
        <w:rPr>
          <w:szCs w:val="21"/>
        </w:rPr>
        <w:t xml:space="preserve">    </w:t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程序段执行无限次</w:t>
      </w:r>
    </w:p>
    <w:p w14:paraId="2AB78A4C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3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将从键盘输入的一对数，由小到大排序输出。当输入一对相等数时结束循环，请选择填空。</w:t>
      </w:r>
    </w:p>
    <w:p w14:paraId="5E415CF9" w14:textId="77777777" w:rsidR="00AE4D1F" w:rsidRPr="00592EED" w:rsidRDefault="00AE4D1F" w:rsidP="00592EED">
      <w:pPr>
        <w:ind w:firstLine="420"/>
        <w:rPr>
          <w:color w:val="FF0000"/>
          <w:szCs w:val="21"/>
        </w:rPr>
      </w:pPr>
      <w:r>
        <w:rPr>
          <w:szCs w:val="21"/>
        </w:rPr>
        <w:t>#include&lt;stdio.h</w:t>
      </w:r>
      <w:r w:rsidRPr="00434BF5">
        <w:rPr>
          <w:szCs w:val="21"/>
        </w:rPr>
        <w:t>&gt;</w:t>
      </w:r>
    </w:p>
    <w:p w14:paraId="0C98B4B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5959BEC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62F89A27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434BF5">
        <w:rPr>
          <w:szCs w:val="21"/>
        </w:rPr>
        <w:tab/>
      </w:r>
      <w:r w:rsidRPr="00C649EC">
        <w:rPr>
          <w:szCs w:val="21"/>
          <w:lang w:val="fr-FR"/>
        </w:rPr>
        <w:t>int a , b , t ;</w:t>
      </w:r>
    </w:p>
    <w:p w14:paraId="763EBD68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scanf( "%d%d" , &amp;a , &amp;b );</w:t>
      </w:r>
    </w:p>
    <w:p w14:paraId="5FF5268E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fr-FR"/>
        </w:rPr>
        <w:tab/>
      </w:r>
      <w:r w:rsidRPr="00434BF5">
        <w:rPr>
          <w:szCs w:val="21"/>
        </w:rPr>
        <w:t>while</w:t>
      </w:r>
      <w:r w:rsidRPr="00592EED">
        <w:rPr>
          <w:color w:val="FF0000"/>
          <w:szCs w:val="21"/>
        </w:rPr>
        <w:t>(___</w:t>
      </w:r>
      <w:r w:rsidR="00C34C88" w:rsidRPr="00C34C88">
        <w:rPr>
          <w:rFonts w:hint="eastAsia"/>
          <w:color w:val="FF0000"/>
          <w:sz w:val="24"/>
          <w:szCs w:val="24"/>
        </w:rPr>
        <w:t>B</w:t>
      </w:r>
      <w:r w:rsidRPr="00592EED">
        <w:rPr>
          <w:color w:val="FF0000"/>
          <w:szCs w:val="21"/>
        </w:rPr>
        <w:t>____)</w:t>
      </w:r>
    </w:p>
    <w:p w14:paraId="5AD5057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393F144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g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b )</w:t>
      </w:r>
    </w:p>
    <w:p w14:paraId="43F89E5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33DE2C5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t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 ;</w:t>
      </w:r>
    </w:p>
    <w:p w14:paraId="6D57F82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b ;</w:t>
      </w:r>
    </w:p>
    <w:p w14:paraId="62D87F6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b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t ;</w:t>
      </w:r>
    </w:p>
    <w:p w14:paraId="269CA74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62CB0BBD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C649EC">
        <w:rPr>
          <w:szCs w:val="21"/>
          <w:lang w:val="pt-BR"/>
        </w:rPr>
        <w:t>printf( "%d,%d\n" , a , b ) ;</w:t>
      </w:r>
    </w:p>
    <w:p w14:paraId="228E388A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434BF5">
        <w:rPr>
          <w:szCs w:val="21"/>
        </w:rPr>
        <w:t>scanf( "%d%d" , &amp;a , &amp;b ) ;</w:t>
      </w:r>
    </w:p>
    <w:p w14:paraId="451BC8AB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}</w:t>
      </w:r>
    </w:p>
    <w:p w14:paraId="55EE2D59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2D4E986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3B38B467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!a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=</w:t>
      </w:r>
      <w:r>
        <w:rPr>
          <w:rFonts w:hint="eastAsia"/>
          <w:szCs w:val="21"/>
          <w:lang w:val="pt-BR"/>
        </w:rPr>
        <w:t xml:space="preserve"> </w:t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ab/>
      </w:r>
      <w:r>
        <w:rPr>
          <w:szCs w:val="21"/>
          <w:lang w:val="pt-BR"/>
        </w:rPr>
        <w:tab/>
        <w:t>B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!=</w:t>
      </w:r>
      <w:r>
        <w:rPr>
          <w:rFonts w:hint="eastAsia"/>
          <w:szCs w:val="21"/>
          <w:lang w:val="pt-BR"/>
        </w:rPr>
        <w:t xml:space="preserve"> </w:t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ab/>
      </w:r>
      <w:r>
        <w:rPr>
          <w:szCs w:val="21"/>
          <w:lang w:val="pt-BR"/>
        </w:rPr>
        <w:tab/>
        <w:t>C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==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=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b</w:t>
      </w:r>
    </w:p>
    <w:p w14:paraId="096DB43B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4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在输入的一批正整数中求出最大者，输入</w:t>
      </w:r>
      <w:r w:rsidRPr="00161276">
        <w:rPr>
          <w:b/>
          <w:sz w:val="24"/>
          <w:szCs w:val="24"/>
        </w:rPr>
        <w:t>0</w:t>
      </w:r>
      <w:r w:rsidRPr="00161276">
        <w:rPr>
          <w:b/>
          <w:sz w:val="24"/>
          <w:szCs w:val="24"/>
        </w:rPr>
        <w:t>结束循环，请选择填空。</w:t>
      </w:r>
    </w:p>
    <w:p w14:paraId="50A7E29F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</w:t>
      </w:r>
      <w:r w:rsidRPr="00434BF5">
        <w:rPr>
          <w:szCs w:val="21"/>
        </w:rPr>
        <w:t>&gt;</w:t>
      </w:r>
    </w:p>
    <w:p w14:paraId="53ADC78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4CCC50B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55428CE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a , max = 0 ;</w:t>
      </w:r>
    </w:p>
    <w:p w14:paraId="7524216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scanf( "%d" , &amp;a ) ;</w:t>
      </w:r>
    </w:p>
    <w:p w14:paraId="0622620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while</w:t>
      </w:r>
      <w:r w:rsidRPr="00592EED">
        <w:rPr>
          <w:color w:val="FF0000"/>
          <w:szCs w:val="21"/>
        </w:rPr>
        <w:t>(___</w:t>
      </w:r>
      <w:r w:rsidR="00C34C88" w:rsidRPr="00C34C88">
        <w:rPr>
          <w:rFonts w:hint="eastAsia"/>
          <w:color w:val="FF0000"/>
          <w:sz w:val="24"/>
          <w:szCs w:val="24"/>
        </w:rPr>
        <w:t>B</w:t>
      </w:r>
      <w:r w:rsidRPr="00592EED">
        <w:rPr>
          <w:color w:val="FF0000"/>
          <w:szCs w:val="21"/>
        </w:rPr>
        <w:t>____)</w:t>
      </w:r>
    </w:p>
    <w:p w14:paraId="701893D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79EBA5D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max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 )</w:t>
      </w:r>
    </w:p>
    <w:p w14:paraId="60473A0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max = a ;</w:t>
      </w:r>
    </w:p>
    <w:p w14:paraId="278AB6B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canf( "%d" , &amp;a ) ;</w:t>
      </w:r>
    </w:p>
    <w:p w14:paraId="0F8FD0C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1B498E1B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rintf( "%d" , max ) ;</w:t>
      </w:r>
    </w:p>
    <w:p w14:paraId="6FDD688A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C0061F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55BAB62A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>A</w:t>
      </w:r>
      <w:r w:rsidRPr="00C649EC">
        <w:rPr>
          <w:szCs w:val="21"/>
          <w:lang w:val="pt-BR"/>
        </w:rPr>
        <w:t>．</w:t>
      </w:r>
      <w:r w:rsidRPr="00C649EC">
        <w:rPr>
          <w:szCs w:val="21"/>
          <w:lang w:val="pt-BR"/>
        </w:rPr>
        <w:t>a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==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0</w:t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B</w:t>
      </w:r>
      <w:r w:rsidRPr="00C649EC">
        <w:rPr>
          <w:szCs w:val="21"/>
          <w:lang w:val="pt-BR"/>
        </w:rPr>
        <w:t>．</w:t>
      </w:r>
      <w:r w:rsidRPr="00C649EC">
        <w:rPr>
          <w:szCs w:val="21"/>
          <w:lang w:val="pt-BR"/>
        </w:rPr>
        <w:t>a</w:t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C</w:t>
      </w:r>
      <w:r w:rsidRPr="00C649EC">
        <w:rPr>
          <w:szCs w:val="21"/>
          <w:lang w:val="pt-BR"/>
        </w:rPr>
        <w:t>．</w:t>
      </w:r>
      <w:r w:rsidRPr="00C649EC">
        <w:rPr>
          <w:szCs w:val="21"/>
          <w:lang w:val="pt-BR"/>
        </w:rPr>
        <w:t>!a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==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1</w:t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D</w:t>
      </w:r>
      <w:r w:rsidRPr="00C649EC">
        <w:rPr>
          <w:szCs w:val="21"/>
          <w:lang w:val="pt-BR"/>
        </w:rPr>
        <w:t>．</w:t>
      </w:r>
      <w:r w:rsidRPr="00C649EC">
        <w:rPr>
          <w:szCs w:val="21"/>
          <w:lang w:val="pt-BR"/>
        </w:rPr>
        <w:t>!a</w:t>
      </w:r>
    </w:p>
    <w:p w14:paraId="76EB5201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5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C</w:t>
      </w:r>
      <w:r w:rsidRPr="00161276">
        <w:rPr>
          <w:b/>
          <w:sz w:val="24"/>
          <w:szCs w:val="24"/>
        </w:rPr>
        <w:t>语言中</w:t>
      </w:r>
      <w:r w:rsidRPr="00161276">
        <w:rPr>
          <w:b/>
          <w:sz w:val="24"/>
          <w:szCs w:val="24"/>
        </w:rPr>
        <w:t>while</w:t>
      </w:r>
      <w:r w:rsidRPr="00161276">
        <w:rPr>
          <w:b/>
          <w:sz w:val="24"/>
          <w:szCs w:val="24"/>
        </w:rPr>
        <w:t>和</w:t>
      </w:r>
      <w:r w:rsidRPr="00161276">
        <w:rPr>
          <w:b/>
          <w:sz w:val="24"/>
          <w:szCs w:val="24"/>
        </w:rPr>
        <w:t>do</w:t>
      </w:r>
      <w:r w:rsidRPr="00161276">
        <w:rPr>
          <w:b/>
          <w:sz w:val="24"/>
          <w:szCs w:val="24"/>
        </w:rPr>
        <w:t>－</w:t>
      </w:r>
      <w:r w:rsidRPr="00161276">
        <w:rPr>
          <w:b/>
          <w:sz w:val="24"/>
          <w:szCs w:val="24"/>
        </w:rPr>
        <w:t>while</w:t>
      </w:r>
      <w:r w:rsidRPr="00161276">
        <w:rPr>
          <w:b/>
          <w:sz w:val="24"/>
          <w:szCs w:val="24"/>
        </w:rPr>
        <w:t>循环的主要区别是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A</w:t>
      </w:r>
      <w:r w:rsidRPr="00592EED">
        <w:rPr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</w:t>
      </w:r>
    </w:p>
    <w:p w14:paraId="3CB5EE05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do</w:t>
      </w:r>
      <w:r w:rsidRPr="00434BF5">
        <w:rPr>
          <w:szCs w:val="21"/>
        </w:rPr>
        <w:t>－</w:t>
      </w:r>
      <w:r w:rsidRPr="00434BF5">
        <w:rPr>
          <w:szCs w:val="21"/>
        </w:rPr>
        <w:t>while</w:t>
      </w:r>
      <w:r w:rsidRPr="00434BF5">
        <w:rPr>
          <w:szCs w:val="21"/>
        </w:rPr>
        <w:t>的循环体至少无条件执行一次</w:t>
      </w:r>
    </w:p>
    <w:p w14:paraId="2A7900D2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while</w:t>
      </w:r>
      <w:r w:rsidRPr="00434BF5">
        <w:rPr>
          <w:szCs w:val="21"/>
        </w:rPr>
        <w:t>的循环控制条件比</w:t>
      </w:r>
      <w:r w:rsidRPr="00434BF5">
        <w:rPr>
          <w:szCs w:val="21"/>
        </w:rPr>
        <w:t>do</w:t>
      </w:r>
      <w:r w:rsidRPr="00434BF5">
        <w:rPr>
          <w:szCs w:val="21"/>
        </w:rPr>
        <w:t>－</w:t>
      </w:r>
      <w:r w:rsidRPr="00434BF5">
        <w:rPr>
          <w:szCs w:val="21"/>
        </w:rPr>
        <w:t>while</w:t>
      </w:r>
      <w:r w:rsidRPr="00434BF5">
        <w:rPr>
          <w:szCs w:val="21"/>
        </w:rPr>
        <w:t>的循环控制条件严格</w:t>
      </w:r>
    </w:p>
    <w:p w14:paraId="7F214B4E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do</w:t>
      </w:r>
      <w:r w:rsidRPr="00434BF5">
        <w:rPr>
          <w:szCs w:val="21"/>
        </w:rPr>
        <w:t>－</w:t>
      </w:r>
      <w:r w:rsidRPr="00434BF5">
        <w:rPr>
          <w:szCs w:val="21"/>
        </w:rPr>
        <w:t>while</w:t>
      </w:r>
      <w:r w:rsidRPr="00434BF5">
        <w:rPr>
          <w:szCs w:val="21"/>
        </w:rPr>
        <w:t>允许从外部转到循环体内</w:t>
      </w:r>
    </w:p>
    <w:p w14:paraId="3B52F96E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do</w:t>
      </w:r>
      <w:r w:rsidRPr="00434BF5">
        <w:rPr>
          <w:szCs w:val="21"/>
        </w:rPr>
        <w:t>－</w:t>
      </w:r>
      <w:r w:rsidRPr="00434BF5">
        <w:rPr>
          <w:szCs w:val="21"/>
        </w:rPr>
        <w:t>while</w:t>
      </w:r>
      <w:r w:rsidRPr="00434BF5">
        <w:rPr>
          <w:szCs w:val="21"/>
        </w:rPr>
        <w:t>的循环体不能是复合语句</w:t>
      </w:r>
    </w:p>
    <w:p w14:paraId="7937C1CE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6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B</w:t>
      </w:r>
      <w:r w:rsidRPr="00592EED">
        <w:rPr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 </w:t>
      </w:r>
    </w:p>
    <w:p w14:paraId="6B12FBA9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524D7E1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01EB811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42C41A6F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>int a = 1, b = 10 ;</w:t>
      </w:r>
    </w:p>
    <w:p w14:paraId="7836EE5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ab/>
        <w:t>do</w:t>
      </w:r>
    </w:p>
    <w:p w14:paraId="6E6169AC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{</w:t>
      </w:r>
    </w:p>
    <w:p w14:paraId="2A1FDA01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b -= a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;</w:t>
      </w:r>
    </w:p>
    <w:p w14:paraId="22FB2F35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a</w:t>
      </w:r>
      <w:r>
        <w:rPr>
          <w:rFonts w:hint="eastAsia"/>
          <w:szCs w:val="21"/>
          <w:lang w:val="pt-BR"/>
        </w:rPr>
        <w:t xml:space="preserve">++ </w:t>
      </w:r>
      <w:r w:rsidRPr="00C649EC">
        <w:rPr>
          <w:szCs w:val="21"/>
          <w:lang w:val="pt-BR"/>
        </w:rPr>
        <w:t>;</w:t>
      </w:r>
    </w:p>
    <w:p w14:paraId="194ECBBD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}</w:t>
      </w:r>
    </w:p>
    <w:p w14:paraId="7EEAD012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434BF5">
        <w:rPr>
          <w:szCs w:val="21"/>
        </w:rPr>
        <w:t>while( b-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 ) ;</w:t>
      </w:r>
    </w:p>
    <w:p w14:paraId="113D4E8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 xml:space="preserve"> </w:t>
      </w:r>
      <w:r w:rsidRPr="00434BF5">
        <w:rPr>
          <w:szCs w:val="21"/>
        </w:rPr>
        <w:tab/>
        <w:t>printf( "a=%d,b=%d\n"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b ) ;</w:t>
      </w:r>
    </w:p>
    <w:p w14:paraId="77F99063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3C252AE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78EB294B" w14:textId="77777777" w:rsidR="00AE4D1F" w:rsidRPr="00C649EC" w:rsidRDefault="00AE4D1F" w:rsidP="00AE4D1F">
      <w:pPr>
        <w:ind w:firstLine="420"/>
        <w:rPr>
          <w:szCs w:val="21"/>
        </w:rPr>
      </w:pPr>
      <w:r w:rsidRPr="00C649EC">
        <w:rPr>
          <w:szCs w:val="21"/>
        </w:rPr>
        <w:t>A</w:t>
      </w:r>
      <w:r w:rsidRPr="00C649EC">
        <w:rPr>
          <w:szCs w:val="21"/>
        </w:rPr>
        <w:t>．</w:t>
      </w:r>
      <w:r w:rsidRPr="00C649EC">
        <w:rPr>
          <w:szCs w:val="21"/>
        </w:rPr>
        <w:t>a=3, b=11</w:t>
      </w:r>
      <w:r w:rsidRPr="00C649EC">
        <w:rPr>
          <w:szCs w:val="21"/>
        </w:rPr>
        <w:tab/>
      </w:r>
      <w:r w:rsidRPr="00C649EC">
        <w:rPr>
          <w:szCs w:val="21"/>
        </w:rPr>
        <w:tab/>
        <w:t>B</w:t>
      </w:r>
      <w:r w:rsidRPr="00C649EC">
        <w:rPr>
          <w:szCs w:val="21"/>
        </w:rPr>
        <w:t>．</w:t>
      </w:r>
      <w:r w:rsidRPr="00C649EC">
        <w:rPr>
          <w:szCs w:val="21"/>
        </w:rPr>
        <w:t>a=2, b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"/>
          <w:attr w:name="UnitName" w:val="C"/>
        </w:smartTagPr>
        <w:r w:rsidRPr="00C649EC">
          <w:rPr>
            <w:szCs w:val="21"/>
          </w:rPr>
          <w:t>8</w:t>
        </w:r>
        <w:r w:rsidRPr="00C649EC">
          <w:rPr>
            <w:szCs w:val="21"/>
          </w:rPr>
          <w:tab/>
        </w:r>
      </w:smartTag>
      <w:r w:rsidRPr="00C649EC">
        <w:rPr>
          <w:szCs w:val="21"/>
        </w:rPr>
        <w:tab/>
        <w:t>C</w:t>
      </w:r>
      <w:r w:rsidRPr="00C649EC">
        <w:rPr>
          <w:szCs w:val="21"/>
        </w:rPr>
        <w:t>．</w:t>
      </w:r>
      <w:r w:rsidRPr="00C649EC">
        <w:rPr>
          <w:szCs w:val="21"/>
        </w:rPr>
        <w:t>a=1, b=-1</w:t>
      </w:r>
      <w:r w:rsidRPr="00C649EC">
        <w:rPr>
          <w:szCs w:val="21"/>
        </w:rPr>
        <w:tab/>
      </w:r>
      <w:r w:rsidRPr="00C649EC">
        <w:rPr>
          <w:szCs w:val="21"/>
        </w:rPr>
        <w:tab/>
        <w:t>D</w:t>
      </w:r>
      <w:r w:rsidRPr="00C649EC">
        <w:rPr>
          <w:szCs w:val="21"/>
        </w:rPr>
        <w:t>．</w:t>
      </w:r>
      <w:r w:rsidRPr="00C649EC">
        <w:rPr>
          <w:szCs w:val="21"/>
        </w:rPr>
        <w:t>a=4,b=9</w:t>
      </w:r>
    </w:p>
    <w:p w14:paraId="709C127C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7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若</w:t>
      </w:r>
      <w:r w:rsidRPr="00161276">
        <w:rPr>
          <w:b/>
          <w:sz w:val="24"/>
          <w:szCs w:val="24"/>
        </w:rPr>
        <w:t xml:space="preserve"> i</w:t>
      </w:r>
      <w:r w:rsidRPr="00161276">
        <w:rPr>
          <w:b/>
          <w:sz w:val="24"/>
          <w:szCs w:val="24"/>
        </w:rPr>
        <w:t>为整型变量，则以下循环执行次数是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B</w:t>
      </w:r>
      <w:r w:rsidRPr="00592EED">
        <w:rPr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 </w:t>
      </w:r>
    </w:p>
    <w:p w14:paraId="2E7E2326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>for( i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=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2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; i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==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0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; ) printf( "%d"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, i-- )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;</w:t>
      </w:r>
    </w:p>
    <w:p w14:paraId="38172546" w14:textId="77777777" w:rsidR="00AE4D1F" w:rsidRPr="005432CE" w:rsidRDefault="00AE4D1F" w:rsidP="00AE4D1F">
      <w:pPr>
        <w:ind w:firstLine="420"/>
        <w:rPr>
          <w:szCs w:val="21"/>
          <w:lang w:val="da-DK"/>
        </w:rPr>
      </w:pPr>
      <w:r w:rsidRPr="005432CE">
        <w:rPr>
          <w:szCs w:val="21"/>
          <w:lang w:val="da-DK"/>
        </w:rPr>
        <w:t>A</w:t>
      </w:r>
      <w:r w:rsidRPr="005432CE">
        <w:rPr>
          <w:szCs w:val="21"/>
          <w:lang w:val="da-DK"/>
        </w:rPr>
        <w:t>．</w:t>
      </w:r>
      <w:r w:rsidRPr="00434BF5">
        <w:rPr>
          <w:szCs w:val="21"/>
        </w:rPr>
        <w:t>无限次</w:t>
      </w:r>
      <w:r w:rsidRPr="005432CE">
        <w:rPr>
          <w:szCs w:val="21"/>
          <w:lang w:val="da-DK"/>
        </w:rPr>
        <w:t xml:space="preserve">       </w:t>
      </w:r>
      <w:r w:rsidRPr="005432CE">
        <w:rPr>
          <w:szCs w:val="21"/>
          <w:lang w:val="da-DK"/>
        </w:rPr>
        <w:tab/>
        <w:t>B</w:t>
      </w:r>
      <w:r w:rsidRPr="005432CE">
        <w:rPr>
          <w:szCs w:val="21"/>
          <w:lang w:val="da-DK"/>
        </w:rPr>
        <w:t>．</w:t>
      </w:r>
      <w:r w:rsidRPr="005432CE">
        <w:rPr>
          <w:szCs w:val="21"/>
          <w:lang w:val="da-DK"/>
        </w:rPr>
        <w:t>0</w:t>
      </w:r>
      <w:r w:rsidRPr="00434BF5">
        <w:rPr>
          <w:szCs w:val="21"/>
        </w:rPr>
        <w:t>次</w:t>
      </w:r>
      <w:r w:rsidRPr="005432CE">
        <w:rPr>
          <w:szCs w:val="21"/>
          <w:lang w:val="da-DK"/>
        </w:rPr>
        <w:t xml:space="preserve">  </w:t>
      </w:r>
      <w:r w:rsidRPr="005432CE">
        <w:rPr>
          <w:szCs w:val="21"/>
          <w:lang w:val="da-DK"/>
        </w:rPr>
        <w:tab/>
      </w:r>
      <w:r w:rsidRPr="005432CE">
        <w:rPr>
          <w:szCs w:val="21"/>
          <w:lang w:val="da-DK"/>
        </w:rPr>
        <w:tab/>
        <w:t>C</w:t>
      </w:r>
      <w:r w:rsidRPr="005432CE">
        <w:rPr>
          <w:szCs w:val="21"/>
          <w:lang w:val="da-DK"/>
        </w:rPr>
        <w:t>．</w:t>
      </w:r>
      <w:r w:rsidRPr="005432CE">
        <w:rPr>
          <w:szCs w:val="21"/>
          <w:lang w:val="da-DK"/>
        </w:rPr>
        <w:t>1</w:t>
      </w:r>
      <w:r w:rsidRPr="00434BF5">
        <w:rPr>
          <w:szCs w:val="21"/>
        </w:rPr>
        <w:t>次</w:t>
      </w:r>
      <w:r w:rsidRPr="005432CE">
        <w:rPr>
          <w:szCs w:val="21"/>
          <w:lang w:val="da-DK"/>
        </w:rPr>
        <w:t xml:space="preserve">    </w:t>
      </w:r>
      <w:r w:rsidRPr="005432CE">
        <w:rPr>
          <w:szCs w:val="21"/>
          <w:lang w:val="da-DK"/>
        </w:rPr>
        <w:tab/>
      </w:r>
      <w:r w:rsidRPr="005432CE">
        <w:rPr>
          <w:szCs w:val="21"/>
          <w:lang w:val="da-DK"/>
        </w:rPr>
        <w:tab/>
      </w:r>
      <w:r w:rsidRPr="005432CE">
        <w:rPr>
          <w:szCs w:val="21"/>
          <w:lang w:val="da-DK"/>
        </w:rPr>
        <w:tab/>
        <w:t>D</w:t>
      </w:r>
      <w:r w:rsidRPr="005432CE">
        <w:rPr>
          <w:szCs w:val="21"/>
          <w:lang w:val="da-DK"/>
        </w:rPr>
        <w:t>．</w:t>
      </w:r>
      <w:r w:rsidRPr="005432CE">
        <w:rPr>
          <w:szCs w:val="21"/>
          <w:lang w:val="da-DK"/>
        </w:rPr>
        <w:t>2</w:t>
      </w:r>
      <w:r w:rsidRPr="00434BF5">
        <w:rPr>
          <w:szCs w:val="21"/>
        </w:rPr>
        <w:t>次</w:t>
      </w:r>
    </w:p>
    <w:p w14:paraId="6AFDB84F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8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计算</w:t>
      </w:r>
      <w:r w:rsidRPr="00161276">
        <w:rPr>
          <w:b/>
          <w:sz w:val="24"/>
          <w:szCs w:val="24"/>
        </w:rPr>
        <w:t>1</w:t>
      </w:r>
      <w:r w:rsidRPr="00161276">
        <w:rPr>
          <w:b/>
          <w:sz w:val="24"/>
          <w:szCs w:val="24"/>
        </w:rPr>
        <w:t>到</w:t>
      </w:r>
      <w:r w:rsidRPr="00161276">
        <w:rPr>
          <w:b/>
          <w:sz w:val="24"/>
          <w:szCs w:val="24"/>
        </w:rPr>
        <w:t>10</w:t>
      </w:r>
      <w:r w:rsidRPr="00161276">
        <w:rPr>
          <w:b/>
          <w:sz w:val="24"/>
          <w:szCs w:val="24"/>
        </w:rPr>
        <w:t>之间的奇数之和及偶数之和。请选择填空。</w:t>
      </w:r>
    </w:p>
    <w:p w14:paraId="22948C49" w14:textId="77777777" w:rsidR="00AE4D1F" w:rsidRPr="005432CE" w:rsidRDefault="00AE4D1F" w:rsidP="00AE4D1F">
      <w:pPr>
        <w:ind w:firstLine="420"/>
        <w:rPr>
          <w:szCs w:val="21"/>
          <w:lang w:val="da-DK"/>
        </w:rPr>
      </w:pPr>
      <w:r w:rsidRPr="005432CE">
        <w:rPr>
          <w:szCs w:val="21"/>
          <w:lang w:val="da-DK"/>
        </w:rPr>
        <w:t>#include&lt;stdio.h&gt;</w:t>
      </w:r>
    </w:p>
    <w:p w14:paraId="37D6A16A" w14:textId="77777777" w:rsidR="00AE4D1F" w:rsidRPr="005432CE" w:rsidRDefault="00AE4D1F" w:rsidP="00AE4D1F">
      <w:pPr>
        <w:ind w:firstLine="420"/>
        <w:rPr>
          <w:szCs w:val="21"/>
          <w:lang w:val="da-DK"/>
        </w:rPr>
      </w:pPr>
      <w:r w:rsidRPr="005432CE">
        <w:rPr>
          <w:szCs w:val="21"/>
          <w:lang w:val="da-DK"/>
        </w:rPr>
        <w:t>int main( )</w:t>
      </w:r>
    </w:p>
    <w:p w14:paraId="3FFB31A1" w14:textId="77777777" w:rsidR="00AE4D1F" w:rsidRPr="005432CE" w:rsidRDefault="00AE4D1F" w:rsidP="00AE4D1F">
      <w:pPr>
        <w:ind w:firstLine="420"/>
        <w:rPr>
          <w:szCs w:val="21"/>
          <w:lang w:val="da-DK"/>
        </w:rPr>
      </w:pPr>
      <w:r w:rsidRPr="005432CE">
        <w:rPr>
          <w:szCs w:val="21"/>
          <w:lang w:val="da-DK"/>
        </w:rPr>
        <w:t>{</w:t>
      </w:r>
    </w:p>
    <w:p w14:paraId="22ABCA54" w14:textId="77777777" w:rsidR="00AE4D1F" w:rsidRPr="00434BF5" w:rsidRDefault="00AE4D1F" w:rsidP="00AE4D1F">
      <w:pPr>
        <w:ind w:firstLine="420"/>
        <w:rPr>
          <w:szCs w:val="21"/>
        </w:rPr>
      </w:pPr>
      <w:r w:rsidRPr="005432CE">
        <w:rPr>
          <w:szCs w:val="21"/>
          <w:lang w:val="da-DK"/>
        </w:rPr>
        <w:tab/>
      </w:r>
      <w:r w:rsidRPr="00434BF5">
        <w:rPr>
          <w:szCs w:val="21"/>
        </w:rPr>
        <w:t>int a , b , c , i ;</w:t>
      </w:r>
    </w:p>
    <w:p w14:paraId="337DAE0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a = c = 0 ;</w:t>
      </w:r>
    </w:p>
    <w:p w14:paraId="77899D7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0 ; i &lt;= 10 ; i += 2 )</w:t>
      </w:r>
    </w:p>
    <w:p w14:paraId="756A485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09667D0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a += i ;</w:t>
      </w:r>
    </w:p>
    <w:p w14:paraId="3BD7A21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B</w:t>
      </w:r>
      <w:r w:rsidRPr="00592EED">
        <w:rPr>
          <w:color w:val="FF0000"/>
          <w:szCs w:val="21"/>
        </w:rPr>
        <w:t>____</w:t>
      </w:r>
      <w:r w:rsidRPr="00434BF5">
        <w:rPr>
          <w:szCs w:val="21"/>
        </w:rPr>
        <w:t xml:space="preserve"> (1) ;   </w:t>
      </w:r>
    </w:p>
    <w:p w14:paraId="5A72A57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c += b ;</w:t>
      </w:r>
    </w:p>
    <w:p w14:paraId="7B43E21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7646385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printf( "sum of the even = %d\n" , a ) ;</w:t>
      </w:r>
    </w:p>
    <w:p w14:paraId="7EED5313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rintf( "sum of the odd = %d\n" ,</w:t>
      </w:r>
      <w:r w:rsidRPr="009B689A">
        <w:t xml:space="preserve"> 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C</w:t>
      </w:r>
      <w:r w:rsidRPr="00592EED">
        <w:rPr>
          <w:color w:val="FF0000"/>
          <w:szCs w:val="21"/>
        </w:rPr>
        <w:t>____</w:t>
      </w:r>
      <w:r w:rsidRPr="00434BF5">
        <w:rPr>
          <w:szCs w:val="21"/>
        </w:rPr>
        <w:t xml:space="preserve"> (2) ) ;</w:t>
      </w:r>
    </w:p>
    <w:p w14:paraId="7198F384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3C2F34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}   </w:t>
      </w:r>
    </w:p>
    <w:p w14:paraId="38FBF36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(1)  A</w:t>
      </w:r>
      <w:r>
        <w:rPr>
          <w:szCs w:val="21"/>
        </w:rPr>
        <w:t>．</w:t>
      </w:r>
      <w:r>
        <w:rPr>
          <w:szCs w:val="21"/>
        </w:rPr>
        <w:t>b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i--  </w:t>
      </w:r>
      <w:r>
        <w:rPr>
          <w:szCs w:val="21"/>
        </w:rPr>
        <w:tab/>
      </w:r>
      <w:r>
        <w:rPr>
          <w:szCs w:val="21"/>
        </w:rPr>
        <w:tab/>
        <w:t>B</w:t>
      </w:r>
      <w:r>
        <w:rPr>
          <w:szCs w:val="21"/>
        </w:rPr>
        <w:t>．</w:t>
      </w:r>
      <w:r w:rsidRPr="00434BF5">
        <w:rPr>
          <w:szCs w:val="21"/>
        </w:rPr>
        <w:t>b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 w:rsidRPr="00434BF5">
          <w:rPr>
            <w:szCs w:val="21"/>
          </w:rPr>
          <w:t xml:space="preserve">1 </w:t>
        </w:r>
      </w:smartTag>
      <w:r w:rsidRPr="00434BF5">
        <w:rPr>
          <w:szCs w:val="21"/>
        </w:rPr>
        <w:t xml:space="preserve">    </w:t>
      </w:r>
      <w:r w:rsidRPr="00434BF5">
        <w:rPr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b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b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</w:t>
      </w:r>
    </w:p>
    <w:p w14:paraId="34B4FBD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(2)  A</w:t>
      </w:r>
      <w:r>
        <w:rPr>
          <w:szCs w:val="21"/>
        </w:rPr>
        <w:t>．</w:t>
      </w:r>
      <w:r>
        <w:rPr>
          <w:szCs w:val="21"/>
        </w:rPr>
        <w:t>c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10       </w:t>
      </w:r>
      <w:r>
        <w:rPr>
          <w:szCs w:val="21"/>
        </w:rPr>
        <w:tab/>
        <w:t>B</w:t>
      </w:r>
      <w:r>
        <w:rPr>
          <w:szCs w:val="21"/>
        </w:rPr>
        <w:t>．</w:t>
      </w:r>
      <w:r w:rsidRPr="00434BF5">
        <w:rPr>
          <w:szCs w:val="21"/>
        </w:rPr>
        <w:t xml:space="preserve">c         </w:t>
      </w:r>
      <w:r w:rsidRPr="00434BF5">
        <w:rPr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 xml:space="preserve">11      </w:t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b</w:t>
      </w:r>
    </w:p>
    <w:p w14:paraId="1E2DA5D8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9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有以下程序</w:t>
      </w:r>
    </w:p>
    <w:p w14:paraId="5840214A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2F49FB3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44370C9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0EEB3C7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i ;</w:t>
      </w:r>
    </w:p>
    <w:p w14:paraId="717ACCB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 </w:t>
      </w:r>
      <w:r w:rsidRPr="00434BF5">
        <w:rPr>
          <w:szCs w:val="21"/>
        </w:rPr>
        <w:tab/>
        <w:t>for( i = 1 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 xml:space="preserve"> ; i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) ;</w:t>
      </w:r>
    </w:p>
    <w:p w14:paraId="0F0C4028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 xml:space="preserve">printf( "%d\n" , i ) ; </w:t>
      </w:r>
    </w:p>
    <w:p w14:paraId="6405F082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2E88AF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3E28C4A2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则下面描述中正确的是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D</w:t>
      </w:r>
      <w:r w:rsidRPr="00592EED">
        <w:rPr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</w:p>
    <w:p w14:paraId="3D0C4196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输出</w:t>
      </w:r>
      <w:r w:rsidRPr="00434BF5">
        <w:rPr>
          <w:szCs w:val="21"/>
        </w:rPr>
        <w:t xml:space="preserve">1        </w:t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输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C"/>
        </w:smartTagPr>
        <w:r w:rsidRPr="00434BF5">
          <w:rPr>
            <w:szCs w:val="21"/>
          </w:rPr>
          <w:t xml:space="preserve">2         </w:t>
        </w:r>
        <w:r>
          <w:rPr>
            <w:szCs w:val="21"/>
          </w:rPr>
          <w:t>C</w:t>
        </w:r>
      </w:smartTag>
      <w:r>
        <w:rPr>
          <w:szCs w:val="21"/>
        </w:rPr>
        <w:t>．</w:t>
      </w:r>
      <w:r w:rsidRPr="00434BF5">
        <w:rPr>
          <w:szCs w:val="21"/>
        </w:rPr>
        <w:t>输出</w:t>
      </w:r>
      <w:r w:rsidRPr="00434BF5">
        <w:rPr>
          <w:szCs w:val="21"/>
        </w:rPr>
        <w:t xml:space="preserve">3       </w:t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死循环</w:t>
      </w:r>
    </w:p>
    <w:p w14:paraId="1A3CDCF4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10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for</w:t>
      </w:r>
      <w:r w:rsidRPr="00161276">
        <w:rPr>
          <w:b/>
          <w:sz w:val="24"/>
          <w:szCs w:val="24"/>
        </w:rPr>
        <w:t>循环语句：</w:t>
      </w:r>
      <w:r w:rsidRPr="00161276">
        <w:rPr>
          <w:b/>
          <w:sz w:val="24"/>
          <w:szCs w:val="24"/>
        </w:rPr>
        <w:t xml:space="preserve">for( </w:t>
      </w:r>
      <w:r w:rsidRPr="00161276">
        <w:rPr>
          <w:b/>
          <w:sz w:val="24"/>
          <w:szCs w:val="24"/>
        </w:rPr>
        <w:t>表达式</w:t>
      </w:r>
      <w:r w:rsidRPr="00161276">
        <w:rPr>
          <w:b/>
          <w:sz w:val="24"/>
          <w:szCs w:val="24"/>
        </w:rPr>
        <w:t xml:space="preserve">1 ; </w:t>
      </w:r>
      <w:r w:rsidRPr="00161276">
        <w:rPr>
          <w:b/>
          <w:sz w:val="24"/>
          <w:szCs w:val="24"/>
        </w:rPr>
        <w:t>表达式</w:t>
      </w:r>
      <w:r w:rsidRPr="00161276">
        <w:rPr>
          <w:b/>
          <w:sz w:val="24"/>
          <w:szCs w:val="24"/>
        </w:rPr>
        <w:t xml:space="preserve">2 ; </w:t>
      </w:r>
      <w:r w:rsidRPr="00161276">
        <w:rPr>
          <w:b/>
          <w:sz w:val="24"/>
          <w:szCs w:val="24"/>
        </w:rPr>
        <w:t>表达式</w:t>
      </w:r>
      <w:r w:rsidRPr="00161276">
        <w:rPr>
          <w:b/>
          <w:sz w:val="24"/>
          <w:szCs w:val="24"/>
        </w:rPr>
        <w:t>3 )</w:t>
      </w:r>
      <w:r w:rsidRPr="00161276">
        <w:rPr>
          <w:b/>
          <w:sz w:val="24"/>
          <w:szCs w:val="24"/>
        </w:rPr>
        <w:t>语句，以下叙述正确的是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C</w:t>
      </w:r>
      <w:r w:rsidRPr="00592EED">
        <w:rPr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</w:p>
    <w:p w14:paraId="2BF53EBB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for</w:t>
      </w:r>
      <w:r w:rsidRPr="00434BF5">
        <w:rPr>
          <w:szCs w:val="21"/>
        </w:rPr>
        <w:t>语句中的</w:t>
      </w:r>
      <w:r w:rsidRPr="00434BF5">
        <w:rPr>
          <w:szCs w:val="21"/>
        </w:rPr>
        <w:t>3</w:t>
      </w:r>
      <w:r w:rsidRPr="00434BF5">
        <w:rPr>
          <w:szCs w:val="21"/>
        </w:rPr>
        <w:t>个表达式一个都不能少</w:t>
      </w:r>
    </w:p>
    <w:p w14:paraId="7A744759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for</w:t>
      </w:r>
      <w:r w:rsidRPr="00434BF5">
        <w:rPr>
          <w:szCs w:val="21"/>
        </w:rPr>
        <w:t>语句中的循环体至少要执行一次</w:t>
      </w:r>
    </w:p>
    <w:p w14:paraId="59E2231B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for</w:t>
      </w:r>
      <w:r w:rsidRPr="00434BF5">
        <w:rPr>
          <w:szCs w:val="21"/>
        </w:rPr>
        <w:t>语句中的循环体可以是一个复合语句</w:t>
      </w:r>
    </w:p>
    <w:p w14:paraId="5369B3BA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for</w:t>
      </w:r>
      <w:r w:rsidRPr="00434BF5">
        <w:rPr>
          <w:szCs w:val="21"/>
        </w:rPr>
        <w:t>语句只能用于循环次数已经确定的情况</w:t>
      </w:r>
    </w:p>
    <w:p w14:paraId="1920B626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11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关于</w:t>
      </w:r>
      <w:r w:rsidRPr="00161276">
        <w:rPr>
          <w:b/>
          <w:sz w:val="24"/>
          <w:szCs w:val="24"/>
        </w:rPr>
        <w:t>break</w:t>
      </w:r>
      <w:r w:rsidRPr="00161276">
        <w:rPr>
          <w:b/>
          <w:sz w:val="24"/>
          <w:szCs w:val="24"/>
        </w:rPr>
        <w:t>和</w:t>
      </w:r>
      <w:r w:rsidRPr="00161276">
        <w:rPr>
          <w:b/>
          <w:sz w:val="24"/>
          <w:szCs w:val="24"/>
        </w:rPr>
        <w:t>continue</w:t>
      </w:r>
      <w:r w:rsidRPr="00161276">
        <w:rPr>
          <w:b/>
          <w:sz w:val="24"/>
          <w:szCs w:val="24"/>
        </w:rPr>
        <w:t>，以下说法正确的是</w:t>
      </w:r>
      <w:r w:rsidRPr="00592EED">
        <w:rPr>
          <w:color w:val="FF0000"/>
          <w:szCs w:val="21"/>
        </w:rPr>
        <w:t>___</w:t>
      </w:r>
      <w:r w:rsidR="00C34C88" w:rsidRPr="00C34C88">
        <w:rPr>
          <w:rFonts w:hint="eastAsia"/>
          <w:color w:val="FF0000"/>
          <w:sz w:val="24"/>
          <w:szCs w:val="24"/>
        </w:rPr>
        <w:t>B</w:t>
      </w:r>
      <w:r w:rsidRPr="00592EED">
        <w:rPr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</w:p>
    <w:p w14:paraId="16F87F89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break</w:t>
      </w:r>
      <w:r w:rsidRPr="00434BF5">
        <w:rPr>
          <w:szCs w:val="21"/>
        </w:rPr>
        <w:t>语句只应用在循环体中</w:t>
      </w:r>
      <w:r w:rsidRPr="00434BF5">
        <w:rPr>
          <w:szCs w:val="21"/>
        </w:rPr>
        <w:t xml:space="preserve">       </w:t>
      </w:r>
    </w:p>
    <w:p w14:paraId="5641794B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continue</w:t>
      </w:r>
      <w:r w:rsidRPr="00434BF5">
        <w:rPr>
          <w:szCs w:val="21"/>
        </w:rPr>
        <w:t>语句只应用在循环体中</w:t>
      </w:r>
    </w:p>
    <w:p w14:paraId="28D719E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break</w:t>
      </w:r>
      <w:r w:rsidRPr="00434BF5">
        <w:rPr>
          <w:szCs w:val="21"/>
        </w:rPr>
        <w:t>是无条件跳转语句，</w:t>
      </w:r>
      <w:r w:rsidRPr="00434BF5">
        <w:rPr>
          <w:szCs w:val="21"/>
        </w:rPr>
        <w:t>continue</w:t>
      </w:r>
      <w:r w:rsidRPr="00434BF5">
        <w:rPr>
          <w:szCs w:val="21"/>
        </w:rPr>
        <w:t>不是</w:t>
      </w:r>
    </w:p>
    <w:p w14:paraId="5F0861DE" w14:textId="77777777" w:rsidR="00AE4D1F" w:rsidRDefault="00AE4D1F" w:rsidP="00AE4D1F">
      <w:pPr>
        <w:ind w:firstLine="420"/>
        <w:rPr>
          <w:rFonts w:hint="eastAsia"/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break</w:t>
      </w:r>
      <w:r w:rsidRPr="00434BF5">
        <w:rPr>
          <w:szCs w:val="21"/>
        </w:rPr>
        <w:t>和</w:t>
      </w:r>
      <w:r w:rsidRPr="00434BF5">
        <w:rPr>
          <w:szCs w:val="21"/>
        </w:rPr>
        <w:t>continue</w:t>
      </w:r>
      <w:r w:rsidRPr="00434BF5">
        <w:rPr>
          <w:szCs w:val="21"/>
        </w:rPr>
        <w:t>语句的跳转范围不够明确，容易产生错误</w:t>
      </w:r>
    </w:p>
    <w:p w14:paraId="5F9F6407" w14:textId="77777777" w:rsidR="00AE4D1F" w:rsidRPr="00161276" w:rsidRDefault="00AE4D1F" w:rsidP="00161276">
      <w:pPr>
        <w:ind w:firstLineChars="82" w:firstLine="198"/>
        <w:rPr>
          <w:rFonts w:hint="eastAsia"/>
          <w:b/>
          <w:sz w:val="24"/>
          <w:szCs w:val="24"/>
        </w:rPr>
      </w:pPr>
      <w:r w:rsidRPr="00161276">
        <w:rPr>
          <w:b/>
          <w:sz w:val="24"/>
          <w:szCs w:val="24"/>
        </w:rPr>
        <w:t>二、程序阅读题</w:t>
      </w:r>
    </w:p>
    <w:p w14:paraId="00CD4D58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1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</w:t>
      </w:r>
      <w:r w:rsidR="00167B97">
        <w:rPr>
          <w:rFonts w:hint="eastAsia"/>
          <w:color w:val="FF0000"/>
          <w:szCs w:val="21"/>
        </w:rPr>
        <w:t xml:space="preserve">1 </w:t>
      </w:r>
      <w:r w:rsidR="00167B97">
        <w:rPr>
          <w:rFonts w:hint="eastAsia"/>
          <w:color w:val="FF0000"/>
          <w:szCs w:val="21"/>
        </w:rPr>
        <w:t>，</w:t>
      </w:r>
      <w:r w:rsidR="00167B97">
        <w:rPr>
          <w:rFonts w:hint="eastAsia"/>
          <w:color w:val="FF0000"/>
          <w:szCs w:val="21"/>
        </w:rPr>
        <w:t xml:space="preserve">2 </w:t>
      </w:r>
      <w:r w:rsidR="00167B97">
        <w:rPr>
          <w:rFonts w:hint="eastAsia"/>
          <w:color w:val="FF0000"/>
          <w:szCs w:val="21"/>
        </w:rPr>
        <w:t>，</w:t>
      </w:r>
      <w:r w:rsidR="00167B97">
        <w:rPr>
          <w:rFonts w:hint="eastAsia"/>
          <w:color w:val="FF0000"/>
          <w:szCs w:val="21"/>
        </w:rPr>
        <w:t>0</w:t>
      </w:r>
      <w:r w:rsidRPr="00592EED">
        <w:rPr>
          <w:rFonts w:hint="eastAsia"/>
          <w:color w:val="FF0000"/>
          <w:szCs w:val="21"/>
        </w:rPr>
        <w:t>__</w:t>
      </w:r>
      <w:r w:rsidRPr="00161276">
        <w:rPr>
          <w:b/>
          <w:sz w:val="24"/>
          <w:szCs w:val="24"/>
        </w:rPr>
        <w:t>。</w:t>
      </w:r>
    </w:p>
    <w:p w14:paraId="5F1CD28D" w14:textId="77777777" w:rsidR="00AE4D1F" w:rsidRPr="00BE3F99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6FC66428" w14:textId="77777777" w:rsidR="00AE4D1F" w:rsidRPr="00BE3F99" w:rsidRDefault="00AE4D1F" w:rsidP="00AE4D1F">
      <w:pPr>
        <w:ind w:firstLine="420"/>
        <w:rPr>
          <w:szCs w:val="21"/>
        </w:rPr>
      </w:pPr>
      <w:r>
        <w:rPr>
          <w:szCs w:val="21"/>
        </w:rPr>
        <w:t>#include&lt;math.h</w:t>
      </w:r>
      <w:r w:rsidRPr="00BE3F99">
        <w:rPr>
          <w:szCs w:val="21"/>
        </w:rPr>
        <w:t>&gt;</w:t>
      </w:r>
    </w:p>
    <w:p w14:paraId="28FD3E48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int main( )</w:t>
      </w:r>
    </w:p>
    <w:p w14:paraId="164B0B6D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{</w:t>
      </w:r>
    </w:p>
    <w:p w14:paraId="58022213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int a = 1 , b = 2 , c = 2 , t ;</w:t>
      </w:r>
    </w:p>
    <w:p w14:paraId="64E205B2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while( a &lt; b &lt; c )</w:t>
      </w:r>
    </w:p>
    <w:p w14:paraId="4E0172DA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{</w:t>
      </w:r>
    </w:p>
    <w:p w14:paraId="289FF255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>t = a ;</w:t>
      </w:r>
    </w:p>
    <w:p w14:paraId="1B207841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>a = b ;</w:t>
      </w:r>
    </w:p>
    <w:p w14:paraId="47B21321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>b = t ;</w:t>
      </w:r>
    </w:p>
    <w:p w14:paraId="1594B7B3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>c -- ;</w:t>
      </w:r>
    </w:p>
    <w:p w14:paraId="05581849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}</w:t>
      </w:r>
    </w:p>
    <w:p w14:paraId="1FA85C39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BE3F99">
        <w:rPr>
          <w:szCs w:val="21"/>
        </w:rPr>
        <w:tab/>
        <w:t>printf( "%d,%d,%d\n" , a , b , c ) ;</w:t>
      </w:r>
    </w:p>
    <w:p w14:paraId="18E6B6EC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660448C2" w14:textId="77777777" w:rsidR="00AE4D1F" w:rsidRPr="00434BF5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}</w:t>
      </w:r>
    </w:p>
    <w:p w14:paraId="4D683030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2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有以下程序</w:t>
      </w:r>
      <w:r w:rsidRPr="00161276">
        <w:rPr>
          <w:b/>
          <w:sz w:val="24"/>
          <w:szCs w:val="24"/>
        </w:rPr>
        <w:t xml:space="preserve">     </w:t>
      </w:r>
    </w:p>
    <w:p w14:paraId="310D88FD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6F4D2CC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7EBC749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1ED27118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>int a , b , m , n ;</w:t>
      </w:r>
    </w:p>
    <w:p w14:paraId="0A497944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m = n = 1 ;</w:t>
      </w:r>
    </w:p>
    <w:p w14:paraId="3FBDED7C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scanf( "%d%d" , &amp;a , &amp;b ) ;</w:t>
      </w:r>
    </w:p>
    <w:p w14:paraId="744C8855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434BF5">
        <w:rPr>
          <w:szCs w:val="21"/>
        </w:rPr>
        <w:t>do</w:t>
      </w:r>
    </w:p>
    <w:p w14:paraId="3717205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0D41507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g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 )</w:t>
      </w:r>
    </w:p>
    <w:p w14:paraId="1DB81C4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3B20A03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m = 2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*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n ;</w:t>
      </w:r>
    </w:p>
    <w:p w14:paraId="6DB0079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b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;</w:t>
      </w:r>
    </w:p>
    <w:p w14:paraId="15203E5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11046DA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else</w:t>
      </w:r>
    </w:p>
    <w:p w14:paraId="71EF04D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7999AB4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n = m + n ;</w:t>
      </w:r>
    </w:p>
    <w:p w14:paraId="174BE64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a += 2 ;</w:t>
      </w:r>
    </w:p>
    <w:p w14:paraId="55CD3F6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b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;</w:t>
      </w:r>
    </w:p>
    <w:p w14:paraId="3E05381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6944B71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0C31FD07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>while( a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==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b ) ;</w:t>
      </w:r>
    </w:p>
    <w:p w14:paraId="74C4A412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C649EC">
        <w:rPr>
          <w:szCs w:val="21"/>
          <w:lang w:val="pt-BR"/>
        </w:rPr>
        <w:tab/>
        <w:t>printf( "m=%d n=%d" , m , n ) ;</w:t>
      </w:r>
    </w:p>
    <w:p w14:paraId="36D73F06" w14:textId="77777777" w:rsidR="00AE4D1F" w:rsidRDefault="00AE4D1F" w:rsidP="00AE4D1F">
      <w:pPr>
        <w:ind w:firstLine="420"/>
      </w:pPr>
      <w:r w:rsidRPr="00C649EC">
        <w:rPr>
          <w:rFonts w:hint="eastAsia"/>
          <w:lang w:val="pt-BR"/>
        </w:rPr>
        <w:t xml:space="preserve">    </w:t>
      </w:r>
      <w:r>
        <w:rPr>
          <w:rFonts w:hint="eastAsia"/>
        </w:rPr>
        <w:t>return 0 ;</w:t>
      </w:r>
    </w:p>
    <w:p w14:paraId="7A99A603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7382C350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若输入</w:t>
      </w:r>
      <w:r w:rsidRPr="00161276">
        <w:rPr>
          <w:b/>
          <w:sz w:val="24"/>
          <w:szCs w:val="24"/>
        </w:rPr>
        <w:t>输入－</w:t>
      </w:r>
      <w:r w:rsidRPr="00161276">
        <w:rPr>
          <w:b/>
          <w:sz w:val="24"/>
          <w:szCs w:val="24"/>
        </w:rPr>
        <w:t xml:space="preserve">1 </w:t>
      </w:r>
      <w:r w:rsidR="004104C1">
        <w:rPr>
          <w:rFonts w:hint="eastAsia"/>
          <w:b/>
          <w:sz w:val="24"/>
          <w:szCs w:val="24"/>
        </w:rPr>
        <w:t xml:space="preserve">  </w:t>
      </w:r>
      <w:r w:rsidRPr="00161276">
        <w:rPr>
          <w:b/>
          <w:sz w:val="24"/>
          <w:szCs w:val="24"/>
        </w:rPr>
        <w:t>0</w:t>
      </w:r>
      <w:r w:rsidRPr="00161276">
        <w:rPr>
          <w:rFonts w:hint="eastAsia"/>
          <w:b/>
          <w:sz w:val="24"/>
          <w:szCs w:val="24"/>
        </w:rPr>
        <w:t>↙。</w:t>
      </w:r>
      <w:r w:rsidRPr="00161276">
        <w:rPr>
          <w:b/>
          <w:sz w:val="24"/>
          <w:szCs w:val="24"/>
        </w:rPr>
        <w:t>程序的运行结果是</w:t>
      </w:r>
      <w:r w:rsidRPr="00592EED">
        <w:rPr>
          <w:rFonts w:hint="eastAsia"/>
          <w:color w:val="FF0000"/>
          <w:szCs w:val="21"/>
        </w:rPr>
        <w:t>__</w:t>
      </w:r>
      <w:r w:rsidR="008F2758">
        <w:rPr>
          <w:rFonts w:hint="eastAsia"/>
          <w:color w:val="FF0000"/>
          <w:szCs w:val="21"/>
        </w:rPr>
        <w:t>m=4  n=2</w:t>
      </w:r>
      <w:r w:rsidRPr="00592EED">
        <w:rPr>
          <w:rFonts w:hint="eastAsia"/>
          <w:color w:val="FF0000"/>
          <w:szCs w:val="21"/>
        </w:rPr>
        <w:t>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  </w:t>
      </w:r>
    </w:p>
    <w:p w14:paraId="7A8BC893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3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</w:t>
      </w:r>
      <w:r w:rsidR="00814962">
        <w:rPr>
          <w:rFonts w:hint="eastAsia"/>
          <w:color w:val="FF0000"/>
          <w:szCs w:val="21"/>
        </w:rPr>
        <w:t>A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"/>
        </w:smartTagPr>
        <w:r w:rsidR="00814962">
          <w:rPr>
            <w:rFonts w:hint="eastAsia"/>
            <w:color w:val="FF0000"/>
            <w:szCs w:val="21"/>
          </w:rPr>
          <w:t>2C</w:t>
        </w:r>
      </w:smartTag>
      <w:r w:rsidR="00814962">
        <w:rPr>
          <w:rFonts w:hint="eastAsia"/>
          <w:color w:val="FF0000"/>
          <w:szCs w:val="21"/>
        </w:rPr>
        <w:t>4E6</w:t>
      </w:r>
      <w:r w:rsidRPr="00592EED">
        <w:rPr>
          <w:rFonts w:hint="eastAsia"/>
          <w:color w:val="FF0000"/>
          <w:szCs w:val="21"/>
        </w:rPr>
        <w:t>__</w:t>
      </w:r>
      <w:r w:rsidRPr="00161276">
        <w:rPr>
          <w:b/>
          <w:sz w:val="24"/>
          <w:szCs w:val="24"/>
        </w:rPr>
        <w:t>。</w:t>
      </w:r>
    </w:p>
    <w:p w14:paraId="5F9A9AA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#include&lt;stdio.h&gt;</w:t>
      </w:r>
    </w:p>
    <w:p w14:paraId="492AC344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>int main( )</w:t>
      </w:r>
    </w:p>
    <w:p w14:paraId="0891EB1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>{</w:t>
      </w:r>
    </w:p>
    <w:p w14:paraId="60F372BE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char c1 , c2 ;</w:t>
      </w:r>
    </w:p>
    <w:p w14:paraId="7685CA1F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int a ;</w:t>
      </w:r>
    </w:p>
    <w:p w14:paraId="05A80512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c1 = '1'</w:t>
      </w:r>
      <w:r>
        <w:rPr>
          <w:rFonts w:hint="eastAsia"/>
          <w:szCs w:val="21"/>
          <w:lang w:val="pt-BR"/>
        </w:rPr>
        <w:t xml:space="preserve"> </w:t>
      </w:r>
      <w:r w:rsidRPr="00C649EC">
        <w:rPr>
          <w:szCs w:val="21"/>
          <w:lang w:val="pt-BR"/>
        </w:rPr>
        <w:t>;</w:t>
      </w:r>
    </w:p>
    <w:p w14:paraId="19D7361E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434BF5">
        <w:rPr>
          <w:szCs w:val="21"/>
        </w:rPr>
        <w:t>c2 = 'A' ;</w:t>
      </w:r>
    </w:p>
    <w:p w14:paraId="7043E7A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 = 0 ; 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6 ; a++ )</w:t>
      </w:r>
    </w:p>
    <w:p w14:paraId="781BBC5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5B14AC5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%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2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43239C7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putchar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c1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 ;</w:t>
      </w:r>
    </w:p>
    <w:p w14:paraId="4836FA9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else</w:t>
      </w:r>
    </w:p>
    <w:p w14:paraId="00385FE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putchar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c2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 ;</w:t>
      </w:r>
    </w:p>
    <w:p w14:paraId="0DC2F93B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}</w:t>
      </w:r>
    </w:p>
    <w:p w14:paraId="0BE012A5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2E380D5B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376517AF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4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</w:t>
      </w:r>
      <w:r w:rsidR="00917F5A">
        <w:rPr>
          <w:rFonts w:hint="eastAsia"/>
          <w:color w:val="FF0000"/>
          <w:szCs w:val="21"/>
        </w:rPr>
        <w:t>132</w:t>
      </w:r>
      <w:r w:rsidRPr="00592EED">
        <w:rPr>
          <w:rFonts w:hint="eastAsia"/>
          <w:color w:val="FF0000"/>
          <w:szCs w:val="21"/>
        </w:rPr>
        <w:t>__</w:t>
      </w:r>
      <w:r w:rsidRPr="00161276">
        <w:rPr>
          <w:rFonts w:hint="eastAsia"/>
          <w:b/>
          <w:sz w:val="24"/>
          <w:szCs w:val="24"/>
        </w:rPr>
        <w:t>。</w:t>
      </w:r>
    </w:p>
    <w:p w14:paraId="3C4A6665" w14:textId="77777777" w:rsidR="00AE4D1F" w:rsidRPr="00D83CE7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0D471805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>int main( )</w:t>
      </w:r>
    </w:p>
    <w:p w14:paraId="7B713DCC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>{</w:t>
      </w:r>
    </w:p>
    <w:p w14:paraId="425CADFA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  <w:t>int i , m = 0 , n = 0 , k = 0 ;</w:t>
      </w:r>
    </w:p>
    <w:p w14:paraId="788B14D3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  <w:t>for( i = 9 ; i &lt;= 11 ; i</w:t>
      </w:r>
      <w:r>
        <w:rPr>
          <w:rFonts w:hint="eastAsia"/>
          <w:szCs w:val="21"/>
        </w:rPr>
        <w:t>++</w:t>
      </w:r>
      <w:r w:rsidRPr="00D83CE7">
        <w:rPr>
          <w:szCs w:val="21"/>
        </w:rPr>
        <w:t xml:space="preserve"> )</w:t>
      </w:r>
    </w:p>
    <w:p w14:paraId="0AAAEE06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  <w:t>{</w:t>
      </w:r>
    </w:p>
    <w:p w14:paraId="5A7A09F6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  <w:t>switch( i / 10 )</w:t>
      </w:r>
    </w:p>
    <w:p w14:paraId="16DCFB89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  <w:t>{</w:t>
      </w:r>
    </w:p>
    <w:p w14:paraId="36AA7017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  <w:t xml:space="preserve">case 0 : </w:t>
      </w:r>
    </w:p>
    <w:p w14:paraId="439AFA79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  <w:t>m</w:t>
      </w:r>
      <w:r>
        <w:rPr>
          <w:rFonts w:hint="eastAsia"/>
          <w:szCs w:val="21"/>
        </w:rPr>
        <w:t>++</w:t>
      </w:r>
      <w:r w:rsidRPr="00D83CE7">
        <w:rPr>
          <w:szCs w:val="21"/>
        </w:rPr>
        <w:t xml:space="preserve"> ;</w:t>
      </w:r>
    </w:p>
    <w:p w14:paraId="2B87BED0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  <w:t>n</w:t>
      </w:r>
      <w:r>
        <w:rPr>
          <w:rFonts w:hint="eastAsia"/>
          <w:szCs w:val="21"/>
        </w:rPr>
        <w:t>++</w:t>
      </w:r>
      <w:r w:rsidRPr="00D83CE7">
        <w:rPr>
          <w:szCs w:val="21"/>
        </w:rPr>
        <w:t xml:space="preserve"> ;</w:t>
      </w:r>
    </w:p>
    <w:p w14:paraId="11AFF6A6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  <w:t>break ;</w:t>
      </w:r>
    </w:p>
    <w:p w14:paraId="269603EA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  <w:t>case 10 :</w:t>
      </w:r>
    </w:p>
    <w:p w14:paraId="6420F808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D83CE7">
        <w:rPr>
          <w:szCs w:val="21"/>
        </w:rPr>
        <w:tab/>
      </w:r>
      <w:r w:rsidRPr="00C649EC">
        <w:rPr>
          <w:szCs w:val="21"/>
          <w:lang w:val="pt-BR"/>
        </w:rPr>
        <w:t>n</w:t>
      </w:r>
      <w:r>
        <w:rPr>
          <w:szCs w:val="21"/>
          <w:lang w:val="pt-BR"/>
        </w:rPr>
        <w:t>++</w:t>
      </w:r>
      <w:r w:rsidRPr="00C649EC">
        <w:rPr>
          <w:szCs w:val="21"/>
          <w:lang w:val="pt-BR"/>
        </w:rPr>
        <w:t xml:space="preserve"> ;</w:t>
      </w:r>
    </w:p>
    <w:p w14:paraId="5FD82472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break ;</w:t>
      </w:r>
    </w:p>
    <w:p w14:paraId="01FB0594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default :</w:t>
      </w:r>
    </w:p>
    <w:p w14:paraId="1611C247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k</w:t>
      </w:r>
      <w:r>
        <w:rPr>
          <w:szCs w:val="21"/>
          <w:lang w:val="pt-BR"/>
        </w:rPr>
        <w:t>++</w:t>
      </w:r>
      <w:r w:rsidRPr="00C649EC">
        <w:rPr>
          <w:szCs w:val="21"/>
          <w:lang w:val="pt-BR"/>
        </w:rPr>
        <w:t xml:space="preserve"> ;</w:t>
      </w:r>
    </w:p>
    <w:p w14:paraId="4256EA86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n</w:t>
      </w:r>
      <w:r>
        <w:rPr>
          <w:szCs w:val="21"/>
          <w:lang w:val="pt-BR"/>
        </w:rPr>
        <w:t>++</w:t>
      </w:r>
      <w:r w:rsidRPr="00C649EC">
        <w:rPr>
          <w:szCs w:val="21"/>
          <w:lang w:val="pt-BR"/>
        </w:rPr>
        <w:t xml:space="preserve"> ;</w:t>
      </w:r>
    </w:p>
    <w:p w14:paraId="1B6FE129" w14:textId="77777777" w:rsidR="00AE4D1F" w:rsidRPr="00D83CE7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D83CE7">
        <w:rPr>
          <w:szCs w:val="21"/>
        </w:rPr>
        <w:t>}</w:t>
      </w:r>
    </w:p>
    <w:p w14:paraId="2E1DAA80" w14:textId="77777777" w:rsidR="00AE4D1F" w:rsidRPr="00D83CE7" w:rsidRDefault="00AE4D1F" w:rsidP="00AE4D1F">
      <w:pPr>
        <w:ind w:firstLine="420"/>
        <w:rPr>
          <w:szCs w:val="21"/>
        </w:rPr>
      </w:pPr>
      <w:r w:rsidRPr="00D83CE7">
        <w:rPr>
          <w:szCs w:val="21"/>
        </w:rPr>
        <w:tab/>
        <w:t>}</w:t>
      </w:r>
    </w:p>
    <w:p w14:paraId="4322CAB7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D83CE7">
        <w:rPr>
          <w:szCs w:val="21"/>
        </w:rPr>
        <w:tab/>
      </w:r>
      <w:r w:rsidRPr="00C649EC">
        <w:rPr>
          <w:szCs w:val="21"/>
          <w:lang w:val="pt-BR"/>
        </w:rPr>
        <w:t>printf( "%d%d%d\n" , m , n , k ) ;</w:t>
      </w:r>
    </w:p>
    <w:p w14:paraId="28C79CA2" w14:textId="77777777" w:rsidR="00AE4D1F" w:rsidRPr="00951D32" w:rsidRDefault="00AE4D1F" w:rsidP="00AE4D1F">
      <w:pPr>
        <w:ind w:firstLine="420"/>
        <w:rPr>
          <w:lang w:val="pt-BR"/>
        </w:rPr>
      </w:pPr>
      <w:r w:rsidRPr="00C649EC">
        <w:rPr>
          <w:rFonts w:hint="eastAsia"/>
          <w:lang w:val="pt-BR"/>
        </w:rPr>
        <w:t xml:space="preserve">    </w:t>
      </w:r>
      <w:r w:rsidRPr="00951D32">
        <w:rPr>
          <w:rFonts w:hint="eastAsia"/>
          <w:lang w:val="pt-BR"/>
        </w:rPr>
        <w:t>return 0 ;</w:t>
      </w:r>
    </w:p>
    <w:p w14:paraId="0CD0B7A4" w14:textId="77777777" w:rsidR="00AE4D1F" w:rsidRPr="00951D32" w:rsidRDefault="00AE4D1F" w:rsidP="00AE4D1F">
      <w:pPr>
        <w:ind w:firstLine="420"/>
        <w:rPr>
          <w:rFonts w:hint="eastAsia"/>
          <w:szCs w:val="21"/>
          <w:lang w:val="pt-BR"/>
        </w:rPr>
      </w:pPr>
      <w:r w:rsidRPr="00951D32">
        <w:rPr>
          <w:szCs w:val="21"/>
          <w:lang w:val="pt-BR"/>
        </w:rPr>
        <w:t>}</w:t>
      </w:r>
    </w:p>
    <w:p w14:paraId="3E21B850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5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_</w:t>
      </w:r>
      <w:r w:rsidR="00B71E5C">
        <w:rPr>
          <w:rFonts w:hint="eastAsia"/>
          <w:color w:val="FF0000"/>
          <w:szCs w:val="21"/>
        </w:rPr>
        <w:t>4</w:t>
      </w:r>
      <w:r w:rsidRPr="00592EED">
        <w:rPr>
          <w:rFonts w:hint="eastAsia"/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</w:p>
    <w:p w14:paraId="2EA8B592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#include&lt;stdio.h&gt;</w:t>
      </w:r>
    </w:p>
    <w:p w14:paraId="194A7A15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int main( )</w:t>
      </w:r>
    </w:p>
    <w:p w14:paraId="593A3B83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{</w:t>
      </w:r>
    </w:p>
    <w:p w14:paraId="2A0A0029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int a = 1 , b ;</w:t>
      </w:r>
    </w:p>
    <w:p w14:paraId="5CB4EA20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for(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b = 1 ; b &lt;= 10 ; b++ )</w:t>
      </w:r>
    </w:p>
    <w:p w14:paraId="2386C789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{</w:t>
      </w:r>
    </w:p>
    <w:p w14:paraId="04A19A8E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if(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a &gt;= 8 )</w:t>
      </w:r>
    </w:p>
    <w:p w14:paraId="46B2ED83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break ;</w:t>
      </w:r>
    </w:p>
    <w:p w14:paraId="594E8FB5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if( a % 2 == 1 )</w:t>
      </w:r>
    </w:p>
    <w:p w14:paraId="35EBF9C8" w14:textId="77777777" w:rsidR="00AE4D1F" w:rsidRPr="00611EC8" w:rsidRDefault="00AE4D1F" w:rsidP="00AE4D1F">
      <w:pPr>
        <w:ind w:firstLine="420"/>
        <w:rPr>
          <w:szCs w:val="21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</w:r>
      <w:r w:rsidRPr="00611EC8">
        <w:rPr>
          <w:szCs w:val="21"/>
        </w:rPr>
        <w:t>{</w:t>
      </w:r>
    </w:p>
    <w:p w14:paraId="38DA3E21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</w:r>
      <w:r w:rsidRPr="00611EC8">
        <w:rPr>
          <w:szCs w:val="21"/>
        </w:rPr>
        <w:tab/>
      </w:r>
      <w:r w:rsidRPr="00611EC8">
        <w:rPr>
          <w:szCs w:val="21"/>
        </w:rPr>
        <w:tab/>
        <w:t>a += 5 ;</w:t>
      </w:r>
    </w:p>
    <w:p w14:paraId="278E54FA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</w:r>
      <w:r w:rsidRPr="00611EC8">
        <w:rPr>
          <w:szCs w:val="21"/>
        </w:rPr>
        <w:tab/>
      </w:r>
      <w:r w:rsidRPr="00611EC8">
        <w:rPr>
          <w:szCs w:val="21"/>
        </w:rPr>
        <w:tab/>
        <w:t>continue ;</w:t>
      </w:r>
    </w:p>
    <w:p w14:paraId="1A5EBE42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</w:r>
      <w:r w:rsidRPr="00611EC8">
        <w:rPr>
          <w:szCs w:val="21"/>
        </w:rPr>
        <w:tab/>
        <w:t>}</w:t>
      </w:r>
    </w:p>
    <w:p w14:paraId="3FB5AFBC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</w:r>
      <w:r w:rsidRPr="00611EC8">
        <w:rPr>
          <w:szCs w:val="21"/>
        </w:rPr>
        <w:tab/>
        <w:t>a = a - 3 ;</w:t>
      </w:r>
    </w:p>
    <w:p w14:paraId="38239D42" w14:textId="77777777" w:rsidR="00AE4D1F" w:rsidRPr="00611EC8" w:rsidRDefault="00AE4D1F" w:rsidP="00AE4D1F">
      <w:pPr>
        <w:ind w:firstLine="420"/>
        <w:rPr>
          <w:szCs w:val="21"/>
        </w:rPr>
      </w:pPr>
      <w:r w:rsidRPr="00611EC8">
        <w:rPr>
          <w:szCs w:val="21"/>
        </w:rPr>
        <w:tab/>
        <w:t>}</w:t>
      </w:r>
    </w:p>
    <w:p w14:paraId="4954BE46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611EC8">
        <w:rPr>
          <w:szCs w:val="21"/>
        </w:rPr>
        <w:tab/>
        <w:t>printf( "%d\n" , b ) ;</w:t>
      </w:r>
    </w:p>
    <w:p w14:paraId="53146057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4FC0CC6F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611EC8">
        <w:rPr>
          <w:szCs w:val="21"/>
        </w:rPr>
        <w:t>}</w:t>
      </w:r>
    </w:p>
    <w:p w14:paraId="326FAE91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6</w:t>
      </w:r>
      <w:r w:rsidRPr="00161276">
        <w:rPr>
          <w:rFonts w:hint="eastAsia"/>
          <w:b/>
          <w:sz w:val="24"/>
          <w:szCs w:val="24"/>
        </w:rPr>
        <w:t>．下</w:t>
      </w:r>
      <w:r w:rsidRPr="00161276">
        <w:rPr>
          <w:b/>
          <w:sz w:val="24"/>
          <w:szCs w:val="24"/>
        </w:rPr>
        <w:t>面程序的运行结果是</w:t>
      </w:r>
      <w:r w:rsidRPr="00592EED">
        <w:rPr>
          <w:rFonts w:hint="eastAsia"/>
          <w:color w:val="FF0000"/>
          <w:szCs w:val="21"/>
        </w:rPr>
        <w:t>___</w:t>
      </w:r>
      <w:r w:rsidR="00ED2F2F" w:rsidRPr="00ED2F2F">
        <w:rPr>
          <w:rFonts w:hint="eastAsia"/>
          <w:color w:val="FF0000"/>
          <w:szCs w:val="21"/>
        </w:rPr>
        <w:t xml:space="preserve"> k=0,m=5</w:t>
      </w:r>
      <w:r w:rsidRPr="00592EED">
        <w:rPr>
          <w:rFonts w:hint="eastAsia"/>
          <w:color w:val="FF0000"/>
          <w:szCs w:val="21"/>
        </w:rPr>
        <w:t>____</w:t>
      </w:r>
      <w:r w:rsidRPr="00161276">
        <w:rPr>
          <w:rFonts w:hint="eastAsia"/>
          <w:b/>
          <w:sz w:val="24"/>
          <w:szCs w:val="24"/>
        </w:rPr>
        <w:t>。</w:t>
      </w:r>
    </w:p>
    <w:p w14:paraId="0188CE44" w14:textId="77777777" w:rsidR="00AE4D1F" w:rsidRPr="00007D7E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785DB528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>int main( )</w:t>
      </w:r>
    </w:p>
    <w:p w14:paraId="3DFBB10D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>{</w:t>
      </w:r>
    </w:p>
    <w:p w14:paraId="7BC405ED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  <w:t>int m = 0 , k = 0 , i , j ;</w:t>
      </w:r>
    </w:p>
    <w:p w14:paraId="2A245CDF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  <w:t>for( i = 0 ; i &lt; 2 ; i</w:t>
      </w:r>
      <w:r>
        <w:rPr>
          <w:rFonts w:hint="eastAsia"/>
          <w:szCs w:val="21"/>
        </w:rPr>
        <w:t>++</w:t>
      </w:r>
      <w:r w:rsidRPr="00007D7E">
        <w:rPr>
          <w:szCs w:val="21"/>
        </w:rPr>
        <w:t xml:space="preserve"> )</w:t>
      </w:r>
    </w:p>
    <w:p w14:paraId="500B8F95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  <w:t>{</w:t>
      </w:r>
    </w:p>
    <w:p w14:paraId="66902649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</w:r>
      <w:r w:rsidRPr="00007D7E">
        <w:rPr>
          <w:szCs w:val="21"/>
        </w:rPr>
        <w:tab/>
        <w:t>for( j = 0 ; j &lt; 3 ; j</w:t>
      </w:r>
      <w:r>
        <w:rPr>
          <w:rFonts w:hint="eastAsia"/>
          <w:szCs w:val="21"/>
        </w:rPr>
        <w:t>++</w:t>
      </w:r>
      <w:r w:rsidRPr="00007D7E">
        <w:rPr>
          <w:szCs w:val="21"/>
        </w:rPr>
        <w:t xml:space="preserve"> )</w:t>
      </w:r>
    </w:p>
    <w:p w14:paraId="4319B295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</w:r>
      <w:r w:rsidRPr="00007D7E">
        <w:rPr>
          <w:szCs w:val="21"/>
        </w:rPr>
        <w:tab/>
      </w:r>
      <w:r w:rsidRPr="00007D7E">
        <w:rPr>
          <w:szCs w:val="21"/>
        </w:rPr>
        <w:tab/>
        <w:t>k</w:t>
      </w:r>
      <w:r>
        <w:rPr>
          <w:szCs w:val="21"/>
        </w:rPr>
        <w:t>++</w:t>
      </w:r>
      <w:r w:rsidRPr="00007D7E">
        <w:rPr>
          <w:szCs w:val="21"/>
        </w:rPr>
        <w:t xml:space="preserve"> ;</w:t>
      </w:r>
    </w:p>
    <w:p w14:paraId="4BE4E5D4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</w:r>
      <w:r w:rsidRPr="00007D7E">
        <w:rPr>
          <w:szCs w:val="21"/>
        </w:rPr>
        <w:tab/>
        <w:t>k = k - j ;</w:t>
      </w:r>
    </w:p>
    <w:p w14:paraId="2751DED8" w14:textId="77777777" w:rsidR="00AE4D1F" w:rsidRPr="00007D7E" w:rsidRDefault="00AE4D1F" w:rsidP="00AE4D1F">
      <w:pPr>
        <w:ind w:firstLine="420"/>
        <w:rPr>
          <w:szCs w:val="21"/>
        </w:rPr>
      </w:pPr>
      <w:r w:rsidRPr="00007D7E">
        <w:rPr>
          <w:szCs w:val="21"/>
        </w:rPr>
        <w:tab/>
        <w:t>}</w:t>
      </w:r>
    </w:p>
    <w:p w14:paraId="0ADEBC5E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007D7E">
        <w:rPr>
          <w:szCs w:val="21"/>
        </w:rPr>
        <w:tab/>
      </w:r>
      <w:r w:rsidRPr="00C649EC">
        <w:rPr>
          <w:szCs w:val="21"/>
          <w:lang w:val="pt-BR"/>
        </w:rPr>
        <w:t>m = i + j ;</w:t>
      </w:r>
    </w:p>
    <w:p w14:paraId="1DED28F5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C649EC">
        <w:rPr>
          <w:szCs w:val="21"/>
          <w:lang w:val="pt-BR"/>
        </w:rPr>
        <w:tab/>
        <w:t>printf( "k=%d,m=%d\n" , k , m ) ;</w:t>
      </w:r>
    </w:p>
    <w:p w14:paraId="2E490B6F" w14:textId="77777777" w:rsidR="00AE4D1F" w:rsidRPr="00951D32" w:rsidRDefault="00AE4D1F" w:rsidP="00AE4D1F">
      <w:pPr>
        <w:ind w:firstLine="420"/>
        <w:rPr>
          <w:lang w:val="pt-BR"/>
        </w:rPr>
      </w:pPr>
      <w:r w:rsidRPr="00C649EC">
        <w:rPr>
          <w:rFonts w:hint="eastAsia"/>
          <w:lang w:val="pt-BR"/>
        </w:rPr>
        <w:t xml:space="preserve">    </w:t>
      </w:r>
      <w:r w:rsidRPr="00951D32">
        <w:rPr>
          <w:rFonts w:hint="eastAsia"/>
          <w:lang w:val="pt-BR"/>
        </w:rPr>
        <w:t>return 0 ;</w:t>
      </w:r>
    </w:p>
    <w:p w14:paraId="43485F4A" w14:textId="77777777" w:rsidR="00AE4D1F" w:rsidRPr="00951D32" w:rsidRDefault="00AE4D1F" w:rsidP="00AE4D1F">
      <w:pPr>
        <w:ind w:firstLine="420"/>
        <w:rPr>
          <w:rFonts w:hint="eastAsia"/>
          <w:szCs w:val="21"/>
          <w:lang w:val="pt-BR"/>
        </w:rPr>
      </w:pPr>
      <w:r w:rsidRPr="00951D32">
        <w:rPr>
          <w:szCs w:val="21"/>
          <w:lang w:val="pt-BR"/>
        </w:rPr>
        <w:t>}</w:t>
      </w:r>
    </w:p>
    <w:p w14:paraId="4A7C7C0A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7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运行结果是</w:t>
      </w:r>
      <w:r w:rsidRPr="00592EED">
        <w:rPr>
          <w:rFonts w:hint="eastAsia"/>
          <w:color w:val="FF0000"/>
          <w:szCs w:val="21"/>
        </w:rPr>
        <w:t>___</w:t>
      </w:r>
      <w:r w:rsidR="00562F9C">
        <w:rPr>
          <w:rFonts w:hint="eastAsia"/>
          <w:color w:val="FF0000"/>
          <w:szCs w:val="21"/>
        </w:rPr>
        <w:t>x=8</w:t>
      </w:r>
      <w:r w:rsidRPr="00592EED">
        <w:rPr>
          <w:rFonts w:hint="eastAsia"/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  <w:r w:rsidRPr="00161276">
        <w:rPr>
          <w:b/>
          <w:sz w:val="24"/>
          <w:szCs w:val="24"/>
        </w:rPr>
        <w:t xml:space="preserve"> </w:t>
      </w:r>
    </w:p>
    <w:p w14:paraId="24AF6387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#include&lt;stdio.h&gt;</w:t>
      </w:r>
    </w:p>
    <w:p w14:paraId="7789E7FD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int main( )</w:t>
      </w:r>
    </w:p>
    <w:p w14:paraId="0095CCBA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>{</w:t>
      </w:r>
    </w:p>
    <w:p w14:paraId="0DDB99C5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int i , j , x = 0 ;</w:t>
      </w:r>
    </w:p>
    <w:p w14:paraId="3CA6D5C3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 xml:space="preserve">  </w:t>
      </w:r>
      <w:r w:rsidRPr="00951D32">
        <w:rPr>
          <w:szCs w:val="21"/>
          <w:lang w:val="pt-BR"/>
        </w:rPr>
        <w:tab/>
        <w:t>for( i = 0 ; i &lt;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2 ; i++ )</w:t>
      </w:r>
    </w:p>
    <w:p w14:paraId="67636BD9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  <w:t>{</w:t>
      </w:r>
    </w:p>
    <w:p w14:paraId="6C2D496F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x</w:t>
      </w:r>
      <w:r w:rsidRPr="00951D32">
        <w:rPr>
          <w:rFonts w:hint="eastAsia"/>
          <w:szCs w:val="21"/>
          <w:lang w:val="pt-BR"/>
        </w:rPr>
        <w:t>++</w:t>
      </w:r>
      <w:r w:rsidRPr="00951D32">
        <w:rPr>
          <w:szCs w:val="21"/>
          <w:lang w:val="pt-BR"/>
        </w:rPr>
        <w:t xml:space="preserve"> ;</w:t>
      </w:r>
    </w:p>
    <w:p w14:paraId="20670CDB" w14:textId="77777777" w:rsidR="00AE4D1F" w:rsidRPr="00951D32" w:rsidRDefault="00AE4D1F" w:rsidP="00AE4D1F">
      <w:pPr>
        <w:ind w:firstLine="420"/>
        <w:rPr>
          <w:szCs w:val="21"/>
          <w:lang w:val="pt-BR"/>
        </w:rPr>
      </w:pPr>
      <w:r w:rsidRPr="00951D32">
        <w:rPr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  <w:t>for( j = 0 ; j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&lt;=</w:t>
      </w:r>
      <w:r w:rsidRPr="00951D32">
        <w:rPr>
          <w:rFonts w:hint="eastAsia"/>
          <w:szCs w:val="21"/>
          <w:lang w:val="pt-BR"/>
        </w:rPr>
        <w:t xml:space="preserve"> </w:t>
      </w:r>
      <w:r w:rsidRPr="00951D32">
        <w:rPr>
          <w:szCs w:val="21"/>
          <w:lang w:val="pt-BR"/>
        </w:rPr>
        <w:t>3 ; j++ )</w:t>
      </w:r>
    </w:p>
    <w:p w14:paraId="2C64E5D5" w14:textId="77777777" w:rsidR="00AE4D1F" w:rsidRPr="00434BF5" w:rsidRDefault="00AE4D1F" w:rsidP="00AE4D1F">
      <w:pPr>
        <w:ind w:firstLine="420"/>
        <w:rPr>
          <w:szCs w:val="21"/>
        </w:rPr>
      </w:pPr>
      <w:r w:rsidRPr="00951D32">
        <w:rPr>
          <w:szCs w:val="21"/>
          <w:lang w:val="pt-BR"/>
        </w:rPr>
        <w:tab/>
      </w:r>
      <w:r w:rsidRPr="00951D32">
        <w:rPr>
          <w:szCs w:val="21"/>
          <w:lang w:val="pt-BR"/>
        </w:rPr>
        <w:tab/>
      </w:r>
      <w:r w:rsidRPr="00434BF5">
        <w:rPr>
          <w:szCs w:val="21"/>
        </w:rPr>
        <w:t>{</w:t>
      </w:r>
    </w:p>
    <w:p w14:paraId="35D1DFA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if( j % 2 )</w:t>
      </w:r>
    </w:p>
    <w:p w14:paraId="4F7E5AF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continue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3D73B5C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x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;</w:t>
      </w:r>
    </w:p>
    <w:p w14:paraId="1B107DA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62B1A05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x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;</w:t>
      </w:r>
    </w:p>
    <w:p w14:paraId="53615C0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5913A539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 xml:space="preserve">printf( "x=%d\n" , x ) ; </w:t>
      </w:r>
    </w:p>
    <w:p w14:paraId="61B65625" w14:textId="77777777" w:rsidR="00AE4D1F" w:rsidRPr="00C649EC" w:rsidRDefault="00AE4D1F" w:rsidP="00AE4D1F">
      <w:pPr>
        <w:ind w:firstLine="420"/>
        <w:rPr>
          <w:lang w:val="pt-BR"/>
        </w:rPr>
      </w:pPr>
      <w:r w:rsidRPr="00C649EC">
        <w:rPr>
          <w:rFonts w:hint="eastAsia"/>
          <w:lang w:val="pt-BR"/>
        </w:rPr>
        <w:t xml:space="preserve">    return 0 ;</w:t>
      </w:r>
    </w:p>
    <w:p w14:paraId="2B13AC80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>}</w:t>
      </w:r>
    </w:p>
    <w:p w14:paraId="2CCD62EC" w14:textId="77777777" w:rsidR="00AE4D1F" w:rsidRPr="00161276" w:rsidRDefault="00AE4D1F" w:rsidP="00161276">
      <w:pPr>
        <w:ind w:firstLineChars="82" w:firstLine="198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8</w:t>
      </w:r>
      <w:r w:rsidRPr="00161276">
        <w:rPr>
          <w:rFonts w:hint="eastAsia"/>
          <w:b/>
          <w:sz w:val="24"/>
          <w:szCs w:val="24"/>
        </w:rPr>
        <w:t>．有以下程序</w:t>
      </w:r>
    </w:p>
    <w:p w14:paraId="5E58C8F5" w14:textId="77777777" w:rsidR="00AE4D1F" w:rsidRPr="00507BDE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0F2234F3" w14:textId="77777777" w:rsidR="00AE4D1F" w:rsidRPr="00507BDE" w:rsidRDefault="00AE4D1F" w:rsidP="00AE4D1F">
      <w:pPr>
        <w:ind w:firstLine="420"/>
        <w:rPr>
          <w:szCs w:val="21"/>
        </w:rPr>
      </w:pPr>
      <w:r>
        <w:rPr>
          <w:szCs w:val="21"/>
        </w:rPr>
        <w:t>#include&lt;math.h</w:t>
      </w:r>
      <w:r w:rsidRPr="00507BDE">
        <w:rPr>
          <w:szCs w:val="21"/>
        </w:rPr>
        <w:t>&gt;</w:t>
      </w:r>
    </w:p>
    <w:p w14:paraId="2E560EDE" w14:textId="77777777" w:rsidR="00AE4D1F" w:rsidRPr="00507BDE" w:rsidRDefault="00AE4D1F" w:rsidP="00AE4D1F">
      <w:pPr>
        <w:ind w:firstLine="420"/>
        <w:rPr>
          <w:szCs w:val="21"/>
        </w:rPr>
      </w:pPr>
      <w:r w:rsidRPr="00507BDE">
        <w:rPr>
          <w:szCs w:val="21"/>
        </w:rPr>
        <w:t>int main( )</w:t>
      </w:r>
    </w:p>
    <w:p w14:paraId="36852427" w14:textId="77777777" w:rsidR="00AE4D1F" w:rsidRPr="00507BDE" w:rsidRDefault="00AE4D1F" w:rsidP="00AE4D1F">
      <w:pPr>
        <w:ind w:firstLine="420"/>
        <w:rPr>
          <w:szCs w:val="21"/>
        </w:rPr>
      </w:pPr>
      <w:r w:rsidRPr="00507BDE">
        <w:rPr>
          <w:szCs w:val="21"/>
        </w:rPr>
        <w:t>{</w:t>
      </w:r>
    </w:p>
    <w:p w14:paraId="2CC8CD47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507BDE">
        <w:rPr>
          <w:szCs w:val="21"/>
        </w:rPr>
        <w:tab/>
      </w:r>
      <w:r w:rsidRPr="00C649EC">
        <w:rPr>
          <w:szCs w:val="21"/>
          <w:lang w:val="fr-FR"/>
        </w:rPr>
        <w:t>float x , y , z ;</w:t>
      </w:r>
    </w:p>
    <w:p w14:paraId="2E77DFDB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>
        <w:rPr>
          <w:szCs w:val="21"/>
          <w:lang w:val="fr-FR"/>
        </w:rPr>
        <w:tab/>
        <w:t>scanf( "</w:t>
      </w:r>
      <w:r w:rsidRPr="00C649EC">
        <w:rPr>
          <w:szCs w:val="21"/>
          <w:lang w:val="fr-FR"/>
        </w:rPr>
        <w:t>%f,%f" , &amp;x , &amp;y ) ;</w:t>
      </w:r>
    </w:p>
    <w:p w14:paraId="47D39DD7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z = x / y ;</w:t>
      </w:r>
    </w:p>
    <w:p w14:paraId="1C5B0D4F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while( 1 )</w:t>
      </w:r>
    </w:p>
    <w:p w14:paraId="6C1A5F1F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{</w:t>
      </w:r>
    </w:p>
    <w:p w14:paraId="4AC016C8" w14:textId="77777777" w:rsidR="00AE4D1F" w:rsidRPr="00C649EC" w:rsidRDefault="00AE4D1F" w:rsidP="00AE4D1F">
      <w:pPr>
        <w:ind w:firstLine="420"/>
        <w:rPr>
          <w:rFonts w:hint="eastAsia"/>
          <w:szCs w:val="21"/>
          <w:lang w:val="fr-FR"/>
        </w:rPr>
      </w:pPr>
      <w:r w:rsidRPr="00C649EC">
        <w:rPr>
          <w:rFonts w:hint="eastAsia"/>
          <w:szCs w:val="21"/>
          <w:lang w:val="fr-FR"/>
        </w:rPr>
        <w:tab/>
      </w:r>
      <w:r w:rsidRPr="00C649EC">
        <w:rPr>
          <w:rFonts w:hint="eastAsia"/>
          <w:szCs w:val="21"/>
          <w:lang w:val="fr-FR"/>
        </w:rPr>
        <w:tab/>
        <w:t xml:space="preserve">if( fabs( z ) &gt; 1.0 )  </w:t>
      </w:r>
    </w:p>
    <w:p w14:paraId="4636CD80" w14:textId="77777777" w:rsidR="00AE4D1F" w:rsidRPr="00C649EC" w:rsidRDefault="00AE4D1F" w:rsidP="00AE4D1F">
      <w:pPr>
        <w:ind w:firstLine="420"/>
        <w:rPr>
          <w:rFonts w:hint="eastAsia"/>
          <w:szCs w:val="21"/>
          <w:lang w:val="fr-FR"/>
        </w:rPr>
      </w:pPr>
      <w:r w:rsidRPr="00C649EC">
        <w:rPr>
          <w:rFonts w:hint="eastAsia"/>
          <w:szCs w:val="21"/>
          <w:lang w:val="fr-FR"/>
        </w:rPr>
        <w:t>/*</w:t>
      </w:r>
      <w:r>
        <w:rPr>
          <w:rFonts w:hint="eastAsia"/>
          <w:szCs w:val="21"/>
          <w:lang w:val="fr-FR"/>
        </w:rPr>
        <w:t xml:space="preserve"> </w:t>
      </w:r>
      <w:r w:rsidRPr="00C649EC">
        <w:rPr>
          <w:rFonts w:hint="eastAsia"/>
          <w:szCs w:val="21"/>
          <w:lang w:val="fr-FR"/>
        </w:rPr>
        <w:t>fabs()</w:t>
      </w:r>
      <w:r w:rsidRPr="00507BDE">
        <w:rPr>
          <w:rFonts w:hint="eastAsia"/>
          <w:szCs w:val="21"/>
        </w:rPr>
        <w:t>是计算绝对值的函数</w:t>
      </w:r>
      <w:r w:rsidRPr="00C649EC">
        <w:rPr>
          <w:rFonts w:hint="eastAsia"/>
          <w:szCs w:val="21"/>
          <w:lang w:val="fr-FR"/>
        </w:rPr>
        <w:t>，</w:t>
      </w:r>
      <w:r w:rsidRPr="00507BDE">
        <w:rPr>
          <w:rFonts w:hint="eastAsia"/>
          <w:szCs w:val="21"/>
        </w:rPr>
        <w:t>包含在</w:t>
      </w:r>
      <w:r w:rsidRPr="00C649EC">
        <w:rPr>
          <w:rFonts w:hint="eastAsia"/>
          <w:szCs w:val="21"/>
          <w:lang w:val="fr-FR"/>
        </w:rPr>
        <w:t>math.h</w:t>
      </w:r>
      <w:r w:rsidRPr="00507BDE">
        <w:rPr>
          <w:rFonts w:hint="eastAsia"/>
          <w:szCs w:val="21"/>
        </w:rPr>
        <w:t>文件中</w:t>
      </w:r>
      <w:r w:rsidRPr="00C649EC">
        <w:rPr>
          <w:rFonts w:hint="eastAsia"/>
          <w:szCs w:val="21"/>
          <w:lang w:val="fr-FR"/>
        </w:rPr>
        <w:t>，</w:t>
      </w:r>
      <w:r w:rsidRPr="00507BDE">
        <w:rPr>
          <w:rFonts w:hint="eastAsia"/>
          <w:szCs w:val="21"/>
        </w:rPr>
        <w:t>此时计算</w:t>
      </w:r>
      <w:r w:rsidRPr="00C649EC">
        <w:rPr>
          <w:rFonts w:hint="eastAsia"/>
          <w:szCs w:val="21"/>
          <w:lang w:val="fr-FR"/>
        </w:rPr>
        <w:t>|Z|</w:t>
      </w:r>
      <w:r>
        <w:rPr>
          <w:rFonts w:hint="eastAsia"/>
          <w:szCs w:val="21"/>
          <w:lang w:val="fr-FR"/>
        </w:rPr>
        <w:t xml:space="preserve"> </w:t>
      </w:r>
      <w:r w:rsidRPr="00C649EC">
        <w:rPr>
          <w:rFonts w:hint="eastAsia"/>
          <w:szCs w:val="21"/>
          <w:lang w:val="fr-FR"/>
        </w:rPr>
        <w:t>*/</w:t>
      </w:r>
    </w:p>
    <w:p w14:paraId="3F766EFB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{</w:t>
      </w:r>
    </w:p>
    <w:p w14:paraId="3D8C77F6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x = y ;</w:t>
      </w:r>
    </w:p>
    <w:p w14:paraId="50E2FDF8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y = z ;</w:t>
      </w:r>
    </w:p>
    <w:p w14:paraId="2F35F89F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z = x / y ;</w:t>
      </w:r>
    </w:p>
    <w:p w14:paraId="448FCA52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}</w:t>
      </w:r>
    </w:p>
    <w:p w14:paraId="5B518E78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else</w:t>
      </w:r>
    </w:p>
    <w:p w14:paraId="62D373E6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</w:r>
      <w:r w:rsidRPr="00C649EC">
        <w:rPr>
          <w:szCs w:val="21"/>
          <w:lang w:val="fr-FR"/>
        </w:rPr>
        <w:tab/>
        <w:t>break ;</w:t>
      </w:r>
    </w:p>
    <w:p w14:paraId="65122461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}</w:t>
      </w:r>
    </w:p>
    <w:p w14:paraId="040A97AD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C649EC">
        <w:rPr>
          <w:szCs w:val="21"/>
          <w:lang w:val="fr-FR"/>
        </w:rPr>
        <w:tab/>
      </w:r>
      <w:r w:rsidRPr="00507BDE">
        <w:rPr>
          <w:szCs w:val="21"/>
        </w:rPr>
        <w:t>printf( "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.1"/>
          <w:attr w:name="UnitName" w:val="F"/>
        </w:smartTagPr>
        <w:r w:rsidRPr="00507BDE">
          <w:rPr>
            <w:szCs w:val="21"/>
          </w:rPr>
          <w:t>3.1f</w:t>
        </w:r>
      </w:smartTag>
      <w:r w:rsidRPr="00507BDE">
        <w:rPr>
          <w:szCs w:val="21"/>
        </w:rPr>
        <w:t>\n" , y ) ;</w:t>
      </w:r>
    </w:p>
    <w:p w14:paraId="256973AF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987BE04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507BDE">
        <w:rPr>
          <w:szCs w:val="21"/>
        </w:rPr>
        <w:t>}</w:t>
      </w:r>
    </w:p>
    <w:p w14:paraId="47917732" w14:textId="77777777" w:rsidR="00AE4D1F" w:rsidRPr="00161276" w:rsidRDefault="00AE4D1F" w:rsidP="00592EED">
      <w:pPr>
        <w:ind w:firstLine="482"/>
        <w:rPr>
          <w:rFonts w:hint="eastAsia"/>
          <w:b/>
          <w:sz w:val="24"/>
          <w:szCs w:val="24"/>
        </w:rPr>
      </w:pPr>
      <w:r w:rsidRPr="00161276">
        <w:rPr>
          <w:b/>
          <w:sz w:val="24"/>
          <w:szCs w:val="24"/>
        </w:rPr>
        <w:t>若输入数据</w:t>
      </w:r>
      <w:r w:rsidRPr="00161276">
        <w:rPr>
          <w:rFonts w:hint="eastAsia"/>
          <w:b/>
          <w:sz w:val="24"/>
          <w:szCs w:val="24"/>
        </w:rPr>
        <w:t>3.6,2.4</w:t>
      </w:r>
      <w:r w:rsidRPr="00161276">
        <w:rPr>
          <w:rFonts w:hint="eastAsia"/>
          <w:b/>
          <w:sz w:val="24"/>
          <w:szCs w:val="24"/>
        </w:rPr>
        <w:t>↙</w:t>
      </w:r>
      <w:r w:rsidRPr="00161276">
        <w:rPr>
          <w:b/>
          <w:sz w:val="24"/>
          <w:szCs w:val="24"/>
        </w:rPr>
        <w:t>。程序的运行结果是</w:t>
      </w:r>
      <w:r w:rsidRPr="00592EED">
        <w:rPr>
          <w:rFonts w:hint="eastAsia"/>
          <w:color w:val="FF0000"/>
          <w:szCs w:val="21"/>
        </w:rPr>
        <w:t>___</w:t>
      </w:r>
      <w:r w:rsidR="00D34454">
        <w:rPr>
          <w:rFonts w:hint="eastAsia"/>
          <w:color w:val="FF0000"/>
          <w:szCs w:val="21"/>
        </w:rPr>
        <w:t>1.6</w:t>
      </w:r>
      <w:r w:rsidRPr="00592EED">
        <w:rPr>
          <w:rFonts w:hint="eastAsia"/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</w:p>
    <w:p w14:paraId="3296878A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9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有以下程序</w:t>
      </w:r>
    </w:p>
    <w:p w14:paraId="53DA92D2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033F6C6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332DF39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04E7021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char c ;</w:t>
      </w:r>
    </w:p>
    <w:p w14:paraId="2D46E34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c 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getchar( );</w:t>
      </w:r>
    </w:p>
    <w:p w14:paraId="1388D40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while 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!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'\n' )</w:t>
      </w:r>
    </w:p>
    <w:p w14:paraId="033A2EB1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6A1DE73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witch 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-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'2'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183CC5B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6E79AA9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0 :</w:t>
      </w:r>
    </w:p>
    <w:p w14:paraId="4C9223A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1: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putchar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4 ) ;</w:t>
      </w:r>
    </w:p>
    <w:p w14:paraId="1D6F359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2: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putchar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4 ) ;</w:t>
      </w:r>
    </w:p>
    <w:p w14:paraId="4E68570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 xml:space="preserve">  </w:t>
      </w:r>
      <w:r w:rsidRPr="00434BF5">
        <w:rPr>
          <w:szCs w:val="21"/>
        </w:rPr>
        <w:t>break;</w:t>
      </w:r>
    </w:p>
    <w:p w14:paraId="13DF413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3: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putchar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3 ) ;</w:t>
      </w:r>
    </w:p>
    <w:p w14:paraId="76D6CCF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 w:rsidRPr="00434BF5">
        <w:rPr>
          <w:szCs w:val="21"/>
        </w:rPr>
        <w:t>case 4: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putchar( c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2 ) ;</w:t>
      </w:r>
    </w:p>
    <w:p w14:paraId="29826A6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 xml:space="preserve">    </w:t>
      </w:r>
      <w:r>
        <w:rPr>
          <w:rFonts w:hint="eastAsia"/>
          <w:szCs w:val="21"/>
        </w:rPr>
        <w:t xml:space="preserve">  </w:t>
      </w:r>
      <w:r w:rsidRPr="00434BF5">
        <w:rPr>
          <w:szCs w:val="21"/>
        </w:rPr>
        <w:t>break;</w:t>
      </w:r>
    </w:p>
    <w:p w14:paraId="0B39250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2A4E19B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c 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getchar( );</w:t>
      </w:r>
    </w:p>
    <w:p w14:paraId="113D66B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7B9A16CD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rintf( "\n" ) ;</w:t>
      </w:r>
    </w:p>
    <w:p w14:paraId="6169A9A3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2D9DB31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15EC9A9B" w14:textId="77777777" w:rsidR="00AE4D1F" w:rsidRPr="00161276" w:rsidRDefault="00AE4D1F" w:rsidP="00592EED">
      <w:pPr>
        <w:ind w:firstLine="482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若输入数据</w:t>
      </w:r>
      <w:r w:rsidRPr="00161276">
        <w:rPr>
          <w:b/>
          <w:sz w:val="24"/>
          <w:szCs w:val="24"/>
        </w:rPr>
        <w:t>7654</w:t>
      </w:r>
      <w:r w:rsidRPr="00161276">
        <w:rPr>
          <w:rFonts w:hint="eastAsia"/>
          <w:b/>
          <w:sz w:val="24"/>
          <w:szCs w:val="24"/>
        </w:rPr>
        <w:t>↙</w:t>
      </w:r>
      <w:r w:rsidRPr="00161276">
        <w:rPr>
          <w:b/>
          <w:sz w:val="24"/>
          <w:szCs w:val="24"/>
        </w:rPr>
        <w:t>。程序的运行结果是</w:t>
      </w:r>
      <w:r w:rsidRPr="00592EED">
        <w:rPr>
          <w:rFonts w:hint="eastAsia"/>
          <w:color w:val="FF0000"/>
          <w:szCs w:val="21"/>
        </w:rPr>
        <w:t>___</w:t>
      </w:r>
      <w:r w:rsidR="007719D5">
        <w:rPr>
          <w:rFonts w:hint="eastAsia"/>
          <w:color w:val="FF0000"/>
          <w:szCs w:val="21"/>
        </w:rPr>
        <w:t>8878</w:t>
      </w:r>
      <w:r w:rsidRPr="00592EED">
        <w:rPr>
          <w:rFonts w:hint="eastAsia"/>
          <w:color w:val="FF0000"/>
          <w:szCs w:val="21"/>
        </w:rPr>
        <w:t>____</w:t>
      </w:r>
      <w:r w:rsidRPr="00161276">
        <w:rPr>
          <w:b/>
          <w:sz w:val="24"/>
          <w:szCs w:val="24"/>
        </w:rPr>
        <w:t>。</w:t>
      </w:r>
    </w:p>
    <w:p w14:paraId="30F3DB97" w14:textId="77777777" w:rsidR="00AE4D1F" w:rsidRPr="00161276" w:rsidRDefault="00AE4D1F" w:rsidP="00161276">
      <w:pPr>
        <w:ind w:firstLineChars="82" w:firstLine="198"/>
        <w:rPr>
          <w:rFonts w:hint="eastAsia"/>
          <w:b/>
          <w:sz w:val="24"/>
          <w:szCs w:val="24"/>
        </w:rPr>
      </w:pPr>
      <w:r w:rsidRPr="00161276">
        <w:rPr>
          <w:b/>
          <w:sz w:val="24"/>
          <w:szCs w:val="24"/>
        </w:rPr>
        <w:t>三、程序完善题</w:t>
      </w:r>
    </w:p>
    <w:p w14:paraId="163BFAF0" w14:textId="77777777" w:rsidR="00AE4D1F" w:rsidRPr="00161276" w:rsidRDefault="00AE4D1F" w:rsidP="00161276">
      <w:pPr>
        <w:ind w:firstLine="482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1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</w:t>
      </w:r>
      <w:r w:rsidRPr="00161276">
        <w:rPr>
          <w:rFonts w:hint="eastAsia"/>
          <w:b/>
          <w:sz w:val="24"/>
          <w:szCs w:val="24"/>
        </w:rPr>
        <w:t>：按规律将电文变成密码，即将字母</w:t>
      </w:r>
      <w:r w:rsidRPr="00161276">
        <w:rPr>
          <w:rFonts w:hint="eastAsia"/>
          <w:b/>
          <w:sz w:val="24"/>
          <w:szCs w:val="24"/>
        </w:rPr>
        <w:t>A</w:t>
      </w:r>
      <w:r w:rsidRPr="00161276">
        <w:rPr>
          <w:rFonts w:hint="eastAsia"/>
          <w:b/>
          <w:sz w:val="24"/>
          <w:szCs w:val="24"/>
        </w:rPr>
        <w:t>变成字母</w:t>
      </w:r>
      <w:r w:rsidRPr="00161276">
        <w:rPr>
          <w:rFonts w:hint="eastAsia"/>
          <w:b/>
          <w:sz w:val="24"/>
          <w:szCs w:val="24"/>
        </w:rPr>
        <w:t>E</w:t>
      </w:r>
      <w:r w:rsidRPr="00161276">
        <w:rPr>
          <w:rFonts w:hint="eastAsia"/>
          <w:b/>
          <w:sz w:val="24"/>
          <w:szCs w:val="24"/>
        </w:rPr>
        <w:t>，</w:t>
      </w:r>
      <w:r w:rsidRPr="00161276">
        <w:rPr>
          <w:rFonts w:hint="eastAsia"/>
          <w:b/>
          <w:sz w:val="24"/>
          <w:szCs w:val="24"/>
        </w:rPr>
        <w:t>a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e</w:t>
      </w:r>
      <w:r w:rsidRPr="00161276">
        <w:rPr>
          <w:rFonts w:hint="eastAsia"/>
          <w:b/>
          <w:sz w:val="24"/>
          <w:szCs w:val="24"/>
        </w:rPr>
        <w:t>，即变成其后的第</w:t>
      </w:r>
      <w:r w:rsidRPr="00161276">
        <w:rPr>
          <w:rFonts w:hint="eastAsia"/>
          <w:b/>
          <w:sz w:val="24"/>
          <w:szCs w:val="24"/>
        </w:rPr>
        <w:t>4</w:t>
      </w:r>
      <w:r w:rsidRPr="00161276">
        <w:rPr>
          <w:rFonts w:hint="eastAsia"/>
          <w:b/>
          <w:sz w:val="24"/>
          <w:szCs w:val="24"/>
        </w:rPr>
        <w:t>个字母，</w:t>
      </w:r>
      <w:r w:rsidRPr="00161276">
        <w:rPr>
          <w:rFonts w:hint="eastAsia"/>
          <w:b/>
          <w:sz w:val="24"/>
          <w:szCs w:val="24"/>
        </w:rPr>
        <w:t>W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A</w:t>
      </w:r>
      <w:r w:rsidRPr="00161276">
        <w:rPr>
          <w:rFonts w:hint="eastAsia"/>
          <w:b/>
          <w:sz w:val="24"/>
          <w:szCs w:val="24"/>
        </w:rPr>
        <w:t>，</w:t>
      </w:r>
      <w:r w:rsidRPr="00161276">
        <w:rPr>
          <w:rFonts w:hint="eastAsia"/>
          <w:b/>
          <w:sz w:val="24"/>
          <w:szCs w:val="24"/>
        </w:rPr>
        <w:t>X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B</w:t>
      </w:r>
      <w:r w:rsidRPr="00161276">
        <w:rPr>
          <w:rFonts w:hint="eastAsia"/>
          <w:b/>
          <w:sz w:val="24"/>
          <w:szCs w:val="24"/>
        </w:rPr>
        <w:t>，</w:t>
      </w:r>
      <w:r w:rsidRPr="00161276">
        <w:rPr>
          <w:rFonts w:hint="eastAsia"/>
          <w:b/>
          <w:sz w:val="24"/>
          <w:szCs w:val="24"/>
        </w:rPr>
        <w:t>Y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C</w:t>
      </w:r>
      <w:r w:rsidRPr="00161276">
        <w:rPr>
          <w:rFonts w:hint="eastAsia"/>
          <w:b/>
          <w:sz w:val="24"/>
          <w:szCs w:val="24"/>
        </w:rPr>
        <w:t>，</w:t>
      </w:r>
      <w:r w:rsidRPr="00161276">
        <w:rPr>
          <w:rFonts w:hint="eastAsia"/>
          <w:b/>
          <w:sz w:val="24"/>
          <w:szCs w:val="24"/>
        </w:rPr>
        <w:t>Z</w:t>
      </w:r>
      <w:r w:rsidRPr="00161276">
        <w:rPr>
          <w:rFonts w:hint="eastAsia"/>
          <w:b/>
          <w:sz w:val="24"/>
          <w:szCs w:val="24"/>
        </w:rPr>
        <w:t>变成</w:t>
      </w:r>
      <w:r w:rsidRPr="00161276">
        <w:rPr>
          <w:rFonts w:hint="eastAsia"/>
          <w:b/>
          <w:sz w:val="24"/>
          <w:szCs w:val="24"/>
        </w:rPr>
        <w:t>D</w:t>
      </w:r>
      <w:r w:rsidRPr="00161276">
        <w:rPr>
          <w:rFonts w:hint="eastAsia"/>
          <w:b/>
          <w:sz w:val="24"/>
          <w:szCs w:val="24"/>
        </w:rPr>
        <w:t>；非字母字符保持原状不变。如“</w:t>
      </w:r>
      <w:r w:rsidRPr="00161276">
        <w:rPr>
          <w:rFonts w:hint="eastAsia"/>
          <w:b/>
          <w:sz w:val="24"/>
          <w:szCs w:val="24"/>
        </w:rPr>
        <w:t>boy</w:t>
      </w:r>
      <w:r w:rsidRPr="00161276">
        <w:rPr>
          <w:rFonts w:hint="eastAsia"/>
          <w:b/>
          <w:sz w:val="24"/>
          <w:szCs w:val="24"/>
        </w:rPr>
        <w:t>”转换为“</w:t>
      </w:r>
      <w:r w:rsidRPr="00161276">
        <w:rPr>
          <w:rFonts w:hint="eastAsia"/>
          <w:b/>
          <w:sz w:val="24"/>
          <w:szCs w:val="24"/>
        </w:rPr>
        <w:t>fsc</w:t>
      </w:r>
      <w:r w:rsidRPr="00161276">
        <w:rPr>
          <w:rFonts w:hint="eastAsia"/>
          <w:b/>
          <w:sz w:val="24"/>
          <w:szCs w:val="24"/>
        </w:rPr>
        <w:t>”。从键盘输入一行字符，用换行符结束输入，输出其相应的密码。</w:t>
      </w:r>
      <w:r w:rsidRPr="00161276">
        <w:rPr>
          <w:b/>
          <w:sz w:val="24"/>
          <w:szCs w:val="24"/>
        </w:rPr>
        <w:t>请填空。</w:t>
      </w:r>
    </w:p>
    <w:p w14:paraId="16167CD1" w14:textId="77777777" w:rsidR="00AE4D1F" w:rsidRPr="0004705D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77BF172B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>int main(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 xml:space="preserve">) </w:t>
      </w:r>
    </w:p>
    <w:p w14:paraId="78E8C421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>{</w:t>
      </w:r>
    </w:p>
    <w:p w14:paraId="14B91B67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char ch ;</w:t>
      </w:r>
    </w:p>
    <w:p w14:paraId="1C5D0A2C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printf( " please enter:\n" ) ;</w:t>
      </w:r>
    </w:p>
    <w:p w14:paraId="385C05F6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ch = getchar( ) ;</w:t>
      </w:r>
    </w:p>
    <w:p w14:paraId="3D5D8F40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while( ch != '\n' )</w:t>
      </w:r>
    </w:p>
    <w:p w14:paraId="494D5EC5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{</w:t>
      </w:r>
    </w:p>
    <w:p w14:paraId="38398136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if(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>( ch &gt;= 'a' &amp;&amp; ch &lt;= 'z' ) ||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>(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>ch &gt;= 'A' &amp;&amp; ch &lt;= 'Z'</w:t>
      </w:r>
      <w:r>
        <w:rPr>
          <w:rFonts w:hint="eastAsia"/>
          <w:szCs w:val="21"/>
        </w:rPr>
        <w:t xml:space="preserve"> </w:t>
      </w:r>
      <w:r w:rsidRPr="0004705D">
        <w:rPr>
          <w:szCs w:val="21"/>
        </w:rPr>
        <w:t>) )</w:t>
      </w:r>
    </w:p>
    <w:p w14:paraId="111EBFB3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{</w:t>
      </w:r>
    </w:p>
    <w:p w14:paraId="63ACE9A7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</w:r>
      <w:r w:rsidRPr="0004705D">
        <w:rPr>
          <w:szCs w:val="21"/>
        </w:rPr>
        <w:tab/>
        <w:t>ch = ch + 4 ;</w:t>
      </w:r>
    </w:p>
    <w:p w14:paraId="7B8C8B46" w14:textId="77777777" w:rsidR="00AE4D1F" w:rsidRPr="00771C4B" w:rsidRDefault="00AE4D1F" w:rsidP="00592EED">
      <w:pPr>
        <w:ind w:firstLine="420"/>
        <w:rPr>
          <w:rFonts w:hint="eastAsia"/>
          <w:szCs w:val="21"/>
          <w:lang w:val="pl-PL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</w:r>
      <w:r w:rsidRPr="0004705D">
        <w:rPr>
          <w:szCs w:val="21"/>
        </w:rPr>
        <w:tab/>
      </w:r>
      <w:r w:rsidRPr="00771C4B">
        <w:rPr>
          <w:szCs w:val="21"/>
          <w:lang w:val="pl-PL"/>
        </w:rPr>
        <w:t>if</w:t>
      </w:r>
      <w:r w:rsidRPr="00771C4B">
        <w:rPr>
          <w:rFonts w:hint="eastAsia"/>
          <w:color w:val="FF0000"/>
          <w:szCs w:val="21"/>
          <w:lang w:val="pl-PL"/>
        </w:rPr>
        <w:t>___</w:t>
      </w:r>
      <w:r w:rsidR="00771C4B" w:rsidRPr="00771C4B">
        <w:rPr>
          <w:color w:val="FF0000"/>
          <w:szCs w:val="21"/>
          <w:lang w:val="pl-PL"/>
        </w:rPr>
        <w:t>( ch &gt; 'Z' &amp;&amp; ch &lt;= 'Z' + 4 ) ||(ch &gt; 'z' )</w:t>
      </w:r>
      <w:r w:rsidR="00771C4B" w:rsidRPr="00771C4B">
        <w:rPr>
          <w:rFonts w:hint="eastAsia"/>
          <w:lang w:val="pl-PL"/>
        </w:rPr>
        <w:t xml:space="preserve"> </w:t>
      </w:r>
      <w:r w:rsidRPr="00771C4B">
        <w:rPr>
          <w:rFonts w:hint="eastAsia"/>
          <w:color w:val="FF0000"/>
          <w:szCs w:val="21"/>
          <w:lang w:val="pl-PL"/>
        </w:rPr>
        <w:t>____</w:t>
      </w:r>
    </w:p>
    <w:p w14:paraId="59C7F3F0" w14:textId="77777777" w:rsidR="00AE4D1F" w:rsidRPr="0004705D" w:rsidRDefault="00AE4D1F" w:rsidP="00592EED">
      <w:pPr>
        <w:ind w:firstLine="420"/>
        <w:rPr>
          <w:szCs w:val="21"/>
        </w:rPr>
      </w:pPr>
      <w:r w:rsidRPr="00771C4B">
        <w:rPr>
          <w:szCs w:val="21"/>
          <w:lang w:val="pl-PL"/>
        </w:rPr>
        <w:tab/>
      </w:r>
      <w:r w:rsidRPr="00771C4B">
        <w:rPr>
          <w:szCs w:val="21"/>
          <w:lang w:val="pl-PL"/>
        </w:rPr>
        <w:tab/>
      </w:r>
      <w:r w:rsidRPr="00771C4B">
        <w:rPr>
          <w:szCs w:val="21"/>
          <w:lang w:val="pl-PL"/>
        </w:rPr>
        <w:tab/>
      </w:r>
      <w:r w:rsidRPr="00771C4B">
        <w:rPr>
          <w:szCs w:val="21"/>
          <w:lang w:val="pl-PL"/>
        </w:rPr>
        <w:tab/>
      </w:r>
      <w:r w:rsidRPr="0004705D">
        <w:rPr>
          <w:szCs w:val="21"/>
        </w:rPr>
        <w:t xml:space="preserve">ch = </w:t>
      </w:r>
      <w:r w:rsidRPr="00592EED">
        <w:rPr>
          <w:rFonts w:hint="eastAsia"/>
          <w:color w:val="FF0000"/>
          <w:szCs w:val="21"/>
        </w:rPr>
        <w:t>__</w:t>
      </w:r>
      <w:r w:rsidR="00771C4B">
        <w:rPr>
          <w:rFonts w:hint="eastAsia"/>
          <w:color w:val="FF0000"/>
          <w:szCs w:val="21"/>
        </w:rPr>
        <w:t>ch-26</w:t>
      </w:r>
      <w:r w:rsidRPr="00592EED">
        <w:rPr>
          <w:rFonts w:hint="eastAsia"/>
          <w:color w:val="FF0000"/>
          <w:szCs w:val="21"/>
        </w:rPr>
        <w:t>__</w:t>
      </w:r>
      <w:r w:rsidRPr="00592EED">
        <w:rPr>
          <w:color w:val="FF0000"/>
          <w:szCs w:val="21"/>
        </w:rPr>
        <w:t>;</w:t>
      </w:r>
    </w:p>
    <w:p w14:paraId="66E63399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}</w:t>
      </w:r>
    </w:p>
    <w:p w14:paraId="285666A0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printf( "%c" , ch ) ;</w:t>
      </w:r>
    </w:p>
    <w:p w14:paraId="15ABCD23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</w:r>
      <w:r w:rsidRPr="0004705D">
        <w:rPr>
          <w:szCs w:val="21"/>
        </w:rPr>
        <w:tab/>
        <w:t>ch = getchar( ) ;</w:t>
      </w:r>
    </w:p>
    <w:p w14:paraId="7AE9765A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ab/>
        <w:t>}</w:t>
      </w:r>
    </w:p>
    <w:p w14:paraId="696E5533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04705D">
        <w:rPr>
          <w:szCs w:val="21"/>
        </w:rPr>
        <w:tab/>
        <w:t>printf( "\n" ) ;</w:t>
      </w:r>
    </w:p>
    <w:p w14:paraId="48C78521" w14:textId="77777777" w:rsidR="00AE4D1F" w:rsidRPr="00E156A4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294B29A4" w14:textId="77777777" w:rsidR="00AE4D1F" w:rsidRPr="0004705D" w:rsidRDefault="00AE4D1F" w:rsidP="00AE4D1F">
      <w:pPr>
        <w:ind w:firstLine="420"/>
        <w:rPr>
          <w:szCs w:val="21"/>
        </w:rPr>
      </w:pPr>
      <w:r w:rsidRPr="0004705D">
        <w:rPr>
          <w:szCs w:val="21"/>
        </w:rPr>
        <w:t>}</w:t>
      </w:r>
    </w:p>
    <w:p w14:paraId="43894C93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2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</w:t>
      </w:r>
      <w:r w:rsidRPr="00161276">
        <w:rPr>
          <w:rFonts w:hint="eastAsia"/>
          <w:b/>
          <w:sz w:val="24"/>
          <w:szCs w:val="24"/>
        </w:rPr>
        <w:t>：</w:t>
      </w:r>
      <w:r w:rsidRPr="00161276">
        <w:rPr>
          <w:b/>
          <w:sz w:val="24"/>
          <w:szCs w:val="24"/>
        </w:rPr>
        <w:t>计算</w:t>
      </w:r>
      <w:r w:rsidRPr="00161276">
        <w:rPr>
          <w:b/>
          <w:sz w:val="24"/>
          <w:szCs w:val="24"/>
        </w:rPr>
        <w:t>100</w:t>
      </w:r>
      <w:r w:rsidRPr="00161276">
        <w:rPr>
          <w:b/>
          <w:sz w:val="24"/>
          <w:szCs w:val="24"/>
        </w:rPr>
        <w:t>至</w:t>
      </w:r>
      <w:r w:rsidRPr="00161276">
        <w:rPr>
          <w:b/>
          <w:sz w:val="24"/>
          <w:szCs w:val="24"/>
        </w:rPr>
        <w:t>1000</w:t>
      </w:r>
      <w:r w:rsidRPr="00161276">
        <w:rPr>
          <w:b/>
          <w:sz w:val="24"/>
          <w:szCs w:val="24"/>
        </w:rPr>
        <w:t>之间有多少个数其各位数字之和是</w:t>
      </w:r>
      <w:r w:rsidRPr="00161276">
        <w:rPr>
          <w:b/>
          <w:sz w:val="24"/>
          <w:szCs w:val="24"/>
        </w:rPr>
        <w:t>5</w:t>
      </w:r>
      <w:r w:rsidRPr="00161276">
        <w:rPr>
          <w:b/>
          <w:sz w:val="24"/>
          <w:szCs w:val="24"/>
        </w:rPr>
        <w:t>。请填空。</w:t>
      </w:r>
    </w:p>
    <w:p w14:paraId="054B6EA2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39DFFE6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612FFFD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0978064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i , s , k , count = 0 ;</w:t>
      </w:r>
    </w:p>
    <w:p w14:paraId="5C95735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 xml:space="preserve">for( i = 100 ; </w:t>
      </w:r>
      <w:r>
        <w:rPr>
          <w:szCs w:val="21"/>
        </w:rPr>
        <w:t>i &lt;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00 ; i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)</w:t>
      </w:r>
    </w:p>
    <w:p w14:paraId="6C7778A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3E5C452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 = 0 ;</w:t>
      </w:r>
    </w:p>
    <w:p w14:paraId="74D6DDA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k = i ;</w:t>
      </w:r>
    </w:p>
    <w:p w14:paraId="72018D94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while</w:t>
      </w:r>
      <w:r w:rsidRPr="00592EED">
        <w:rPr>
          <w:color w:val="FF0000"/>
          <w:szCs w:val="21"/>
        </w:rPr>
        <w:t>(</w:t>
      </w:r>
      <w:r w:rsidRPr="00592EED">
        <w:rPr>
          <w:rFonts w:hint="eastAsia"/>
          <w:color w:val="FF0000"/>
          <w:szCs w:val="21"/>
        </w:rPr>
        <w:t>___</w:t>
      </w:r>
      <w:r w:rsidR="00D17986">
        <w:rPr>
          <w:rFonts w:hint="eastAsia"/>
          <w:color w:val="FF0000"/>
          <w:szCs w:val="21"/>
        </w:rPr>
        <w:t>k</w:t>
      </w:r>
      <w:r w:rsidRPr="00592EED">
        <w:rPr>
          <w:rFonts w:hint="eastAsia"/>
          <w:color w:val="FF0000"/>
          <w:szCs w:val="21"/>
        </w:rPr>
        <w:t>____</w:t>
      </w:r>
      <w:r w:rsidRPr="00592EED">
        <w:rPr>
          <w:color w:val="FF0000"/>
          <w:szCs w:val="21"/>
        </w:rPr>
        <w:t>)</w:t>
      </w:r>
    </w:p>
    <w:p w14:paraId="40A15F2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09CD174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s = s + k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%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 ;</w:t>
      </w:r>
    </w:p>
    <w:p w14:paraId="1C0358D6" w14:textId="77777777" w:rsidR="00AE4D1F" w:rsidRPr="00434BF5" w:rsidRDefault="00AE4D1F" w:rsidP="00592EED"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k </w:t>
      </w:r>
      <w:r w:rsidRPr="00592EED">
        <w:rPr>
          <w:szCs w:val="21"/>
        </w:rPr>
        <w:t>=</w:t>
      </w:r>
      <w:r w:rsidRPr="00592EED">
        <w:rPr>
          <w:rFonts w:hint="eastAsia"/>
          <w:color w:val="FF0000"/>
          <w:szCs w:val="21"/>
        </w:rPr>
        <w:t>__</w:t>
      </w:r>
      <w:r w:rsidR="00D17986">
        <w:rPr>
          <w:rFonts w:hint="eastAsia"/>
          <w:color w:val="FF0000"/>
          <w:szCs w:val="21"/>
        </w:rPr>
        <w:t>k/10</w:t>
      </w:r>
      <w:r w:rsidRPr="00592EED">
        <w:rPr>
          <w:rFonts w:hint="eastAsia"/>
          <w:color w:val="FF0000"/>
          <w:szCs w:val="21"/>
        </w:rPr>
        <w:t>_____</w:t>
      </w:r>
      <w:r w:rsidRPr="00434BF5">
        <w:rPr>
          <w:szCs w:val="21"/>
        </w:rPr>
        <w:t xml:space="preserve"> ; </w:t>
      </w:r>
    </w:p>
    <w:p w14:paraId="4773D33F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592EED">
        <w:rPr>
          <w:szCs w:val="21"/>
        </w:rPr>
        <w:t>}</w:t>
      </w:r>
      <w:r w:rsidRPr="00434BF5">
        <w:rPr>
          <w:szCs w:val="21"/>
        </w:rPr>
        <w:t xml:space="preserve">                   </w:t>
      </w:r>
    </w:p>
    <w:p w14:paraId="417BF8F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s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!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5 )</w:t>
      </w:r>
    </w:p>
    <w:p w14:paraId="4C0C11B2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592EED">
        <w:rPr>
          <w:rFonts w:hint="eastAsia"/>
          <w:color w:val="FF0000"/>
          <w:szCs w:val="21"/>
        </w:rPr>
        <w:t>__</w:t>
      </w:r>
      <w:r w:rsidR="00D17986">
        <w:rPr>
          <w:rFonts w:hint="eastAsia"/>
          <w:color w:val="FF0000"/>
          <w:szCs w:val="21"/>
        </w:rPr>
        <w:t>continue</w:t>
      </w:r>
      <w:r w:rsidRPr="00592EED">
        <w:rPr>
          <w:rFonts w:hint="eastAsia"/>
          <w:color w:val="FF0000"/>
          <w:szCs w:val="21"/>
        </w:rPr>
        <w:t>_____</w:t>
      </w:r>
      <w:r w:rsidRPr="00434BF5">
        <w:rPr>
          <w:szCs w:val="21"/>
        </w:rPr>
        <w:t xml:space="preserve"> ; </w:t>
      </w:r>
    </w:p>
    <w:p w14:paraId="060FC95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else</w:t>
      </w:r>
    </w:p>
    <w:p w14:paraId="26AAA7E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count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>;</w:t>
      </w:r>
    </w:p>
    <w:p w14:paraId="7BF8185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77CAB01F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rintf( "%d" , count ) ;</w:t>
      </w:r>
    </w:p>
    <w:p w14:paraId="35D39278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0A6CD27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6A19168D" w14:textId="77777777" w:rsidR="00AE4D1F" w:rsidRPr="00161276" w:rsidRDefault="00AE4D1F" w:rsidP="00161276">
      <w:pPr>
        <w:ind w:firstLineChars="82" w:firstLine="198"/>
        <w:rPr>
          <w:rFonts w:hint="eastAsia"/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3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</w:t>
      </w:r>
      <w:r w:rsidRPr="00161276">
        <w:rPr>
          <w:rFonts w:hint="eastAsia"/>
          <w:b/>
          <w:sz w:val="24"/>
          <w:szCs w:val="24"/>
        </w:rPr>
        <w:t>程序的功能是计算：</w:t>
      </w:r>
      <w:r w:rsidRPr="00161276">
        <w:rPr>
          <w:rFonts w:hint="eastAsia"/>
          <w:b/>
          <w:sz w:val="24"/>
          <w:szCs w:val="24"/>
        </w:rPr>
        <w:t>s=1+12+123+1234+12345</w:t>
      </w:r>
      <w:r w:rsidRPr="00161276">
        <w:rPr>
          <w:rFonts w:hint="eastAsia"/>
          <w:b/>
          <w:sz w:val="24"/>
          <w:szCs w:val="24"/>
        </w:rPr>
        <w:t>。请填空。</w:t>
      </w:r>
    </w:p>
    <w:p w14:paraId="5F8300B4" w14:textId="77777777" w:rsidR="00AE4D1F" w:rsidRPr="00161276" w:rsidRDefault="00AE4D1F" w:rsidP="00161276">
      <w:pPr>
        <w:ind w:firstLineChars="82" w:firstLine="198"/>
        <w:rPr>
          <w:b/>
          <w:sz w:val="24"/>
          <w:szCs w:val="24"/>
        </w:rPr>
      </w:pPr>
      <w:r w:rsidRPr="00161276">
        <w:rPr>
          <w:b/>
          <w:sz w:val="24"/>
          <w:szCs w:val="24"/>
        </w:rPr>
        <w:t>#include&lt;stdio.h&gt;</w:t>
      </w:r>
    </w:p>
    <w:p w14:paraId="3FBEDF4B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int main( )</w:t>
      </w:r>
    </w:p>
    <w:p w14:paraId="18891B49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{</w:t>
      </w:r>
    </w:p>
    <w:p w14:paraId="5EE88D98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int t = 0 , s = 0 , i ;</w:t>
      </w:r>
    </w:p>
    <w:p w14:paraId="1A8CE467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for( i = 1 ; i &lt;= 5 ; i</w:t>
      </w:r>
      <w:r>
        <w:rPr>
          <w:rFonts w:hint="eastAsia"/>
          <w:szCs w:val="21"/>
        </w:rPr>
        <w:t>++</w:t>
      </w:r>
      <w:r w:rsidRPr="00BE3F99">
        <w:rPr>
          <w:szCs w:val="21"/>
        </w:rPr>
        <w:t xml:space="preserve"> )</w:t>
      </w:r>
    </w:p>
    <w:p w14:paraId="2A22F147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{</w:t>
      </w:r>
    </w:p>
    <w:p w14:paraId="198EEA91" w14:textId="77777777" w:rsidR="00AE4D1F" w:rsidRPr="00BE3F99" w:rsidRDefault="00AE4D1F" w:rsidP="00592EED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  <w:t xml:space="preserve">t </w:t>
      </w:r>
      <w:r w:rsidRPr="00592EED">
        <w:rPr>
          <w:szCs w:val="21"/>
        </w:rPr>
        <w:t>=</w:t>
      </w:r>
      <w:r w:rsidRPr="00592EED">
        <w:rPr>
          <w:rFonts w:hint="eastAsia"/>
          <w:color w:val="FF0000"/>
          <w:szCs w:val="21"/>
        </w:rPr>
        <w:t>__</w:t>
      </w:r>
      <w:r w:rsidR="00BB328E">
        <w:rPr>
          <w:rFonts w:hint="eastAsia"/>
          <w:color w:val="FF0000"/>
          <w:szCs w:val="21"/>
        </w:rPr>
        <w:t>t*10+i</w:t>
      </w:r>
      <w:r w:rsidRPr="00592EED">
        <w:rPr>
          <w:rFonts w:hint="eastAsia"/>
          <w:color w:val="FF0000"/>
          <w:szCs w:val="21"/>
        </w:rPr>
        <w:t>___</w:t>
      </w:r>
      <w:r w:rsidRPr="00592EED">
        <w:rPr>
          <w:color w:val="FF0000"/>
          <w:szCs w:val="21"/>
        </w:rPr>
        <w:t>;</w:t>
      </w:r>
    </w:p>
    <w:p w14:paraId="1AC971E1" w14:textId="77777777" w:rsidR="00AE4D1F" w:rsidRPr="00BE3F99" w:rsidRDefault="00AE4D1F" w:rsidP="00592EED">
      <w:pPr>
        <w:ind w:firstLine="420"/>
        <w:rPr>
          <w:szCs w:val="21"/>
        </w:rPr>
      </w:pPr>
      <w:r w:rsidRPr="00BE3F99">
        <w:rPr>
          <w:szCs w:val="21"/>
        </w:rPr>
        <w:tab/>
      </w:r>
      <w:r w:rsidRPr="00BE3F99">
        <w:rPr>
          <w:szCs w:val="21"/>
        </w:rPr>
        <w:tab/>
      </w:r>
      <w:r w:rsidRPr="00592EED">
        <w:rPr>
          <w:rFonts w:hint="eastAsia"/>
          <w:color w:val="FF0000"/>
          <w:szCs w:val="21"/>
        </w:rPr>
        <w:t>_</w:t>
      </w:r>
      <w:r w:rsidR="00BB328E">
        <w:rPr>
          <w:rFonts w:hint="eastAsia"/>
          <w:color w:val="FF0000"/>
          <w:szCs w:val="21"/>
        </w:rPr>
        <w:t>s=s+t</w:t>
      </w:r>
      <w:r w:rsidRPr="00592EED">
        <w:rPr>
          <w:rFonts w:hint="eastAsia"/>
          <w:color w:val="FF0000"/>
          <w:szCs w:val="21"/>
        </w:rPr>
        <w:t>_</w:t>
      </w:r>
      <w:r w:rsidRPr="00592EED">
        <w:rPr>
          <w:color w:val="FF0000"/>
          <w:szCs w:val="21"/>
        </w:rPr>
        <w:t>;</w:t>
      </w:r>
    </w:p>
    <w:p w14:paraId="3D2276DE" w14:textId="77777777" w:rsidR="00AE4D1F" w:rsidRPr="00BE3F99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ab/>
        <w:t>}</w:t>
      </w:r>
    </w:p>
    <w:p w14:paraId="6E36E9FA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BE3F99">
        <w:rPr>
          <w:szCs w:val="21"/>
        </w:rPr>
        <w:tab/>
      </w:r>
      <w:r w:rsidRPr="00C649EC">
        <w:rPr>
          <w:szCs w:val="21"/>
          <w:lang w:val="pt-BR"/>
        </w:rPr>
        <w:t>printf( "s=%d\n" , s ) ;</w:t>
      </w:r>
    </w:p>
    <w:p w14:paraId="4BBB1906" w14:textId="77777777" w:rsidR="00AE4D1F" w:rsidRDefault="00AE4D1F" w:rsidP="00AE4D1F">
      <w:pPr>
        <w:ind w:firstLine="420"/>
      </w:pPr>
      <w:r w:rsidRPr="00C649EC">
        <w:rPr>
          <w:rFonts w:hint="eastAsia"/>
          <w:lang w:val="pt-BR"/>
        </w:rPr>
        <w:t xml:space="preserve">    </w:t>
      </w:r>
      <w:r>
        <w:rPr>
          <w:rFonts w:hint="eastAsia"/>
        </w:rPr>
        <w:t>return 0 ;</w:t>
      </w:r>
    </w:p>
    <w:p w14:paraId="63BBE919" w14:textId="77777777" w:rsidR="00AE4D1F" w:rsidRPr="00434BF5" w:rsidRDefault="00AE4D1F" w:rsidP="00AE4D1F">
      <w:pPr>
        <w:ind w:firstLine="420"/>
        <w:rPr>
          <w:szCs w:val="21"/>
        </w:rPr>
      </w:pPr>
      <w:r w:rsidRPr="00BE3F99">
        <w:rPr>
          <w:szCs w:val="21"/>
        </w:rPr>
        <w:t>}</w:t>
      </w:r>
    </w:p>
    <w:p w14:paraId="3AEA4FD4" w14:textId="77777777" w:rsidR="00AE4D1F" w:rsidRPr="00434BF5" w:rsidRDefault="00AE4D1F" w:rsidP="00161276">
      <w:pPr>
        <w:ind w:firstLine="482"/>
        <w:rPr>
          <w:color w:val="FF0000"/>
          <w:szCs w:val="21"/>
          <w:bdr w:val="single" w:sz="4" w:space="0" w:color="auto"/>
        </w:rPr>
      </w:pPr>
      <w:r w:rsidRPr="00161276">
        <w:rPr>
          <w:rFonts w:hint="eastAsia"/>
          <w:b/>
          <w:sz w:val="24"/>
          <w:szCs w:val="24"/>
        </w:rPr>
        <w:t>4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</w:t>
      </w:r>
      <w:r w:rsidRPr="00161276">
        <w:rPr>
          <w:rFonts w:hint="eastAsia"/>
          <w:b/>
          <w:sz w:val="24"/>
          <w:szCs w:val="24"/>
        </w:rPr>
        <w:t>：</w:t>
      </w:r>
      <w:r w:rsidRPr="00161276">
        <w:rPr>
          <w:b/>
          <w:sz w:val="24"/>
          <w:szCs w:val="24"/>
        </w:rPr>
        <w:t>用公式</w:t>
      </w:r>
      <w:r w:rsidRPr="00434BF5">
        <w:rPr>
          <w:position w:val="-24"/>
          <w:szCs w:val="21"/>
        </w:rPr>
        <w:object w:dxaOrig="2120" w:dyaOrig="620" w14:anchorId="195D1D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75pt;height:30.75pt" o:ole="">
            <v:imagedata r:id="rId8" o:title=""/>
          </v:shape>
          <o:OLEObject Type="Embed" ProgID="Equation.DSMT4" ShapeID="_x0000_i1025" DrawAspect="Content" ObjectID="_1763641033" r:id="rId9"/>
        </w:object>
      </w:r>
      <w:r w:rsidRPr="00161276">
        <w:rPr>
          <w:b/>
          <w:sz w:val="24"/>
          <w:szCs w:val="24"/>
        </w:rPr>
        <w:t>求</w:t>
      </w:r>
      <w:r w:rsidRPr="00161276">
        <w:rPr>
          <w:b/>
          <w:sz w:val="24"/>
          <w:szCs w:val="24"/>
        </w:rPr>
        <w:object w:dxaOrig="220" w:dyaOrig="220" w14:anchorId="242FE8C5">
          <v:shape id="_x0000_i1026" type="#_x0000_t75" style="width:11.25pt;height:11.25pt" o:ole="">
            <v:imagedata r:id="rId10" o:title=""/>
          </v:shape>
          <o:OLEObject Type="Embed" ProgID="Equation.DSMT4" ShapeID="_x0000_i1026" DrawAspect="Content" ObjectID="_1763641034" r:id="rId11"/>
        </w:object>
      </w:r>
      <w:r w:rsidRPr="00161276">
        <w:rPr>
          <w:b/>
          <w:sz w:val="24"/>
          <w:szCs w:val="24"/>
        </w:rPr>
        <w:t>的近似值，直到发现某一项的绝对值小于</w:t>
      </w:r>
      <w:r w:rsidRPr="00161276">
        <w:rPr>
          <w:b/>
          <w:sz w:val="24"/>
          <w:szCs w:val="24"/>
        </w:rPr>
        <w:object w:dxaOrig="440" w:dyaOrig="320" w14:anchorId="5D0182C4">
          <v:shape id="_x0000_i1027" type="#_x0000_t75" style="width:21.75pt;height:15.75pt" o:ole="">
            <v:imagedata r:id="rId12" o:title=""/>
          </v:shape>
          <o:OLEObject Type="Embed" ProgID="Equation.DSMT4" ShapeID="_x0000_i1027" DrawAspect="Content" ObjectID="_1763641035" r:id="rId13"/>
        </w:object>
      </w:r>
      <w:r w:rsidRPr="00161276">
        <w:rPr>
          <w:b/>
          <w:sz w:val="24"/>
          <w:szCs w:val="24"/>
        </w:rPr>
        <w:t>为止（该项不累加）。请填空。</w:t>
      </w:r>
      <w:r w:rsidRPr="00434BF5">
        <w:rPr>
          <w:color w:val="FF0000"/>
          <w:szCs w:val="21"/>
          <w:bdr w:val="single" w:sz="4" w:space="0" w:color="auto"/>
        </w:rPr>
        <w:t xml:space="preserve"> </w:t>
      </w:r>
    </w:p>
    <w:p w14:paraId="4A05597F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4A47430A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math.h</w:t>
      </w:r>
      <w:r w:rsidRPr="00434BF5">
        <w:rPr>
          <w:szCs w:val="21"/>
        </w:rPr>
        <w:t xml:space="preserve">&gt; </w:t>
      </w:r>
    </w:p>
    <w:p w14:paraId="2AE3B1A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7C23E18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07910F22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434BF5">
        <w:rPr>
          <w:szCs w:val="21"/>
        </w:rPr>
        <w:tab/>
      </w:r>
      <w:r w:rsidRPr="00C649EC">
        <w:rPr>
          <w:szCs w:val="21"/>
          <w:lang w:val="fr-FR"/>
        </w:rPr>
        <w:t>int f = 1 ;</w:t>
      </w:r>
    </w:p>
    <w:p w14:paraId="62FE3948" w14:textId="77777777" w:rsidR="00AE4D1F" w:rsidRPr="00C649EC" w:rsidRDefault="00AE4D1F" w:rsidP="00AE4D1F">
      <w:pPr>
        <w:ind w:firstLine="420"/>
        <w:rPr>
          <w:szCs w:val="21"/>
          <w:lang w:val="fr-FR"/>
        </w:rPr>
      </w:pPr>
      <w:r w:rsidRPr="00C649EC">
        <w:rPr>
          <w:szCs w:val="21"/>
          <w:lang w:val="fr-FR"/>
        </w:rPr>
        <w:tab/>
        <w:t>float pi = 0.0 , n = 1 , t = 1 ;</w:t>
      </w:r>
    </w:p>
    <w:p w14:paraId="4DE86642" w14:textId="77777777" w:rsidR="00AE4D1F" w:rsidRPr="00C649EC" w:rsidRDefault="00AE4D1F" w:rsidP="00592EED">
      <w:pPr>
        <w:ind w:firstLine="420"/>
        <w:rPr>
          <w:szCs w:val="21"/>
          <w:lang w:val="pt-BR"/>
        </w:rPr>
      </w:pPr>
      <w:r w:rsidRPr="00C649EC">
        <w:rPr>
          <w:szCs w:val="21"/>
          <w:lang w:val="fr-FR"/>
        </w:rPr>
        <w:tab/>
      </w:r>
      <w:r w:rsidRPr="00C649EC">
        <w:rPr>
          <w:szCs w:val="21"/>
          <w:lang w:val="pt-BR"/>
        </w:rPr>
        <w:t>while</w:t>
      </w:r>
      <w:r w:rsidRPr="00592EED">
        <w:rPr>
          <w:color w:val="FF0000"/>
          <w:szCs w:val="21"/>
        </w:rPr>
        <w:t>(</w:t>
      </w:r>
      <w:r w:rsidRPr="00592EED">
        <w:rPr>
          <w:rFonts w:hint="eastAsia"/>
          <w:color w:val="FF0000"/>
          <w:szCs w:val="21"/>
        </w:rPr>
        <w:t>__</w:t>
      </w:r>
      <w:r w:rsidR="00F522BE" w:rsidRPr="00F522BE">
        <w:rPr>
          <w:color w:val="FF0000"/>
          <w:szCs w:val="21"/>
        </w:rPr>
        <w:t>fabs( t ) &gt;= 1e-6</w:t>
      </w:r>
      <w:r w:rsidRPr="00592EED">
        <w:rPr>
          <w:rFonts w:hint="eastAsia"/>
          <w:color w:val="FF0000"/>
          <w:szCs w:val="21"/>
        </w:rPr>
        <w:t>__</w:t>
      </w:r>
      <w:r w:rsidRPr="00592EED">
        <w:rPr>
          <w:color w:val="FF0000"/>
          <w:szCs w:val="21"/>
        </w:rPr>
        <w:t>)</w:t>
      </w:r>
    </w:p>
    <w:p w14:paraId="67A7C96A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  <w:t>{</w:t>
      </w:r>
    </w:p>
    <w:p w14:paraId="2AE6E6BD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pi = pi + t ;</w:t>
      </w:r>
    </w:p>
    <w:p w14:paraId="772EA478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  <w:t>n = n + 2 ;</w:t>
      </w:r>
    </w:p>
    <w:p w14:paraId="53687831" w14:textId="77777777" w:rsidR="00AE4D1F" w:rsidRPr="00C649EC" w:rsidRDefault="00AE4D1F" w:rsidP="00592EED">
      <w:pPr>
        <w:ind w:firstLine="420"/>
        <w:rPr>
          <w:szCs w:val="21"/>
          <w:lang w:val="pt-BR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592EED">
        <w:rPr>
          <w:rFonts w:hint="eastAsia"/>
          <w:color w:val="FF0000"/>
          <w:szCs w:val="21"/>
        </w:rPr>
        <w:t>__</w:t>
      </w:r>
      <w:r w:rsidR="00126C16">
        <w:rPr>
          <w:rFonts w:hint="eastAsia"/>
          <w:color w:val="FF0000"/>
          <w:szCs w:val="21"/>
        </w:rPr>
        <w:t>f=-f</w:t>
      </w:r>
      <w:r w:rsidRPr="00592EED">
        <w:rPr>
          <w:rFonts w:hint="eastAsia"/>
          <w:color w:val="FF0000"/>
          <w:szCs w:val="21"/>
        </w:rPr>
        <w:t>_____</w:t>
      </w:r>
      <w:r w:rsidRPr="00592EED">
        <w:rPr>
          <w:color w:val="FF0000"/>
          <w:szCs w:val="21"/>
        </w:rPr>
        <w:t>;</w:t>
      </w:r>
    </w:p>
    <w:p w14:paraId="69D7DF84" w14:textId="77777777" w:rsidR="00AE4D1F" w:rsidRPr="00434BF5" w:rsidRDefault="00AE4D1F" w:rsidP="00AE4D1F">
      <w:pPr>
        <w:ind w:firstLine="420"/>
        <w:rPr>
          <w:szCs w:val="21"/>
        </w:rPr>
      </w:pPr>
      <w:r w:rsidRPr="00C649EC">
        <w:rPr>
          <w:szCs w:val="21"/>
          <w:lang w:val="pt-BR"/>
        </w:rPr>
        <w:tab/>
      </w:r>
      <w:r w:rsidRPr="00C649EC">
        <w:rPr>
          <w:szCs w:val="21"/>
          <w:lang w:val="pt-BR"/>
        </w:rPr>
        <w:tab/>
      </w:r>
      <w:r w:rsidRPr="00434BF5">
        <w:rPr>
          <w:szCs w:val="21"/>
        </w:rPr>
        <w:t>t = f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/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n ;</w:t>
      </w:r>
    </w:p>
    <w:p w14:paraId="19A6C47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2DCCBAB7" w14:textId="77777777" w:rsidR="00AE4D1F" w:rsidRPr="00C649EC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C649EC">
        <w:rPr>
          <w:szCs w:val="21"/>
          <w:lang w:val="pt-BR"/>
        </w:rPr>
        <w:t>pi = pi * 4 ;</w:t>
      </w:r>
    </w:p>
    <w:p w14:paraId="2223C703" w14:textId="77777777" w:rsidR="00AE4D1F" w:rsidRPr="00C649EC" w:rsidRDefault="00AE4D1F" w:rsidP="00AE4D1F">
      <w:pPr>
        <w:ind w:firstLine="420"/>
        <w:rPr>
          <w:rFonts w:hint="eastAsia"/>
          <w:szCs w:val="21"/>
          <w:lang w:val="pt-BR"/>
        </w:rPr>
      </w:pPr>
      <w:r w:rsidRPr="00C649EC">
        <w:rPr>
          <w:szCs w:val="21"/>
          <w:lang w:val="pt-BR"/>
        </w:rPr>
        <w:tab/>
        <w:t>printf( "pi=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.6"/>
          <w:attr w:name="UnitName" w:val="F"/>
        </w:smartTagPr>
        <w:r w:rsidRPr="00C649EC">
          <w:rPr>
            <w:szCs w:val="21"/>
            <w:lang w:val="pt-BR"/>
          </w:rPr>
          <w:t>8.6f</w:t>
        </w:r>
      </w:smartTag>
      <w:r w:rsidRPr="00C649EC">
        <w:rPr>
          <w:szCs w:val="21"/>
          <w:lang w:val="pt-BR"/>
        </w:rPr>
        <w:t>\n" , pi ) ;</w:t>
      </w:r>
    </w:p>
    <w:p w14:paraId="51969156" w14:textId="77777777" w:rsidR="00AE4D1F" w:rsidRDefault="00AE4D1F" w:rsidP="00AE4D1F">
      <w:pPr>
        <w:ind w:firstLine="420"/>
      </w:pPr>
      <w:r w:rsidRPr="00C649EC">
        <w:rPr>
          <w:rFonts w:hint="eastAsia"/>
          <w:lang w:val="pt-BR"/>
        </w:rPr>
        <w:t xml:space="preserve">    </w:t>
      </w:r>
      <w:r>
        <w:rPr>
          <w:rFonts w:hint="eastAsia"/>
        </w:rPr>
        <w:t>return 0 ;</w:t>
      </w:r>
    </w:p>
    <w:p w14:paraId="1852628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2B9A265D" w14:textId="77777777" w:rsidR="00AE4D1F" w:rsidRPr="00161276" w:rsidRDefault="00AE4D1F" w:rsidP="00161276">
      <w:pPr>
        <w:ind w:firstLine="482"/>
        <w:rPr>
          <w:b/>
          <w:sz w:val="24"/>
          <w:szCs w:val="24"/>
        </w:rPr>
      </w:pPr>
      <w:r w:rsidRPr="00161276">
        <w:rPr>
          <w:rFonts w:hint="eastAsia"/>
          <w:b/>
          <w:sz w:val="24"/>
          <w:szCs w:val="24"/>
        </w:rPr>
        <w:t>5</w:t>
      </w:r>
      <w:r w:rsidRPr="00161276">
        <w:rPr>
          <w:rFonts w:hint="eastAsia"/>
          <w:b/>
          <w:sz w:val="24"/>
          <w:szCs w:val="24"/>
        </w:rPr>
        <w:t>．</w:t>
      </w:r>
      <w:r w:rsidRPr="00161276">
        <w:rPr>
          <w:b/>
          <w:sz w:val="24"/>
          <w:szCs w:val="24"/>
        </w:rPr>
        <w:t>下面程序的功能是</w:t>
      </w:r>
      <w:r w:rsidRPr="00161276">
        <w:rPr>
          <w:rFonts w:hint="eastAsia"/>
          <w:b/>
          <w:sz w:val="24"/>
          <w:szCs w:val="24"/>
        </w:rPr>
        <w:t>：</w:t>
      </w:r>
      <w:r w:rsidRPr="00161276">
        <w:rPr>
          <w:b/>
          <w:sz w:val="24"/>
          <w:szCs w:val="24"/>
        </w:rPr>
        <w:t>计算</w:t>
      </w:r>
      <w:r w:rsidRPr="00161276">
        <w:rPr>
          <w:b/>
          <w:sz w:val="24"/>
          <w:szCs w:val="24"/>
        </w:rPr>
        <w:t>100</w:t>
      </w:r>
      <w:r w:rsidRPr="00161276">
        <w:rPr>
          <w:b/>
          <w:sz w:val="24"/>
          <w:szCs w:val="24"/>
        </w:rPr>
        <w:t>以内能被</w:t>
      </w:r>
      <w:r w:rsidRPr="00161276">
        <w:rPr>
          <w:b/>
          <w:sz w:val="24"/>
          <w:szCs w:val="24"/>
        </w:rPr>
        <w:t>3</w:t>
      </w:r>
      <w:r w:rsidRPr="00161276">
        <w:rPr>
          <w:b/>
          <w:sz w:val="24"/>
          <w:szCs w:val="24"/>
        </w:rPr>
        <w:t>整除，且个位数为</w:t>
      </w:r>
      <w:r w:rsidRPr="00161276">
        <w:rPr>
          <w:b/>
          <w:sz w:val="24"/>
          <w:szCs w:val="24"/>
        </w:rPr>
        <w:t>4</w:t>
      </w:r>
      <w:r w:rsidRPr="00161276">
        <w:rPr>
          <w:b/>
          <w:sz w:val="24"/>
          <w:szCs w:val="24"/>
        </w:rPr>
        <w:t>的所有整数。请填空。</w:t>
      </w:r>
    </w:p>
    <w:p w14:paraId="53BE9167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50DD118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4BF6649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{ </w:t>
      </w:r>
    </w:p>
    <w:p w14:paraId="467D30E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i , j ;</w:t>
      </w:r>
    </w:p>
    <w:p w14:paraId="4BC9A4B2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ab/>
        <w:t>for( i = 0 ;</w:t>
      </w:r>
      <w:r w:rsidRPr="009B689A">
        <w:t xml:space="preserve"> </w:t>
      </w:r>
      <w:r w:rsidRPr="00592EED">
        <w:rPr>
          <w:rFonts w:hint="eastAsia"/>
          <w:color w:val="FF0000"/>
          <w:szCs w:val="21"/>
        </w:rPr>
        <w:t>____</w:t>
      </w:r>
      <w:r w:rsidR="00D60439">
        <w:rPr>
          <w:rFonts w:hint="eastAsia"/>
          <w:color w:val="FF0000"/>
          <w:szCs w:val="21"/>
        </w:rPr>
        <w:t>i&lt;10</w:t>
      </w:r>
      <w:r w:rsidRPr="00592EED">
        <w:rPr>
          <w:rFonts w:hint="eastAsia"/>
          <w:color w:val="FF0000"/>
          <w:szCs w:val="21"/>
        </w:rPr>
        <w:t>___</w:t>
      </w:r>
      <w:r w:rsidRPr="00592EED">
        <w:rPr>
          <w:color w:val="FF0000"/>
          <w:szCs w:val="21"/>
        </w:rPr>
        <w:t>;</w:t>
      </w:r>
      <w:r w:rsidRPr="00434BF5">
        <w:rPr>
          <w:szCs w:val="21"/>
        </w:rPr>
        <w:t xml:space="preserve"> i</w:t>
      </w:r>
      <w:r>
        <w:rPr>
          <w:rFonts w:hint="eastAsia"/>
          <w:szCs w:val="21"/>
        </w:rPr>
        <w:t>++</w:t>
      </w:r>
      <w:r w:rsidRPr="00434BF5">
        <w:rPr>
          <w:szCs w:val="21"/>
        </w:rPr>
        <w:t xml:space="preserve"> )</w:t>
      </w:r>
    </w:p>
    <w:p w14:paraId="11C022E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   { </w:t>
      </w:r>
    </w:p>
    <w:p w14:paraId="13078A0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j = i * 10 + 4 ;</w:t>
      </w:r>
    </w:p>
    <w:p w14:paraId="2347ECEA" w14:textId="77777777" w:rsidR="00AE4D1F" w:rsidRPr="00434BF5" w:rsidRDefault="00AE4D1F" w:rsidP="00592EED">
      <w:pPr>
        <w:ind w:firstLine="420"/>
        <w:rPr>
          <w:szCs w:val="21"/>
        </w:rPr>
      </w:pPr>
      <w:r w:rsidRPr="00434BF5">
        <w:rPr>
          <w:szCs w:val="21"/>
        </w:rPr>
        <w:t xml:space="preserve">        if</w:t>
      </w:r>
      <w:r w:rsidRPr="00592EED">
        <w:rPr>
          <w:color w:val="FF0000"/>
          <w:szCs w:val="21"/>
        </w:rPr>
        <w:t>(</w:t>
      </w:r>
      <w:r w:rsidRPr="00592EED">
        <w:rPr>
          <w:rFonts w:hint="eastAsia"/>
          <w:color w:val="FF0000"/>
          <w:szCs w:val="21"/>
        </w:rPr>
        <w:t>__</w:t>
      </w:r>
      <w:r w:rsidR="00D60439">
        <w:rPr>
          <w:rFonts w:hint="eastAsia"/>
          <w:color w:val="FF0000"/>
          <w:szCs w:val="21"/>
        </w:rPr>
        <w:t>j%3!=0</w:t>
      </w:r>
      <w:r w:rsidRPr="00592EED">
        <w:rPr>
          <w:rFonts w:hint="eastAsia"/>
          <w:color w:val="FF0000"/>
          <w:szCs w:val="21"/>
        </w:rPr>
        <w:t>__</w:t>
      </w:r>
      <w:r w:rsidRPr="00592EED">
        <w:rPr>
          <w:color w:val="FF0000"/>
          <w:szCs w:val="21"/>
        </w:rPr>
        <w:t>)</w:t>
      </w:r>
      <w:r w:rsidRPr="00434BF5">
        <w:rPr>
          <w:szCs w:val="21"/>
        </w:rPr>
        <w:t xml:space="preserve">  </w:t>
      </w:r>
    </w:p>
    <w:p w14:paraId="19589ED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continue;</w:t>
      </w:r>
    </w:p>
    <w:p w14:paraId="77D2125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       printf( "%d\n" , j ) ;  </w:t>
      </w:r>
    </w:p>
    <w:p w14:paraId="51167FF3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}</w:t>
      </w:r>
    </w:p>
    <w:p w14:paraId="6737804A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741901E" w14:textId="77777777" w:rsidR="00AE4D1F" w:rsidRDefault="00AE4D1F" w:rsidP="00AE4D1F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}</w:t>
      </w:r>
    </w:p>
    <w:p w14:paraId="0942A4B2" w14:textId="77777777" w:rsidR="006512B2" w:rsidRDefault="006512B2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5" w:name="_Toc370915787"/>
      <w:bookmarkStart w:id="6" w:name="_Toc372362901"/>
      <w:bookmarkStart w:id="7" w:name="_Toc381868312"/>
    </w:p>
    <w:p w14:paraId="5CB4F350" w14:textId="77777777" w:rsidR="00AE4D1F" w:rsidRPr="00F53A42" w:rsidRDefault="00AE4D1F" w:rsidP="00F53A42">
      <w:pPr>
        <w:ind w:firstLineChars="0" w:firstLine="0"/>
        <w:rPr>
          <w:rFonts w:hint="eastAsia"/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6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数组</w:t>
      </w:r>
      <w:bookmarkEnd w:id="5"/>
      <w:bookmarkEnd w:id="6"/>
      <w:bookmarkEnd w:id="7"/>
    </w:p>
    <w:p w14:paraId="24E73C2D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55FC4457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在</w:t>
      </w:r>
      <w:r w:rsidRPr="00E91FFE">
        <w:rPr>
          <w:b/>
          <w:sz w:val="24"/>
          <w:szCs w:val="24"/>
        </w:rPr>
        <w:t>C</w:t>
      </w:r>
      <w:r w:rsidRPr="00E91FFE">
        <w:rPr>
          <w:b/>
          <w:sz w:val="24"/>
          <w:szCs w:val="24"/>
        </w:rPr>
        <w:t>语言中，引用数组元素时，其数组下标的数据类型不允许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D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49D6AE1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整型常量</w:t>
      </w:r>
      <w:r w:rsidRPr="00434BF5">
        <w:rPr>
          <w:szCs w:val="21"/>
        </w:rPr>
        <w:t xml:space="preserve"> 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整型表达式</w:t>
      </w:r>
      <w:r w:rsidRPr="00434BF5">
        <w:rPr>
          <w:szCs w:val="21"/>
        </w:rPr>
        <w:t xml:space="preserve">    </w:t>
      </w:r>
    </w:p>
    <w:p w14:paraId="4BE0DB07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整型常量或整型表达式</w:t>
      </w:r>
      <w:r w:rsidRPr="00434BF5">
        <w:rPr>
          <w:szCs w:val="21"/>
        </w:rPr>
        <w:t xml:space="preserve">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任何类型的表达式</w:t>
      </w:r>
    </w:p>
    <w:p w14:paraId="0C3F8A5E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2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以下对一维整型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的定义，正确的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D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7CABDE0F" w14:textId="77777777" w:rsidR="00AE4D1F" w:rsidRPr="00B3791C" w:rsidRDefault="00AE4D1F" w:rsidP="00AE4D1F">
      <w:pPr>
        <w:ind w:firstLine="420"/>
        <w:rPr>
          <w:szCs w:val="21"/>
          <w:lang w:val="pt-BR"/>
        </w:rPr>
      </w:pPr>
      <w:r w:rsidRPr="00B3791C">
        <w:rPr>
          <w:szCs w:val="21"/>
          <w:lang w:val="pt-BR"/>
        </w:rPr>
        <w:t>A</w:t>
      </w:r>
      <w:r w:rsidRPr="00B3791C">
        <w:rPr>
          <w:szCs w:val="21"/>
          <w:lang w:val="pt-BR"/>
        </w:rPr>
        <w:t>．</w:t>
      </w:r>
      <w:r>
        <w:rPr>
          <w:szCs w:val="21"/>
          <w:lang w:val="pt-BR"/>
        </w:rPr>
        <w:t>int a(10</w:t>
      </w:r>
      <w:r w:rsidRPr="00B3791C">
        <w:rPr>
          <w:szCs w:val="21"/>
          <w:lang w:val="pt-BR"/>
        </w:rPr>
        <w:t xml:space="preserve">) ;                   </w:t>
      </w:r>
      <w:r w:rsidRPr="00B3791C"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 w:rsidRPr="00B3791C">
        <w:rPr>
          <w:szCs w:val="21"/>
          <w:lang w:val="pt-BR"/>
        </w:rPr>
        <w:t>B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int n</w:t>
      </w:r>
      <w:r>
        <w:rPr>
          <w:rFonts w:hint="eastAsia"/>
          <w:szCs w:val="21"/>
          <w:lang w:val="pt-BR"/>
        </w:rPr>
        <w:t xml:space="preserve"> </w:t>
      </w:r>
      <w:r w:rsidRPr="00B3791C">
        <w:rPr>
          <w:szCs w:val="21"/>
          <w:lang w:val="pt-BR"/>
        </w:rPr>
        <w:t>=</w:t>
      </w:r>
      <w:r>
        <w:rPr>
          <w:rFonts w:hint="eastAsia"/>
          <w:szCs w:val="21"/>
          <w:lang w:val="pt-BR"/>
        </w:rPr>
        <w:t xml:space="preserve"> </w:t>
      </w:r>
      <w:r w:rsidRPr="00B3791C">
        <w:rPr>
          <w:szCs w:val="21"/>
          <w:lang w:val="pt-BR"/>
        </w:rPr>
        <w:t>10 , a[n]</w:t>
      </w:r>
      <w:r>
        <w:rPr>
          <w:rFonts w:hint="eastAsia"/>
          <w:szCs w:val="21"/>
          <w:lang w:val="pt-BR"/>
        </w:rPr>
        <w:t xml:space="preserve"> </w:t>
      </w:r>
      <w:r w:rsidRPr="00B3791C">
        <w:rPr>
          <w:szCs w:val="21"/>
          <w:lang w:val="pt-BR"/>
        </w:rPr>
        <w:t>;</w:t>
      </w:r>
    </w:p>
    <w:p w14:paraId="6872E234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>
        <w:rPr>
          <w:szCs w:val="21"/>
        </w:rPr>
        <w:t xml:space="preserve">int n ;                        </w:t>
      </w:r>
      <w:r>
        <w:rPr>
          <w:rFonts w:hint="eastAsia"/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int a[10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1A5CCF5E" w14:textId="77777777" w:rsidR="00AE4D1F" w:rsidRPr="00B3791C" w:rsidRDefault="00AE4D1F" w:rsidP="00AE4D1F">
      <w:pPr>
        <w:ind w:firstLine="420"/>
        <w:rPr>
          <w:szCs w:val="21"/>
          <w:lang w:val="pt-BR"/>
        </w:rPr>
      </w:pPr>
      <w:r>
        <w:rPr>
          <w:szCs w:val="21"/>
        </w:rPr>
        <w:t xml:space="preserve">  </w:t>
      </w:r>
      <w:r>
        <w:rPr>
          <w:rFonts w:hint="eastAsia"/>
          <w:szCs w:val="21"/>
        </w:rPr>
        <w:t xml:space="preserve"> </w:t>
      </w:r>
      <w:r w:rsidRPr="00B3791C">
        <w:rPr>
          <w:szCs w:val="21"/>
          <w:lang w:val="pt-BR"/>
        </w:rPr>
        <w:t>scanf( "%d" , &amp;n ) ;</w:t>
      </w:r>
    </w:p>
    <w:p w14:paraId="758C00E4" w14:textId="77777777" w:rsidR="00AE4D1F" w:rsidRPr="00B3791C" w:rsidRDefault="00AE4D1F" w:rsidP="00AE4D1F">
      <w:pPr>
        <w:ind w:firstLine="420"/>
        <w:rPr>
          <w:szCs w:val="21"/>
          <w:lang w:val="pt-BR"/>
        </w:rPr>
      </w:pPr>
      <w:r w:rsidRPr="00B3791C">
        <w:rPr>
          <w:szCs w:val="21"/>
          <w:lang w:val="pt-BR"/>
        </w:rPr>
        <w:t xml:space="preserve">  </w:t>
      </w:r>
      <w:r w:rsidRPr="00B3791C">
        <w:rPr>
          <w:rFonts w:hint="eastAsia"/>
          <w:szCs w:val="21"/>
          <w:lang w:val="pt-BR"/>
        </w:rPr>
        <w:t xml:space="preserve"> </w:t>
      </w:r>
      <w:r w:rsidRPr="00B3791C">
        <w:rPr>
          <w:szCs w:val="21"/>
          <w:lang w:val="pt-BR"/>
        </w:rPr>
        <w:t xml:space="preserve">int a[n] ; </w:t>
      </w:r>
      <w:r w:rsidRPr="00B3791C">
        <w:rPr>
          <w:szCs w:val="21"/>
          <w:lang w:val="pt-BR"/>
        </w:rPr>
        <w:tab/>
      </w:r>
    </w:p>
    <w:p w14:paraId="170B306E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3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若有定义：</w:t>
      </w:r>
      <w:r w:rsidRPr="00E91FFE">
        <w:rPr>
          <w:b/>
          <w:sz w:val="24"/>
          <w:szCs w:val="24"/>
        </w:rPr>
        <w:t>int a[10]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;</w:t>
      </w:r>
      <w:r w:rsidRPr="00E91FFE">
        <w:rPr>
          <w:b/>
          <w:sz w:val="24"/>
          <w:szCs w:val="24"/>
        </w:rPr>
        <w:t>，则对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数组元素的正确引用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D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234D9A58" w14:textId="77777777" w:rsidR="00AE4D1F" w:rsidRPr="00B3791C" w:rsidRDefault="00AE4D1F" w:rsidP="00AE4D1F">
      <w:pPr>
        <w:ind w:firstLine="420"/>
        <w:rPr>
          <w:szCs w:val="21"/>
          <w:lang w:val="pt-BR"/>
        </w:rPr>
      </w:pPr>
      <w:r w:rsidRPr="00B3791C">
        <w:rPr>
          <w:szCs w:val="21"/>
          <w:lang w:val="pt-BR"/>
        </w:rPr>
        <w:t>A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a[10]</w:t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  <w:t>B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a[3.5]</w:t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  <w:t>C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a(5)</w:t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</w:r>
      <w:r w:rsidRPr="00B3791C">
        <w:rPr>
          <w:szCs w:val="21"/>
          <w:lang w:val="pt-BR"/>
        </w:rPr>
        <w:tab/>
        <w:t>D</w:t>
      </w:r>
      <w:r w:rsidRPr="00B3791C">
        <w:rPr>
          <w:szCs w:val="21"/>
          <w:lang w:val="pt-BR"/>
        </w:rPr>
        <w:t>．</w:t>
      </w:r>
      <w:r w:rsidRPr="00B3791C">
        <w:rPr>
          <w:szCs w:val="21"/>
          <w:lang w:val="pt-BR"/>
        </w:rPr>
        <w:t>a[10-10]</w:t>
      </w:r>
    </w:p>
    <w:p w14:paraId="7326E627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4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对定义</w:t>
      </w:r>
      <w:r w:rsidRPr="00E91FFE">
        <w:rPr>
          <w:b/>
          <w:sz w:val="24"/>
          <w:szCs w:val="24"/>
        </w:rPr>
        <w:t xml:space="preserve"> int a[10]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=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{6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,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7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,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8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,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9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,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>10}</w:t>
      </w:r>
      <w:r w:rsidRPr="00E91FFE">
        <w:rPr>
          <w:rFonts w:hint="eastAsia"/>
          <w:b/>
          <w:sz w:val="24"/>
          <w:szCs w:val="24"/>
        </w:rPr>
        <w:t xml:space="preserve"> </w:t>
      </w:r>
      <w:r w:rsidRPr="00E91FFE">
        <w:rPr>
          <w:b/>
          <w:sz w:val="24"/>
          <w:szCs w:val="24"/>
        </w:rPr>
        <w:t xml:space="preserve">; </w:t>
      </w:r>
      <w:r w:rsidRPr="00E91FFE">
        <w:rPr>
          <w:b/>
          <w:sz w:val="24"/>
          <w:szCs w:val="24"/>
        </w:rPr>
        <w:t>的正确理解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B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 </w:t>
      </w:r>
    </w:p>
    <w:p w14:paraId="36584B3F" w14:textId="77777777" w:rsidR="00AE4D1F" w:rsidRPr="00891940" w:rsidRDefault="00AE4D1F" w:rsidP="00AE4D1F">
      <w:pPr>
        <w:ind w:firstLine="420"/>
        <w:rPr>
          <w:szCs w:val="21"/>
          <w:lang w:val="pt-BR"/>
        </w:rPr>
      </w:pPr>
      <w:r w:rsidRPr="00891940">
        <w:rPr>
          <w:szCs w:val="21"/>
          <w:lang w:val="pt-BR"/>
        </w:rPr>
        <w:t>A</w:t>
      </w:r>
      <w:r w:rsidRPr="00891940">
        <w:rPr>
          <w:szCs w:val="21"/>
          <w:lang w:val="pt-BR"/>
        </w:rPr>
        <w:t>．</w:t>
      </w:r>
      <w:r w:rsidRPr="00434BF5">
        <w:rPr>
          <w:szCs w:val="21"/>
        </w:rPr>
        <w:t>将</w:t>
      </w:r>
      <w:r w:rsidRPr="00891940">
        <w:rPr>
          <w:szCs w:val="21"/>
          <w:lang w:val="pt-BR"/>
        </w:rPr>
        <w:t>5</w:t>
      </w:r>
      <w:r w:rsidRPr="00434BF5">
        <w:rPr>
          <w:szCs w:val="21"/>
        </w:rPr>
        <w:t>个初值依次赋给</w:t>
      </w:r>
      <w:r w:rsidRPr="00891940">
        <w:rPr>
          <w:szCs w:val="21"/>
          <w:lang w:val="pt-BR"/>
        </w:rPr>
        <w:t xml:space="preserve">a[1]--a[5] </w:t>
      </w:r>
    </w:p>
    <w:p w14:paraId="744B8B12" w14:textId="77777777" w:rsidR="00AE4D1F" w:rsidRPr="00891940" w:rsidRDefault="00AE4D1F" w:rsidP="00AE4D1F">
      <w:pPr>
        <w:ind w:firstLine="420"/>
        <w:rPr>
          <w:szCs w:val="21"/>
          <w:lang w:val="pt-BR"/>
        </w:rPr>
      </w:pPr>
      <w:r w:rsidRPr="00891940">
        <w:rPr>
          <w:szCs w:val="21"/>
          <w:lang w:val="pt-BR"/>
        </w:rPr>
        <w:t>B</w:t>
      </w:r>
      <w:r w:rsidRPr="00891940">
        <w:rPr>
          <w:szCs w:val="21"/>
          <w:lang w:val="pt-BR"/>
        </w:rPr>
        <w:t>．</w:t>
      </w:r>
      <w:r w:rsidRPr="00434BF5">
        <w:rPr>
          <w:szCs w:val="21"/>
        </w:rPr>
        <w:t>将</w:t>
      </w:r>
      <w:r w:rsidRPr="00891940">
        <w:rPr>
          <w:szCs w:val="21"/>
          <w:lang w:val="pt-BR"/>
        </w:rPr>
        <w:t>5</w:t>
      </w:r>
      <w:r w:rsidRPr="00434BF5">
        <w:rPr>
          <w:szCs w:val="21"/>
        </w:rPr>
        <w:t>个初值依次赋给</w:t>
      </w:r>
      <w:r w:rsidRPr="00891940">
        <w:rPr>
          <w:szCs w:val="21"/>
          <w:lang w:val="pt-BR"/>
        </w:rPr>
        <w:t>a[0]--a[4]</w:t>
      </w:r>
    </w:p>
    <w:p w14:paraId="112333EB" w14:textId="77777777" w:rsidR="00AE4D1F" w:rsidRPr="00891940" w:rsidRDefault="00AE4D1F" w:rsidP="00AE4D1F">
      <w:pPr>
        <w:ind w:firstLine="420"/>
        <w:rPr>
          <w:rFonts w:hint="eastAsia"/>
          <w:szCs w:val="21"/>
          <w:lang w:val="pt-BR"/>
        </w:rPr>
      </w:pPr>
      <w:r w:rsidRPr="00891940">
        <w:rPr>
          <w:szCs w:val="21"/>
          <w:lang w:val="pt-BR"/>
        </w:rPr>
        <w:t>C</w:t>
      </w:r>
      <w:r w:rsidRPr="00891940">
        <w:rPr>
          <w:szCs w:val="21"/>
          <w:lang w:val="pt-BR"/>
        </w:rPr>
        <w:t>．</w:t>
      </w:r>
      <w:r w:rsidRPr="00434BF5">
        <w:rPr>
          <w:szCs w:val="21"/>
        </w:rPr>
        <w:t>将</w:t>
      </w:r>
      <w:r w:rsidRPr="00891940">
        <w:rPr>
          <w:szCs w:val="21"/>
          <w:lang w:val="pt-BR"/>
        </w:rPr>
        <w:t>5</w:t>
      </w:r>
      <w:r w:rsidRPr="00434BF5">
        <w:rPr>
          <w:szCs w:val="21"/>
        </w:rPr>
        <w:t>个初值依次赋给</w:t>
      </w:r>
      <w:r w:rsidRPr="00891940">
        <w:rPr>
          <w:szCs w:val="21"/>
          <w:lang w:val="pt-BR"/>
        </w:rPr>
        <w:t xml:space="preserve">a[6]--a[10] </w:t>
      </w:r>
    </w:p>
    <w:p w14:paraId="0E8B73F3" w14:textId="77777777" w:rsidR="00AE4D1F" w:rsidRPr="00704918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因为数组长度与初值个数不相同，所以此语句不正确</w:t>
      </w:r>
    </w:p>
    <w:p w14:paraId="16EBDFE3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5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以下对二维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的正确说明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C</w:t>
      </w:r>
      <w:r w:rsidR="00B93F27">
        <w:rPr>
          <w:rFonts w:hint="eastAsia"/>
          <w:b/>
          <w:color w:val="FF0000"/>
          <w:sz w:val="24"/>
          <w:szCs w:val="24"/>
        </w:rPr>
        <w:t>?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71F8BA3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int a[3][ ];  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rFonts w:hint="eastAsia"/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float a(3)(4);</w:t>
      </w:r>
    </w:p>
    <w:p w14:paraId="6E0BC28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double a[ ][4] </w:t>
      </w:r>
      <w:r>
        <w:rPr>
          <w:rFonts w:hint="eastAsia"/>
          <w:szCs w:val="21"/>
        </w:rPr>
        <w:t>;</w:t>
      </w:r>
      <w:r w:rsidRPr="00434BF5">
        <w:rPr>
          <w:szCs w:val="21"/>
        </w:rPr>
        <w:t xml:space="preserve">           </w:t>
      </w:r>
      <w:r w:rsidRPr="00434BF5">
        <w:rPr>
          <w:szCs w:val="21"/>
        </w:rPr>
        <w:tab/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float a(3,4);</w:t>
      </w:r>
    </w:p>
    <w:p w14:paraId="54321E30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6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若有定义：</w:t>
      </w:r>
      <w:r w:rsidRPr="00E91FFE">
        <w:rPr>
          <w:b/>
          <w:sz w:val="24"/>
          <w:szCs w:val="24"/>
        </w:rPr>
        <w:t xml:space="preserve"> int a[3][4]; , </w:t>
      </w:r>
      <w:r w:rsidRPr="00E91FFE">
        <w:rPr>
          <w:b/>
          <w:sz w:val="24"/>
          <w:szCs w:val="24"/>
        </w:rPr>
        <w:t>则对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数组元素的正确引用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C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21BD085B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>
        <w:rPr>
          <w:szCs w:val="21"/>
        </w:rPr>
        <w:t>a[3][4]</w:t>
      </w:r>
      <w:r>
        <w:rPr>
          <w:szCs w:val="21"/>
        </w:rPr>
        <w:tab/>
      </w:r>
      <w:r>
        <w:rPr>
          <w:szCs w:val="21"/>
        </w:rPr>
        <w:tab/>
        <w:t>B</w:t>
      </w:r>
      <w:r>
        <w:rPr>
          <w:szCs w:val="21"/>
        </w:rPr>
        <w:t>．</w:t>
      </w:r>
      <w:r w:rsidRPr="00434BF5">
        <w:rPr>
          <w:szCs w:val="21"/>
        </w:rPr>
        <w:t>a[1,3]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a[1+1][0]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a(2)(1)</w:t>
      </w:r>
    </w:p>
    <w:p w14:paraId="6BF65AA1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7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以下对二维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初始化正确的语句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B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64FFCEF1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int a[2][ ]={{0 , 1 , 2}, {3 , 4 , 5}};</w:t>
      </w:r>
    </w:p>
    <w:p w14:paraId="44B2E884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int a[ ][3]={{0, 1, 2}, {3, 4, 5}};</w:t>
      </w:r>
    </w:p>
    <w:p w14:paraId="1E8ED830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int a[2][4]={{0, 1 , 2}, {3 , 4}, {5}}; </w:t>
      </w:r>
    </w:p>
    <w:p w14:paraId="690860CF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int a[ ][3]={{0, 1, 2}, { }, {3, 4}};</w:t>
      </w:r>
    </w:p>
    <w:p w14:paraId="0176C7F5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8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对二维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进行如下初始化</w:t>
      </w:r>
    </w:p>
    <w:p w14:paraId="44E1C4EA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int a[ ][3]={0 , 1 , 2 , 3 , 4 , 5};</w:t>
      </w:r>
    </w:p>
    <w:p w14:paraId="244C26B8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则</w:t>
      </w:r>
      <w:r w:rsidRPr="00434BF5">
        <w:rPr>
          <w:szCs w:val="21"/>
        </w:rPr>
        <w:t>a[1][1]</w:t>
      </w:r>
      <w:r w:rsidRPr="00434BF5">
        <w:rPr>
          <w:szCs w:val="21"/>
        </w:rPr>
        <w:t>的值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C</w:t>
      </w:r>
      <w:r w:rsidRPr="009F0EA0">
        <w:rPr>
          <w:b/>
          <w:color w:val="FF0000"/>
          <w:sz w:val="24"/>
          <w:szCs w:val="24"/>
        </w:rPr>
        <w:t>____</w:t>
      </w:r>
      <w:r w:rsidRPr="00434BF5">
        <w:rPr>
          <w:szCs w:val="21"/>
        </w:rPr>
        <w:t>。</w:t>
      </w:r>
      <w:r w:rsidRPr="00434BF5">
        <w:rPr>
          <w:szCs w:val="21"/>
        </w:rPr>
        <w:t xml:space="preserve">  </w:t>
      </w:r>
    </w:p>
    <w:p w14:paraId="18761A64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0             </w:t>
      </w:r>
      <w:r>
        <w:rPr>
          <w:szCs w:val="21"/>
        </w:rPr>
        <w:t>B</w:t>
      </w:r>
      <w:r>
        <w:rPr>
          <w:szCs w:val="21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C"/>
        </w:smartTagPr>
        <w:r w:rsidRPr="00434BF5">
          <w:rPr>
            <w:szCs w:val="21"/>
          </w:rPr>
          <w:t xml:space="preserve">3 </w:t>
        </w:r>
      </w:smartTag>
      <w:r w:rsidRPr="00434BF5">
        <w:rPr>
          <w:szCs w:val="21"/>
        </w:rPr>
        <w:t xml:space="preserve">            </w:t>
      </w:r>
      <w:r>
        <w:rPr>
          <w:rFonts w:hint="eastAsia"/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4             </w:t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 xml:space="preserve"> 1</w:t>
      </w:r>
    </w:p>
    <w:p w14:paraId="05DF34FD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9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段的运行结果是</w:t>
      </w:r>
      <w:r w:rsidRPr="009F0EA0">
        <w:rPr>
          <w:b/>
          <w:color w:val="FF0000"/>
          <w:sz w:val="24"/>
          <w:szCs w:val="24"/>
        </w:rPr>
        <w:t>____</w:t>
      </w:r>
      <w:r w:rsidR="004F211B">
        <w:rPr>
          <w:rFonts w:hint="eastAsia"/>
          <w:b/>
          <w:color w:val="FF0000"/>
          <w:sz w:val="24"/>
          <w:szCs w:val="24"/>
        </w:rPr>
        <w:t>C</w:t>
      </w:r>
      <w:r w:rsidRPr="009F0EA0">
        <w:rPr>
          <w:b/>
          <w:color w:val="FF0000"/>
          <w:sz w:val="24"/>
          <w:szCs w:val="24"/>
        </w:rPr>
        <w:t>___</w:t>
      </w:r>
      <w:r w:rsidRPr="00E91FFE">
        <w:rPr>
          <w:b/>
          <w:sz w:val="24"/>
          <w:szCs w:val="24"/>
        </w:rPr>
        <w:t>。</w:t>
      </w:r>
    </w:p>
    <w:p w14:paraId="5F008C66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#include&lt;stdio.h&gt;</w:t>
      </w:r>
    </w:p>
    <w:p w14:paraId="331711A0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 xml:space="preserve">int main( )  </w:t>
      </w:r>
    </w:p>
    <w:p w14:paraId="170C0889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{</w:t>
      </w:r>
    </w:p>
    <w:p w14:paraId="43B02857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ab/>
        <w:t>int i , x[3][3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{1 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2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3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4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5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6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7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8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9}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580870C3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ab/>
        <w:t>for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; i 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3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; i</w:t>
      </w:r>
      <w:r w:rsidRPr="00434BF5">
        <w:rPr>
          <w:szCs w:val="21"/>
        </w:rPr>
        <w:t>+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56DADCE7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printf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"%2d"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x[i][2-i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2559719F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7368A338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}</w:t>
      </w:r>
    </w:p>
    <w:p w14:paraId="104A9FF8" w14:textId="77777777" w:rsidR="00AE4D1F" w:rsidRPr="00434BF5" w:rsidRDefault="00AE4D1F" w:rsidP="00AE4D1F">
      <w:pPr>
        <w:topLinePunct/>
        <w:ind w:firstLine="420"/>
        <w:rPr>
          <w:szCs w:val="21"/>
        </w:rPr>
      </w:pPr>
      <w:r w:rsidRPr="00434BF5"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1 5 9          </w:t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 xml:space="preserve">1 4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C"/>
        </w:smartTagPr>
        <w:r w:rsidRPr="00434BF5">
          <w:rPr>
            <w:szCs w:val="21"/>
          </w:rPr>
          <w:t xml:space="preserve">7 </w:t>
        </w:r>
      </w:smartTag>
      <w:r w:rsidRPr="00434BF5">
        <w:rPr>
          <w:szCs w:val="21"/>
        </w:rPr>
        <w:t xml:space="preserve">          </w:t>
      </w:r>
      <w:r>
        <w:rPr>
          <w:rFonts w:hint="eastAsia"/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3 5 7          </w:t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3 6 9</w:t>
      </w:r>
    </w:p>
    <w:p w14:paraId="19E7B40E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0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以下对数组</w:t>
      </w:r>
      <w:r w:rsidRPr="00E91FFE">
        <w:rPr>
          <w:b/>
          <w:sz w:val="24"/>
          <w:szCs w:val="24"/>
        </w:rPr>
        <w:t>s</w:t>
      </w:r>
      <w:r w:rsidRPr="00E91FFE">
        <w:rPr>
          <w:b/>
          <w:sz w:val="24"/>
          <w:szCs w:val="24"/>
        </w:rPr>
        <w:t>的初始化，错误的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D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 </w:t>
      </w:r>
    </w:p>
    <w:p w14:paraId="68F33116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char s[</w:t>
      </w:r>
      <w:r>
        <w:rPr>
          <w:szCs w:val="21"/>
          <w:lang w:val="pt-BR"/>
        </w:rPr>
        <w:t xml:space="preserve">5] = { "abc" } ;      </w:t>
      </w:r>
      <w:r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>．</w:t>
      </w:r>
      <w:r>
        <w:rPr>
          <w:szCs w:val="21"/>
          <w:lang w:val="pt-BR"/>
        </w:rPr>
        <w:t>char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s[5] = { 'a' , 'b' , 'c' } ;</w:t>
      </w:r>
    </w:p>
    <w:p w14:paraId="54AEF514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char</w:t>
      </w:r>
      <w:r>
        <w:rPr>
          <w:szCs w:val="21"/>
          <w:lang w:val="pt-BR"/>
        </w:rPr>
        <w:t xml:space="preserve"> s[5] = "" ;          </w:t>
      </w:r>
      <w:r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szCs w:val="21"/>
          <w:lang w:val="pt-BR"/>
        </w:rPr>
        <w:t>．</w:t>
      </w:r>
      <w:r>
        <w:rPr>
          <w:szCs w:val="21"/>
          <w:lang w:val="pt-BR"/>
        </w:rPr>
        <w:t>char</w:t>
      </w:r>
      <w:r>
        <w:rPr>
          <w:rFonts w:hint="eastAsia"/>
          <w:szCs w:val="21"/>
          <w:lang w:val="pt-BR"/>
        </w:rPr>
        <w:t xml:space="preserve"> </w:t>
      </w:r>
      <w:r w:rsidRPr="00434BF5">
        <w:rPr>
          <w:szCs w:val="21"/>
          <w:lang w:val="pt-BR"/>
        </w:rPr>
        <w:t>s[5] = "abcde" ;</w:t>
      </w:r>
    </w:p>
    <w:p w14:paraId="56FCE32B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1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对两个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和</w:t>
      </w:r>
      <w:r w:rsidRPr="00E91FFE">
        <w:rPr>
          <w:b/>
          <w:sz w:val="24"/>
          <w:szCs w:val="24"/>
        </w:rPr>
        <w:t>b</w:t>
      </w:r>
      <w:r w:rsidRPr="00E91FFE">
        <w:rPr>
          <w:b/>
          <w:sz w:val="24"/>
          <w:szCs w:val="24"/>
        </w:rPr>
        <w:t>进行如下初始化，</w:t>
      </w:r>
    </w:p>
    <w:p w14:paraId="3EA3DFD5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char a[ ] = "ABCDEF" ;</w:t>
      </w:r>
    </w:p>
    <w:p w14:paraId="2FCEC7D8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char b[ ] = { 'A' , 'B' , 'C' , 'D' , 'E' , 'F' } ;</w:t>
      </w:r>
    </w:p>
    <w:p w14:paraId="2AD57EAA" w14:textId="77777777" w:rsidR="00AE4D1F" w:rsidRPr="00704918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则以下叙述正确的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D</w:t>
      </w:r>
      <w:r w:rsidRPr="009F0EA0">
        <w:rPr>
          <w:b/>
          <w:color w:val="FF0000"/>
          <w:sz w:val="24"/>
          <w:szCs w:val="24"/>
        </w:rPr>
        <w:t>____</w:t>
      </w:r>
      <w:r w:rsidRPr="00434BF5">
        <w:rPr>
          <w:szCs w:val="21"/>
        </w:rPr>
        <w:t>。</w:t>
      </w:r>
      <w:r w:rsidRPr="00434BF5">
        <w:rPr>
          <w:szCs w:val="21"/>
          <w:lang w:val="pt-BR"/>
        </w:rPr>
        <w:t xml:space="preserve">  </w:t>
      </w:r>
    </w:p>
    <w:p w14:paraId="5B690763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 w:rsidRPr="00434BF5">
        <w:rPr>
          <w:szCs w:val="21"/>
          <w:lang w:val="pt-BR"/>
        </w:rPr>
        <w:t>和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>数组完全相同</w:t>
      </w:r>
      <w:r w:rsidRPr="00434BF5">
        <w:rPr>
          <w:szCs w:val="21"/>
          <w:lang w:val="pt-BR"/>
        </w:rPr>
        <w:t xml:space="preserve">         </w:t>
      </w:r>
      <w:r w:rsidRPr="00434BF5"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 w:rsidRPr="00434BF5">
        <w:rPr>
          <w:szCs w:val="21"/>
          <w:lang w:val="pt-BR"/>
        </w:rPr>
        <w:t>与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>长度相同</w:t>
      </w:r>
    </w:p>
    <w:p w14:paraId="674D53AE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 w:rsidRPr="00434BF5">
        <w:rPr>
          <w:szCs w:val="21"/>
          <w:lang w:val="pt-BR"/>
        </w:rPr>
        <w:t>的长度比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>短</w:t>
      </w:r>
      <w:r w:rsidRPr="00434BF5">
        <w:rPr>
          <w:szCs w:val="21"/>
          <w:lang w:val="pt-BR"/>
        </w:rPr>
        <w:t xml:space="preserve">             </w:t>
      </w:r>
      <w:r w:rsidRPr="00434BF5">
        <w:rPr>
          <w:szCs w:val="21"/>
          <w:lang w:val="pt-BR"/>
        </w:rPr>
        <w:tab/>
      </w:r>
      <w:r>
        <w:rPr>
          <w:rFonts w:hint="eastAsia"/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a</w:t>
      </w:r>
      <w:r w:rsidRPr="00434BF5">
        <w:rPr>
          <w:szCs w:val="21"/>
          <w:lang w:val="pt-BR"/>
        </w:rPr>
        <w:t>的长度比</w:t>
      </w:r>
      <w:r w:rsidRPr="00434BF5">
        <w:rPr>
          <w:szCs w:val="21"/>
          <w:lang w:val="pt-BR"/>
        </w:rPr>
        <w:t>b</w:t>
      </w:r>
      <w:r w:rsidRPr="00434BF5">
        <w:rPr>
          <w:szCs w:val="21"/>
          <w:lang w:val="pt-BR"/>
        </w:rPr>
        <w:t>长</w:t>
      </w:r>
    </w:p>
    <w:p w14:paraId="1C901793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2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有两个字符数组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，</w:t>
      </w:r>
      <w:r w:rsidRPr="00E91FFE">
        <w:rPr>
          <w:b/>
          <w:sz w:val="24"/>
          <w:szCs w:val="24"/>
        </w:rPr>
        <w:t>b</w:t>
      </w:r>
      <w:r w:rsidRPr="00E91FFE">
        <w:rPr>
          <w:b/>
          <w:sz w:val="24"/>
          <w:szCs w:val="24"/>
        </w:rPr>
        <w:t>，则以下正确的输入语句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B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5EE52251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gets( a , b ) ;                </w:t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scanf( "%s,%s" , a , b ) ;</w:t>
      </w:r>
    </w:p>
    <w:p w14:paraId="176254F2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scanf( "%s%s" , &amp;a , &amp;b ) ;     </w:t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gets( "a" ) , gets( "b" ) ;</w:t>
      </w:r>
    </w:p>
    <w:p w14:paraId="32618163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3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段的运行结果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D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b/>
          <w:sz w:val="24"/>
          <w:szCs w:val="24"/>
        </w:rPr>
        <w:t xml:space="preserve">  </w:t>
      </w:r>
    </w:p>
    <w:p w14:paraId="61AD72A7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char a[7] = "abcdef" ;</w:t>
      </w:r>
    </w:p>
    <w:p w14:paraId="561459A4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char b[4] = "ABC" ;</w:t>
      </w:r>
    </w:p>
    <w:p w14:paraId="65BFD4C6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strcpy( a , b ) ;</w:t>
      </w:r>
    </w:p>
    <w:p w14:paraId="0B5294DD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  <w:lang w:val="pt-BR"/>
        </w:rPr>
        <w:t>printf( "%c\n" , a[5] ) ;</w:t>
      </w:r>
    </w:p>
    <w:p w14:paraId="7A258918" w14:textId="77777777" w:rsidR="00AE4D1F" w:rsidRPr="00434BF5" w:rsidRDefault="00AE4D1F" w:rsidP="00AE4D1F">
      <w:pPr>
        <w:ind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□(□</w:t>
      </w:r>
      <w:r w:rsidRPr="00434BF5">
        <w:rPr>
          <w:szCs w:val="21"/>
          <w:lang w:val="pt-BR"/>
        </w:rPr>
        <w:t>表示一个空格</w:t>
      </w:r>
      <w:r w:rsidRPr="00434BF5">
        <w:rPr>
          <w:szCs w:val="21"/>
          <w:lang w:val="pt-BR"/>
        </w:rPr>
        <w:t xml:space="preserve">) </w:t>
      </w:r>
      <w:r w:rsidRPr="00434BF5">
        <w:rPr>
          <w:szCs w:val="21"/>
          <w:lang w:val="pt-BR"/>
        </w:rPr>
        <w:tab/>
      </w:r>
      <w:r>
        <w:rPr>
          <w:szCs w:val="21"/>
          <w:lang w:val="pt-BR"/>
        </w:rPr>
        <w:t>B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\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C"/>
        </w:smartTagPr>
        <w:r w:rsidRPr="00434BF5">
          <w:rPr>
            <w:szCs w:val="21"/>
            <w:lang w:val="pt-BR"/>
          </w:rPr>
          <w:t xml:space="preserve">0 </w:t>
        </w:r>
      </w:smartTag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>
        <w:rPr>
          <w:szCs w:val="21"/>
          <w:lang w:val="pt-BR"/>
        </w:rPr>
        <w:t>C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>e</w:t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 w:rsidRPr="00434BF5">
        <w:rPr>
          <w:szCs w:val="21"/>
          <w:lang w:val="pt-BR"/>
        </w:rPr>
        <w:tab/>
      </w:r>
      <w:r>
        <w:rPr>
          <w:szCs w:val="21"/>
          <w:lang w:val="pt-BR"/>
        </w:rPr>
        <w:t>D</w:t>
      </w:r>
      <w:r>
        <w:rPr>
          <w:szCs w:val="21"/>
          <w:lang w:val="pt-BR"/>
        </w:rPr>
        <w:t>．</w:t>
      </w:r>
      <w:r w:rsidRPr="00434BF5">
        <w:rPr>
          <w:szCs w:val="21"/>
          <w:lang w:val="pt-BR"/>
        </w:rPr>
        <w:t xml:space="preserve">f </w:t>
      </w:r>
    </w:p>
    <w:p w14:paraId="0D09615F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4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判断字符串</w:t>
      </w:r>
      <w:r w:rsidRPr="00E91FFE">
        <w:rPr>
          <w:b/>
          <w:sz w:val="24"/>
          <w:szCs w:val="24"/>
        </w:rPr>
        <w:t>s1</w:t>
      </w:r>
      <w:r w:rsidRPr="00E91FFE">
        <w:rPr>
          <w:b/>
          <w:sz w:val="24"/>
          <w:szCs w:val="24"/>
        </w:rPr>
        <w:t>是否大于字符串</w:t>
      </w:r>
      <w:r w:rsidRPr="00E91FFE">
        <w:rPr>
          <w:b/>
          <w:sz w:val="24"/>
          <w:szCs w:val="24"/>
        </w:rPr>
        <w:t>s2</w:t>
      </w:r>
      <w:r w:rsidRPr="00E91FFE">
        <w:rPr>
          <w:b/>
          <w:sz w:val="24"/>
          <w:szCs w:val="24"/>
        </w:rPr>
        <w:t>，应当使用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D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3BE93288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if( s1&gt;s2 )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if( strcmp( s1 , s2 ) )</w:t>
      </w:r>
    </w:p>
    <w:p w14:paraId="7C446E02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if( strcpy( s1 , s2 ) )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if( strcmp( s1 , s2 )&gt;0 )</w:t>
      </w:r>
    </w:p>
    <w:p w14:paraId="683D446D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5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若有定义：</w:t>
      </w:r>
      <w:r w:rsidRPr="00E91FFE">
        <w:rPr>
          <w:b/>
          <w:sz w:val="24"/>
          <w:szCs w:val="24"/>
        </w:rPr>
        <w:t>char s[100] = "hello" ;</w:t>
      </w:r>
      <w:r w:rsidRPr="00E91FFE">
        <w:rPr>
          <w:b/>
          <w:sz w:val="24"/>
          <w:szCs w:val="24"/>
        </w:rPr>
        <w:t>，下列函数调用语句中，不正确的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C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1176F3A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 xml:space="preserve">strlen( </w:t>
      </w:r>
      <w:r>
        <w:rPr>
          <w:szCs w:val="21"/>
        </w:rPr>
        <w:t xml:space="preserve">strcpy( s , "well" ) ) ;    </w:t>
      </w:r>
      <w:r>
        <w:rPr>
          <w:rFonts w:hint="eastAsia"/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strcat( s , "!" ) ;</w:t>
      </w:r>
    </w:p>
    <w:p w14:paraId="1B6CF56D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 xml:space="preserve">puts( puts( "hello" ) </w:t>
      </w:r>
      <w:r>
        <w:rPr>
          <w:szCs w:val="21"/>
        </w:rPr>
        <w:t xml:space="preserve">) ;          </w:t>
      </w:r>
      <w:r>
        <w:rPr>
          <w:rFonts w:hint="eastAsia"/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!strcmp( "" , s ) ;</w:t>
      </w:r>
    </w:p>
    <w:p w14:paraId="3E102832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6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4F211B">
        <w:rPr>
          <w:rFonts w:hint="eastAsia"/>
          <w:b/>
          <w:color w:val="FF0000"/>
          <w:sz w:val="24"/>
          <w:szCs w:val="24"/>
        </w:rPr>
        <w:t>D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0CE2D89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#include&lt;stdio.h&gt;</w:t>
      </w:r>
    </w:p>
    <w:p w14:paraId="759BC4D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#include&lt;string.h&gt;</w:t>
      </w:r>
    </w:p>
    <w:p w14:paraId="73DB377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</w:p>
    <w:p w14:paraId="3BEC5FB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76200CC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char a[80] = "AB" , b[80] = "LMNP" ;</w:t>
      </w:r>
    </w:p>
    <w:p w14:paraId="4697E5D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i = 0 ;</w:t>
      </w:r>
    </w:p>
    <w:p w14:paraId="4C59737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strcat( a , b ) ;</w:t>
      </w:r>
    </w:p>
    <w:p w14:paraId="1EB0BBC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while( a[i++] != '\0' )</w:t>
      </w:r>
    </w:p>
    <w:p w14:paraId="7D20D00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b[i] = a[i] ;</w:t>
      </w:r>
    </w:p>
    <w:p w14:paraId="6ED99DB8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uts( b ) ;</w:t>
      </w:r>
    </w:p>
    <w:p w14:paraId="2D847B61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4E7E027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533275D6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>
        <w:rPr>
          <w:szCs w:val="21"/>
        </w:rPr>
        <w:t>LB</w:t>
      </w:r>
      <w:r>
        <w:rPr>
          <w:szCs w:val="21"/>
        </w:rPr>
        <w:tab/>
      </w:r>
      <w:r>
        <w:rPr>
          <w:szCs w:val="21"/>
        </w:rPr>
        <w:tab/>
        <w:t>B</w:t>
      </w:r>
      <w:r>
        <w:rPr>
          <w:szCs w:val="21"/>
        </w:rPr>
        <w:t>．</w:t>
      </w:r>
      <w:r>
        <w:rPr>
          <w:szCs w:val="21"/>
        </w:rPr>
        <w:t>ABLMNP</w:t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AB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LBLMNP</w:t>
      </w:r>
    </w:p>
    <w:p w14:paraId="51DF7951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b/>
          <w:sz w:val="24"/>
          <w:szCs w:val="24"/>
        </w:rPr>
        <w:t>二、程序阅读题</w:t>
      </w:r>
    </w:p>
    <w:p w14:paraId="053E0BD2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DD48E4">
        <w:rPr>
          <w:rFonts w:hint="eastAsia"/>
          <w:b/>
          <w:color w:val="FF0000"/>
          <w:sz w:val="24"/>
          <w:szCs w:val="24"/>
        </w:rPr>
        <w:t>8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rFonts w:hint="eastAsia"/>
          <w:b/>
          <w:sz w:val="24"/>
          <w:szCs w:val="24"/>
        </w:rPr>
        <w:t>。</w:t>
      </w:r>
    </w:p>
    <w:p w14:paraId="38582047" w14:textId="77777777" w:rsidR="00AE4D1F" w:rsidRPr="006C3FF1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27DB04FB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>int main( )</w:t>
      </w:r>
    </w:p>
    <w:p w14:paraId="185AEC13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>{</w:t>
      </w:r>
    </w:p>
    <w:p w14:paraId="731F550A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int i , k , a[10] , p[3] ;</w:t>
      </w:r>
    </w:p>
    <w:p w14:paraId="140E4D0F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k = 5 ;</w:t>
      </w:r>
    </w:p>
    <w:p w14:paraId="03AEE5A3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for( i= 0 ; i &lt; 10 ; i++ )</w:t>
      </w:r>
    </w:p>
    <w:p w14:paraId="67AC3FA1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</w:r>
      <w:r w:rsidRPr="006C3FF1">
        <w:rPr>
          <w:szCs w:val="21"/>
        </w:rPr>
        <w:tab/>
        <w:t>a[i] = i ;</w:t>
      </w:r>
    </w:p>
    <w:p w14:paraId="56120424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for( i = 0 ; i &lt; 3 ; i++ )</w:t>
      </w:r>
    </w:p>
    <w:p w14:paraId="0C35AE33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</w:r>
      <w:r w:rsidRPr="006C3FF1">
        <w:rPr>
          <w:szCs w:val="21"/>
        </w:rPr>
        <w:tab/>
        <w:t>p[i] = a[i</w:t>
      </w:r>
      <w:r>
        <w:rPr>
          <w:rFonts w:hint="eastAsia"/>
          <w:szCs w:val="21"/>
        </w:rPr>
        <w:t xml:space="preserve"> </w:t>
      </w:r>
      <w:r w:rsidRPr="006C3FF1">
        <w:rPr>
          <w:szCs w:val="21"/>
        </w:rPr>
        <w:t>*</w:t>
      </w:r>
      <w:r>
        <w:rPr>
          <w:rFonts w:hint="eastAsia"/>
          <w:szCs w:val="21"/>
        </w:rPr>
        <w:t xml:space="preserve"> </w:t>
      </w:r>
      <w:r w:rsidRPr="006C3FF1">
        <w:rPr>
          <w:szCs w:val="21"/>
        </w:rPr>
        <w:t>i] ;</w:t>
      </w:r>
    </w:p>
    <w:p w14:paraId="02689B32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  <w:t>for( i = 0 ; i &lt; 3 ; i++ )</w:t>
      </w:r>
    </w:p>
    <w:p w14:paraId="02167747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ab/>
      </w:r>
      <w:r w:rsidRPr="006C3FF1">
        <w:rPr>
          <w:szCs w:val="21"/>
        </w:rPr>
        <w:tab/>
        <w:t>k = p[i] * 2 ;</w:t>
      </w:r>
    </w:p>
    <w:p w14:paraId="32EA956B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6C3FF1">
        <w:rPr>
          <w:szCs w:val="21"/>
        </w:rPr>
        <w:tab/>
        <w:t>printf( "%d\n" , k ) ;</w:t>
      </w:r>
    </w:p>
    <w:p w14:paraId="6C73044D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378FFC0" w14:textId="77777777" w:rsidR="00AE4D1F" w:rsidRPr="006C3FF1" w:rsidRDefault="00AE4D1F" w:rsidP="00AE4D1F">
      <w:pPr>
        <w:ind w:firstLine="420"/>
        <w:rPr>
          <w:szCs w:val="21"/>
        </w:rPr>
      </w:pPr>
      <w:r w:rsidRPr="006C3FF1">
        <w:rPr>
          <w:szCs w:val="21"/>
        </w:rPr>
        <w:t>}</w:t>
      </w:r>
    </w:p>
    <w:p w14:paraId="23F8334E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2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DD48E4">
        <w:rPr>
          <w:rFonts w:hint="eastAsia"/>
          <w:b/>
          <w:color w:val="FF0000"/>
          <w:sz w:val="24"/>
          <w:szCs w:val="24"/>
        </w:rPr>
        <w:t>4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03D506EA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1E76EEB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53B1972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5F01CDB3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ab/>
        <w:t>int i ,x[10] = {</w:t>
      </w:r>
      <w:r w:rsidRPr="00434BF5">
        <w:rPr>
          <w:szCs w:val="21"/>
        </w:rPr>
        <w:t xml:space="preserve">2 , 3 </w:t>
      </w:r>
      <w:r>
        <w:rPr>
          <w:szCs w:val="21"/>
        </w:rPr>
        <w:t>, 0 , 3 , 0 , 2 , 3 , 2 , 1 , 3} ,y[4] = {0</w:t>
      </w:r>
      <w:r w:rsidRPr="00434BF5">
        <w:rPr>
          <w:szCs w:val="21"/>
        </w:rPr>
        <w:t>} ;</w:t>
      </w:r>
    </w:p>
    <w:p w14:paraId="633D2DE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 </w:t>
      </w:r>
      <w:r w:rsidRPr="00434BF5">
        <w:rPr>
          <w:szCs w:val="21"/>
        </w:rPr>
        <w:tab/>
        <w:t xml:space="preserve">for( i = 0 ; </w:t>
      </w:r>
      <w:r>
        <w:rPr>
          <w:szCs w:val="21"/>
        </w:rPr>
        <w:t>i 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 ; i++ )</w:t>
      </w:r>
    </w:p>
    <w:p w14:paraId="3D16197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y[x[i]]++ ;</w:t>
      </w:r>
    </w:p>
    <w:p w14:paraId="13DC707C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 xml:space="preserve"> </w:t>
      </w:r>
      <w:r w:rsidRPr="00434BF5">
        <w:rPr>
          <w:szCs w:val="21"/>
        </w:rPr>
        <w:tab/>
        <w:t>printf( "%d\n" , y[3] ) ;</w:t>
      </w:r>
    </w:p>
    <w:p w14:paraId="0AD3EEA3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7F768F6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02690285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3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DD48E4">
        <w:rPr>
          <w:rFonts w:hint="eastAsia"/>
          <w:b/>
          <w:color w:val="FF0000"/>
          <w:sz w:val="24"/>
          <w:szCs w:val="24"/>
        </w:rPr>
        <w:t xml:space="preserve">0 </w:t>
      </w:r>
      <w:r w:rsidR="00DD48E4">
        <w:rPr>
          <w:rFonts w:hint="eastAsia"/>
          <w:b/>
          <w:color w:val="FF0000"/>
          <w:sz w:val="24"/>
          <w:szCs w:val="24"/>
        </w:rPr>
        <w:t>，</w:t>
      </w:r>
      <w:r w:rsidR="00DD48E4">
        <w:rPr>
          <w:rFonts w:hint="eastAsia"/>
          <w:b/>
          <w:color w:val="FF0000"/>
          <w:sz w:val="24"/>
          <w:szCs w:val="24"/>
        </w:rPr>
        <w:t>2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11926B88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>
        <w:rPr>
          <w:szCs w:val="21"/>
          <w:lang w:val="da-DK"/>
        </w:rPr>
        <w:t>#include&lt;stdio.h&gt;</w:t>
      </w:r>
    </w:p>
    <w:p w14:paraId="3933F143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 xml:space="preserve">int main( )  </w:t>
      </w:r>
    </w:p>
    <w:p w14:paraId="18BB724E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 xml:space="preserve">{ </w:t>
      </w:r>
    </w:p>
    <w:p w14:paraId="6A1CE171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  <w:t>int i , j , a[3][3] =</w:t>
      </w:r>
      <w:r>
        <w:rPr>
          <w:szCs w:val="21"/>
          <w:lang w:val="da-DK"/>
        </w:rPr>
        <w:t xml:space="preserve"> {0</w:t>
      </w:r>
      <w:r w:rsidRPr="00434BF5">
        <w:rPr>
          <w:szCs w:val="21"/>
          <w:lang w:val="da-DK"/>
        </w:rPr>
        <w:t xml:space="preserve">} ; </w:t>
      </w:r>
    </w:p>
    <w:p w14:paraId="71019459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  <w:t xml:space="preserve">for( i = 0 ; i &lt; 3 ; i++ )  </w:t>
      </w:r>
    </w:p>
    <w:p w14:paraId="64A5148A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 xml:space="preserve">for(j = 0 ; j &lt;= i ; j++ ) </w:t>
      </w:r>
    </w:p>
    <w:p w14:paraId="2C11D5DD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 xml:space="preserve">a[i][j] = i * j ; </w:t>
      </w:r>
    </w:p>
    <w:p w14:paraId="4346500F" w14:textId="77777777" w:rsidR="00AE4D1F" w:rsidRDefault="00AE4D1F" w:rsidP="00AE4D1F">
      <w:pPr>
        <w:ind w:firstLine="420"/>
        <w:rPr>
          <w:rFonts w:hint="eastAsia"/>
          <w:szCs w:val="21"/>
          <w:lang w:val="da-DK"/>
        </w:rPr>
      </w:pPr>
      <w:r w:rsidRPr="00434BF5">
        <w:rPr>
          <w:szCs w:val="21"/>
          <w:lang w:val="da-DK"/>
        </w:rPr>
        <w:tab/>
        <w:t xml:space="preserve">printf( "%d,%d\n" , a[1][2] , a[2][1] ) ; </w:t>
      </w:r>
    </w:p>
    <w:p w14:paraId="7B7A21F1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7751A3B" w14:textId="77777777" w:rsidR="00AE4D1F" w:rsidRDefault="00AE4D1F" w:rsidP="00AE4D1F">
      <w:pPr>
        <w:ind w:firstLine="420"/>
        <w:rPr>
          <w:rFonts w:hint="eastAsia"/>
          <w:szCs w:val="21"/>
          <w:lang w:val="da-DK"/>
        </w:rPr>
      </w:pPr>
      <w:r w:rsidRPr="00434BF5">
        <w:rPr>
          <w:szCs w:val="21"/>
          <w:lang w:val="da-DK"/>
        </w:rPr>
        <w:t>}</w:t>
      </w:r>
    </w:p>
    <w:p w14:paraId="027C10B2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4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6578B7">
        <w:rPr>
          <w:rFonts w:hint="eastAsia"/>
          <w:b/>
          <w:color w:val="FF0000"/>
          <w:sz w:val="24"/>
          <w:szCs w:val="24"/>
        </w:rPr>
        <w:t>12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  <w:r w:rsidRPr="00E91FFE">
        <w:rPr>
          <w:rFonts w:hint="eastAsia"/>
          <w:b/>
          <w:sz w:val="24"/>
          <w:szCs w:val="24"/>
        </w:rPr>
        <w:t xml:space="preserve">  </w:t>
      </w:r>
    </w:p>
    <w:p w14:paraId="6C99262C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>
        <w:rPr>
          <w:szCs w:val="21"/>
          <w:lang w:val="da-DK"/>
        </w:rPr>
        <w:t>#include&lt;stdio.h&gt;</w:t>
      </w:r>
    </w:p>
    <w:p w14:paraId="4A5A57F4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>int main( )</w:t>
      </w:r>
    </w:p>
    <w:p w14:paraId="06ED00B0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>{</w:t>
      </w:r>
    </w:p>
    <w:p w14:paraId="4D4019A2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>
        <w:rPr>
          <w:szCs w:val="21"/>
          <w:lang w:val="da-DK"/>
        </w:rPr>
        <w:tab/>
        <w:t>int a[3][3] = {</w:t>
      </w:r>
      <w:r w:rsidRPr="00DF73C0">
        <w:rPr>
          <w:szCs w:val="21"/>
          <w:lang w:val="da-DK"/>
        </w:rPr>
        <w:t>0 , 1 , 2 , 3 , 4 , 5 , 6 ,</w:t>
      </w:r>
      <w:r>
        <w:rPr>
          <w:szCs w:val="21"/>
          <w:lang w:val="da-DK"/>
        </w:rPr>
        <w:t xml:space="preserve"> 7 , 8</w:t>
      </w:r>
      <w:r w:rsidRPr="00DF73C0">
        <w:rPr>
          <w:szCs w:val="21"/>
          <w:lang w:val="da-DK"/>
        </w:rPr>
        <w:t>} ;</w:t>
      </w:r>
    </w:p>
    <w:p w14:paraId="2F243072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ab/>
        <w:t>int i , s = 0 ;</w:t>
      </w:r>
    </w:p>
    <w:p w14:paraId="1A636207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ab/>
        <w:t>for( i= 0 ; i &lt; 3 ; i++ )</w:t>
      </w:r>
    </w:p>
    <w:p w14:paraId="71B46D7F" w14:textId="77777777" w:rsidR="00AE4D1F" w:rsidRPr="00DF73C0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ab/>
      </w:r>
      <w:r w:rsidRPr="00DF73C0">
        <w:rPr>
          <w:szCs w:val="21"/>
          <w:lang w:val="da-DK"/>
        </w:rPr>
        <w:tab/>
        <w:t>s += a[i][1] ;</w:t>
      </w:r>
    </w:p>
    <w:p w14:paraId="31D9A1DD" w14:textId="77777777" w:rsidR="00AE4D1F" w:rsidRDefault="00AE4D1F" w:rsidP="00AE4D1F">
      <w:pPr>
        <w:ind w:firstLine="420"/>
        <w:rPr>
          <w:rFonts w:hint="eastAsia"/>
          <w:szCs w:val="21"/>
          <w:lang w:val="da-DK"/>
        </w:rPr>
      </w:pPr>
      <w:r w:rsidRPr="00DF73C0">
        <w:rPr>
          <w:szCs w:val="21"/>
          <w:lang w:val="da-DK"/>
        </w:rPr>
        <w:tab/>
        <w:t>printf( "%d\n" , s ) ;</w:t>
      </w:r>
    </w:p>
    <w:p w14:paraId="05237787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3CAD1A29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DF73C0">
        <w:rPr>
          <w:szCs w:val="21"/>
          <w:lang w:val="da-DK"/>
        </w:rPr>
        <w:t>}</w:t>
      </w:r>
    </w:p>
    <w:p w14:paraId="57D15F80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5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6578B7">
        <w:rPr>
          <w:rFonts w:hint="eastAsia"/>
          <w:b/>
          <w:color w:val="FF0000"/>
          <w:sz w:val="24"/>
          <w:szCs w:val="24"/>
        </w:rPr>
        <w:t>t*M</w:t>
      </w:r>
      <w:r w:rsidRPr="009F0EA0">
        <w:rPr>
          <w:b/>
          <w:color w:val="FF0000"/>
          <w:sz w:val="24"/>
          <w:szCs w:val="24"/>
        </w:rPr>
        <w:t>___</w:t>
      </w:r>
      <w:r w:rsidRPr="00E91FFE">
        <w:rPr>
          <w:b/>
          <w:sz w:val="24"/>
          <w:szCs w:val="24"/>
        </w:rPr>
        <w:t>。</w:t>
      </w:r>
    </w:p>
    <w:p w14:paraId="16498BB7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>
        <w:rPr>
          <w:szCs w:val="21"/>
          <w:lang w:val="da-DK"/>
        </w:rPr>
        <w:t>#include&lt;stdio.h&gt;</w:t>
      </w:r>
    </w:p>
    <w:p w14:paraId="1E81B9A2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>int main( )</w:t>
      </w:r>
    </w:p>
    <w:p w14:paraId="71BB40A2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>{</w:t>
      </w:r>
    </w:p>
    <w:p w14:paraId="37AB7D50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  <w:t>int i ;</w:t>
      </w:r>
    </w:p>
    <w:p w14:paraId="48F346A5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ab/>
        <w:t>char a[ ]</w:t>
      </w:r>
      <w:r>
        <w:rPr>
          <w:rFonts w:hint="eastAsia"/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>= "Time" , b[ ] = "Tom" ;</w:t>
      </w:r>
    </w:p>
    <w:p w14:paraId="37EA06F4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 xml:space="preserve"> </w:t>
      </w:r>
      <w:r w:rsidRPr="00434BF5">
        <w:rPr>
          <w:szCs w:val="21"/>
          <w:lang w:val="da-DK"/>
        </w:rPr>
        <w:tab/>
        <w:t>for( i = 0 ; a[i] != '\0' &amp;&amp; b[i] != '\0' ; i++ )</w:t>
      </w:r>
    </w:p>
    <w:p w14:paraId="28197E68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if( a[i] == b[i] )</w:t>
      </w:r>
    </w:p>
    <w:p w14:paraId="7513255C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if( a[i] &gt;= 'a' &amp;&amp; a[i] &lt;= 'z' )</w:t>
      </w:r>
    </w:p>
    <w:p w14:paraId="7A8D227E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printf( "%c" , a[i] - 32 ) ;</w:t>
      </w:r>
    </w:p>
    <w:p w14:paraId="13714785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else printf( "%c" , a[i] + 32 );</w:t>
      </w:r>
    </w:p>
    <w:p w14:paraId="7BD163A6" w14:textId="77777777" w:rsidR="00AE4D1F" w:rsidRDefault="00AE4D1F" w:rsidP="00AE4D1F">
      <w:pPr>
        <w:ind w:firstLine="420"/>
        <w:rPr>
          <w:rFonts w:hint="eastAsia"/>
          <w:szCs w:val="21"/>
          <w:lang w:val="da-DK"/>
        </w:rPr>
      </w:pPr>
      <w:r w:rsidRPr="00434BF5">
        <w:rPr>
          <w:szCs w:val="21"/>
          <w:lang w:val="da-DK"/>
        </w:rPr>
        <w:tab/>
      </w:r>
      <w:r w:rsidRPr="00434BF5">
        <w:rPr>
          <w:szCs w:val="21"/>
          <w:lang w:val="da-DK"/>
        </w:rPr>
        <w:tab/>
        <w:t>else printf( "*" ) ;</w:t>
      </w:r>
    </w:p>
    <w:p w14:paraId="2AE8C933" w14:textId="77777777" w:rsidR="00AE4D1F" w:rsidRPr="00891940" w:rsidRDefault="00AE4D1F" w:rsidP="00AE4D1F">
      <w:pPr>
        <w:ind w:firstLine="420"/>
        <w:rPr>
          <w:lang w:val="da-DK"/>
        </w:rPr>
      </w:pPr>
      <w:r w:rsidRPr="00891940">
        <w:rPr>
          <w:rFonts w:hint="eastAsia"/>
          <w:lang w:val="da-DK"/>
        </w:rPr>
        <w:t xml:space="preserve">    return 0 ;</w:t>
      </w:r>
    </w:p>
    <w:p w14:paraId="3F7B609A" w14:textId="77777777" w:rsidR="00AE4D1F" w:rsidRPr="00434BF5" w:rsidRDefault="00AE4D1F" w:rsidP="00AE4D1F">
      <w:pPr>
        <w:ind w:firstLine="420"/>
        <w:rPr>
          <w:szCs w:val="21"/>
          <w:lang w:val="da-DK"/>
        </w:rPr>
      </w:pPr>
      <w:r w:rsidRPr="00434BF5">
        <w:rPr>
          <w:szCs w:val="21"/>
          <w:lang w:val="da-DK"/>
        </w:rPr>
        <w:t>}</w:t>
      </w:r>
    </w:p>
    <w:p w14:paraId="7B35BAD3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6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运行结果是</w:t>
      </w:r>
      <w:r w:rsidRPr="009F0EA0">
        <w:rPr>
          <w:b/>
          <w:color w:val="FF0000"/>
          <w:sz w:val="24"/>
          <w:szCs w:val="24"/>
        </w:rPr>
        <w:t>___</w:t>
      </w:r>
      <w:r w:rsidR="003F31F0">
        <w:rPr>
          <w:rFonts w:hint="eastAsia"/>
          <w:b/>
          <w:color w:val="FF0000"/>
          <w:sz w:val="24"/>
          <w:szCs w:val="24"/>
        </w:rPr>
        <w:t>mo</w:t>
      </w:r>
      <w:r w:rsidRPr="009F0EA0">
        <w:rPr>
          <w:b/>
          <w:color w:val="FF0000"/>
          <w:sz w:val="24"/>
          <w:szCs w:val="24"/>
        </w:rPr>
        <w:t>____</w:t>
      </w:r>
      <w:r w:rsidRPr="00E91FFE">
        <w:rPr>
          <w:b/>
          <w:sz w:val="24"/>
          <w:szCs w:val="24"/>
        </w:rPr>
        <w:t>。</w:t>
      </w:r>
    </w:p>
    <w:p w14:paraId="574D2A69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>#include&lt;stdio.h&gt;</w:t>
      </w:r>
    </w:p>
    <w:p w14:paraId="4660DE6D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>int main(</w:t>
      </w:r>
      <w:r>
        <w:rPr>
          <w:rFonts w:hint="eastAsia"/>
          <w:szCs w:val="21"/>
          <w:lang w:val="da-DK"/>
        </w:rPr>
        <w:t xml:space="preserve"> </w:t>
      </w:r>
      <w:r w:rsidRPr="00CE2860">
        <w:rPr>
          <w:szCs w:val="21"/>
          <w:lang w:val="da-DK"/>
        </w:rPr>
        <w:t>)</w:t>
      </w:r>
    </w:p>
    <w:p w14:paraId="0D41E51A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>{</w:t>
      </w:r>
    </w:p>
    <w:p w14:paraId="33FEC055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ab/>
        <w:t>char a[ ]= "morning" , t ;</w:t>
      </w:r>
    </w:p>
    <w:p w14:paraId="4F2544F6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ab/>
        <w:t>int i , j = 0 ;</w:t>
      </w:r>
    </w:p>
    <w:p w14:paraId="63D3612A" w14:textId="77777777" w:rsidR="00AE4D1F" w:rsidRPr="00CE2860" w:rsidRDefault="00AE4D1F" w:rsidP="00AE4D1F">
      <w:pPr>
        <w:ind w:firstLine="420"/>
        <w:rPr>
          <w:szCs w:val="21"/>
          <w:lang w:val="da-DK"/>
        </w:rPr>
      </w:pPr>
      <w:r w:rsidRPr="00CE2860">
        <w:rPr>
          <w:szCs w:val="21"/>
          <w:lang w:val="da-DK"/>
        </w:rPr>
        <w:tab/>
        <w:t xml:space="preserve">for( i = 1 ; </w:t>
      </w:r>
      <w:r>
        <w:rPr>
          <w:szCs w:val="21"/>
          <w:lang w:val="da-DK"/>
        </w:rPr>
        <w:t>i &lt;</w:t>
      </w:r>
      <w:r>
        <w:rPr>
          <w:rFonts w:hint="eastAsia"/>
          <w:szCs w:val="21"/>
          <w:lang w:val="da-DK"/>
        </w:rPr>
        <w:t xml:space="preserve"> </w:t>
      </w:r>
      <w:r w:rsidRPr="00CE2860">
        <w:rPr>
          <w:szCs w:val="21"/>
          <w:lang w:val="da-DK"/>
        </w:rPr>
        <w:t>7 ; i++ )</w:t>
      </w:r>
    </w:p>
    <w:p w14:paraId="3F437341" w14:textId="77777777" w:rsidR="00AE4D1F" w:rsidRPr="00434BF5" w:rsidRDefault="00AE4D1F" w:rsidP="00AE4D1F">
      <w:pPr>
        <w:ind w:firstLine="420"/>
        <w:rPr>
          <w:szCs w:val="21"/>
        </w:rPr>
      </w:pPr>
      <w:r w:rsidRPr="00CE2860">
        <w:rPr>
          <w:szCs w:val="21"/>
          <w:lang w:val="da-DK"/>
        </w:rPr>
        <w:tab/>
      </w:r>
      <w:r w:rsidRPr="00CE2860">
        <w:rPr>
          <w:szCs w:val="21"/>
          <w:lang w:val="da-DK"/>
        </w:rPr>
        <w:tab/>
      </w:r>
      <w:r w:rsidRPr="00434BF5">
        <w:rPr>
          <w:szCs w:val="21"/>
        </w:rPr>
        <w:t>if( a[j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[i] )</w:t>
      </w:r>
    </w:p>
    <w:p w14:paraId="19A96D2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j = i ;</w:t>
      </w:r>
    </w:p>
    <w:p w14:paraId="13CCC07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t = a[j] ;</w:t>
      </w:r>
    </w:p>
    <w:p w14:paraId="31006C8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a[j] = a[7] ;</w:t>
      </w:r>
    </w:p>
    <w:p w14:paraId="78501B9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a[7] = a[j] ;</w:t>
      </w:r>
    </w:p>
    <w:p w14:paraId="343FFBBA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  <w:t>puts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a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 ;</w:t>
      </w:r>
    </w:p>
    <w:p w14:paraId="15A8D023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08457FB9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6D4187BD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b/>
          <w:sz w:val="24"/>
          <w:szCs w:val="24"/>
        </w:rPr>
        <w:t>三、程序完善题</w:t>
      </w:r>
    </w:p>
    <w:p w14:paraId="06014BF5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1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输入</w:t>
      </w:r>
      <w:r w:rsidRPr="00E91FFE">
        <w:rPr>
          <w:b/>
          <w:sz w:val="24"/>
          <w:szCs w:val="24"/>
        </w:rPr>
        <w:t>5</w:t>
      </w:r>
      <w:r w:rsidRPr="00E91FFE">
        <w:rPr>
          <w:b/>
          <w:sz w:val="24"/>
          <w:szCs w:val="24"/>
        </w:rPr>
        <w:t>个整数，找出最大数和最小数所在的位置，并把二者对调，然后输出调整后的</w:t>
      </w:r>
      <w:r w:rsidRPr="00E91FFE">
        <w:rPr>
          <w:b/>
          <w:sz w:val="24"/>
          <w:szCs w:val="24"/>
        </w:rPr>
        <w:t>5</w:t>
      </w:r>
      <w:r w:rsidRPr="00E91FFE">
        <w:rPr>
          <w:b/>
          <w:sz w:val="24"/>
          <w:szCs w:val="24"/>
        </w:rPr>
        <w:t>个数。请填空。</w:t>
      </w:r>
      <w:r w:rsidRPr="00E91FFE">
        <w:rPr>
          <w:b/>
          <w:sz w:val="24"/>
          <w:szCs w:val="24"/>
        </w:rPr>
        <w:t xml:space="preserve">    </w:t>
      </w:r>
    </w:p>
    <w:p w14:paraId="7ACBB7DD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74598C8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int main( )</w:t>
      </w:r>
    </w:p>
    <w:p w14:paraId="2A70D89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463289C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a[5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max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min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j = 0 , k = 0 ;</w:t>
      </w:r>
    </w:p>
    <w:p w14:paraId="1BDB639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0 ; i &lt; 5 ; i++ )</w:t>
      </w:r>
    </w:p>
    <w:p w14:paraId="4A89683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canf( "%d" , &amp;a[i] ) ;</w:t>
      </w:r>
    </w:p>
    <w:p w14:paraId="146FA1D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min = a[0] ;</w:t>
      </w:r>
    </w:p>
    <w:p w14:paraId="19A117E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1 ; i &lt; 5 ; i++ )</w:t>
      </w:r>
    </w:p>
    <w:p w14:paraId="541F3F2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a[i] &lt; min )</w:t>
      </w:r>
    </w:p>
    <w:p w14:paraId="4DC7930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7C5FC8F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min = a[i] ;</w:t>
      </w:r>
    </w:p>
    <w:p w14:paraId="01AE3EC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B343C4">
        <w:rPr>
          <w:rFonts w:hint="eastAsia"/>
          <w:b/>
          <w:color w:val="FF0000"/>
          <w:sz w:val="24"/>
          <w:szCs w:val="24"/>
        </w:rPr>
        <w:t>k=i</w:t>
      </w:r>
      <w:r w:rsidRPr="009F0EA0">
        <w:rPr>
          <w:b/>
          <w:color w:val="FF0000"/>
          <w:sz w:val="24"/>
          <w:szCs w:val="24"/>
        </w:rPr>
        <w:t>__;</w:t>
      </w:r>
      <w:r w:rsidRPr="00434BF5">
        <w:rPr>
          <w:szCs w:val="21"/>
        </w:rPr>
        <w:t xml:space="preserve"> </w:t>
      </w:r>
    </w:p>
    <w:p w14:paraId="14ABC41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1C8E981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max = a[0] ;</w:t>
      </w:r>
    </w:p>
    <w:p w14:paraId="256DDD9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1 ; i &lt; 5 ; i++ )</w:t>
      </w:r>
    </w:p>
    <w:p w14:paraId="02DA898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 xml:space="preserve">if( a[i] &gt; max ) </w:t>
      </w:r>
    </w:p>
    <w:p w14:paraId="14DBB9B2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{</w:t>
      </w:r>
    </w:p>
    <w:p w14:paraId="4C6FA27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max = a[i] ;</w:t>
      </w:r>
    </w:p>
    <w:p w14:paraId="71B917B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B343C4">
        <w:rPr>
          <w:rFonts w:hint="eastAsia"/>
          <w:b/>
          <w:color w:val="FF0000"/>
          <w:sz w:val="24"/>
          <w:szCs w:val="24"/>
        </w:rPr>
        <w:t>j=i</w:t>
      </w:r>
      <w:r w:rsidRPr="009F0EA0">
        <w:rPr>
          <w:b/>
          <w:color w:val="FF0000"/>
          <w:sz w:val="24"/>
          <w:szCs w:val="24"/>
        </w:rPr>
        <w:t>__;</w:t>
      </w:r>
    </w:p>
    <w:p w14:paraId="64D052F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}</w:t>
      </w:r>
    </w:p>
    <w:p w14:paraId="270C05FB" w14:textId="77777777" w:rsidR="00AE4D1F" w:rsidRPr="004B73EB" w:rsidRDefault="00AE4D1F" w:rsidP="00AE4D1F">
      <w:pPr>
        <w:ind w:firstLine="420"/>
        <w:rPr>
          <w:szCs w:val="21"/>
          <w:lang w:val="pl-PL"/>
        </w:rPr>
      </w:pPr>
      <w:r w:rsidRPr="00434BF5">
        <w:rPr>
          <w:szCs w:val="21"/>
        </w:rPr>
        <w:tab/>
      </w:r>
      <w:r w:rsidRPr="004B73EB">
        <w:rPr>
          <w:b/>
          <w:color w:val="FF0000"/>
          <w:sz w:val="24"/>
          <w:szCs w:val="24"/>
          <w:lang w:val="pl-PL"/>
        </w:rPr>
        <w:t>__</w:t>
      </w:r>
      <w:r w:rsidR="006A6F3C" w:rsidRPr="004B73EB">
        <w:rPr>
          <w:rFonts w:hint="eastAsia"/>
          <w:b/>
          <w:color w:val="FF0000"/>
          <w:sz w:val="24"/>
          <w:szCs w:val="24"/>
          <w:lang w:val="pl-PL"/>
        </w:rPr>
        <w:t>a[k]=max</w:t>
      </w:r>
      <w:r w:rsidRPr="004B73EB">
        <w:rPr>
          <w:b/>
          <w:color w:val="FF0000"/>
          <w:sz w:val="24"/>
          <w:szCs w:val="24"/>
          <w:lang w:val="pl-PL"/>
        </w:rPr>
        <w:t>__;</w:t>
      </w:r>
    </w:p>
    <w:p w14:paraId="134E3AC3" w14:textId="77777777" w:rsidR="00AE4D1F" w:rsidRPr="004B73EB" w:rsidRDefault="00AE4D1F" w:rsidP="00AE4D1F">
      <w:pPr>
        <w:ind w:firstLine="420"/>
        <w:rPr>
          <w:szCs w:val="21"/>
          <w:lang w:val="pl-PL"/>
        </w:rPr>
      </w:pPr>
      <w:r w:rsidRPr="004B73EB">
        <w:rPr>
          <w:szCs w:val="21"/>
          <w:lang w:val="pl-PL"/>
        </w:rPr>
        <w:tab/>
      </w:r>
      <w:r w:rsidRPr="004B73EB">
        <w:rPr>
          <w:b/>
          <w:color w:val="FF0000"/>
          <w:sz w:val="24"/>
          <w:szCs w:val="24"/>
          <w:lang w:val="pl-PL"/>
        </w:rPr>
        <w:t>__</w:t>
      </w:r>
      <w:r w:rsidR="006A6F3C" w:rsidRPr="004B73EB">
        <w:rPr>
          <w:rFonts w:hint="eastAsia"/>
          <w:b/>
          <w:color w:val="FF0000"/>
          <w:sz w:val="24"/>
          <w:szCs w:val="24"/>
          <w:lang w:val="pl-PL"/>
        </w:rPr>
        <w:t>a[j]=min</w:t>
      </w:r>
      <w:r w:rsidRPr="004B73EB">
        <w:rPr>
          <w:b/>
          <w:color w:val="FF0000"/>
          <w:sz w:val="24"/>
          <w:szCs w:val="24"/>
          <w:lang w:val="pl-PL"/>
        </w:rPr>
        <w:t>__;</w:t>
      </w:r>
    </w:p>
    <w:p w14:paraId="3B3116BE" w14:textId="77777777" w:rsidR="00AE4D1F" w:rsidRPr="00434BF5" w:rsidRDefault="00AE4D1F" w:rsidP="00AE4D1F">
      <w:pPr>
        <w:ind w:firstLine="420"/>
        <w:rPr>
          <w:szCs w:val="21"/>
        </w:rPr>
      </w:pPr>
      <w:r w:rsidRPr="004B73EB">
        <w:rPr>
          <w:szCs w:val="21"/>
          <w:lang w:val="pl-PL"/>
        </w:rPr>
        <w:tab/>
      </w:r>
      <w:r w:rsidRPr="00434BF5">
        <w:rPr>
          <w:szCs w:val="21"/>
        </w:rPr>
        <w:t>printf( "\nThe position of min is:%3d\n" , k ) ;</w:t>
      </w:r>
    </w:p>
    <w:p w14:paraId="654250E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printf( "\nThe position of max is:%3d\n" , j ) ;</w:t>
      </w:r>
    </w:p>
    <w:p w14:paraId="3C27DFD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or( i = 0 ; i &lt; 5 ; i++ )</w:t>
      </w:r>
    </w:p>
    <w:p w14:paraId="60C29D48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printf( "%5d" , a[i] ) ;</w:t>
      </w:r>
    </w:p>
    <w:p w14:paraId="2518C81F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42C2157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}</w:t>
      </w:r>
    </w:p>
    <w:p w14:paraId="2ABF6083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2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：从键盘上输入</w:t>
      </w:r>
      <w:r w:rsidRPr="00E91FFE">
        <w:rPr>
          <w:b/>
          <w:sz w:val="24"/>
          <w:szCs w:val="24"/>
        </w:rPr>
        <w:t>10</w:t>
      </w:r>
      <w:r w:rsidRPr="00E91FFE">
        <w:rPr>
          <w:b/>
          <w:sz w:val="24"/>
          <w:szCs w:val="24"/>
        </w:rPr>
        <w:t>个学生的成绩，统计计算出平均成绩，并输出低于平均分的学生成绩。请填空。</w:t>
      </w:r>
      <w:r w:rsidRPr="00E91FFE">
        <w:rPr>
          <w:b/>
          <w:sz w:val="24"/>
          <w:szCs w:val="24"/>
        </w:rPr>
        <w:t xml:space="preserve">   </w:t>
      </w:r>
    </w:p>
    <w:p w14:paraId="0AE63DFC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3DE4AF75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int main( )  </w:t>
      </w:r>
    </w:p>
    <w:p w14:paraId="092BFD3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779DD50F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score[10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 n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0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 ;</w:t>
      </w:r>
    </w:p>
    <w:p w14:paraId="7D03957C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float sum = 0.0 , avg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 xml:space="preserve">; </w:t>
      </w:r>
    </w:p>
    <w:p w14:paraId="0D8AABC3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printf( "pleasr enter :\n" ) ;</w:t>
      </w:r>
    </w:p>
    <w:p w14:paraId="1BEC191B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 xml:space="preserve">for( i = 0 ; </w:t>
      </w:r>
      <w:r>
        <w:rPr>
          <w:szCs w:val="21"/>
        </w:rPr>
        <w:t>i 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 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++ )</w:t>
      </w:r>
    </w:p>
    <w:p w14:paraId="4B8BDC4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{</w:t>
      </w:r>
    </w:p>
    <w:p w14:paraId="4F8F585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scanf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"%d"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 xml:space="preserve">, &amp;score[i] ) ; </w:t>
      </w:r>
    </w:p>
    <w:p w14:paraId="493D617E" w14:textId="77777777" w:rsidR="00AE4D1F" w:rsidRPr="00434BF5" w:rsidRDefault="00AE4D1F" w:rsidP="00AE4D1F">
      <w:pPr>
        <w:ind w:firstLine="420"/>
        <w:rPr>
          <w:szCs w:val="21"/>
          <w:u w:val="single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4B73EB">
        <w:rPr>
          <w:rFonts w:hint="eastAsia"/>
          <w:b/>
          <w:color w:val="FF0000"/>
          <w:sz w:val="24"/>
          <w:szCs w:val="24"/>
        </w:rPr>
        <w:t>sum=sum+score[i]</w:t>
      </w:r>
      <w:r w:rsidRPr="009F0EA0">
        <w:rPr>
          <w:b/>
          <w:color w:val="FF0000"/>
          <w:sz w:val="24"/>
          <w:szCs w:val="24"/>
        </w:rPr>
        <w:t>___;</w:t>
      </w:r>
    </w:p>
    <w:p w14:paraId="52D1EEB9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}</w:t>
      </w:r>
    </w:p>
    <w:p w14:paraId="5AC001C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avg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=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sum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/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;</w:t>
      </w:r>
    </w:p>
    <w:p w14:paraId="13110F9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 xml:space="preserve">for( i = 0 ; </w:t>
      </w:r>
      <w:r>
        <w:rPr>
          <w:szCs w:val="21"/>
        </w:rPr>
        <w:t>i &lt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10 ;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i++ )</w:t>
      </w:r>
    </w:p>
    <w:p w14:paraId="108F63E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</w:t>
      </w:r>
      <w:r w:rsidRPr="009F0EA0">
        <w:rPr>
          <w:rFonts w:hint="eastAsia"/>
          <w:b/>
          <w:color w:val="FF0000"/>
          <w:sz w:val="24"/>
          <w:szCs w:val="24"/>
        </w:rPr>
        <w:t>(</w:t>
      </w:r>
      <w:r w:rsidRPr="009F0EA0">
        <w:rPr>
          <w:b/>
          <w:color w:val="FF0000"/>
          <w:sz w:val="24"/>
          <w:szCs w:val="24"/>
        </w:rPr>
        <w:t>__</w:t>
      </w:r>
      <w:r w:rsidR="004B73EB">
        <w:rPr>
          <w:rFonts w:hint="eastAsia"/>
          <w:b/>
          <w:color w:val="FF0000"/>
          <w:sz w:val="24"/>
          <w:szCs w:val="24"/>
        </w:rPr>
        <w:t>score[i]&lt;avg</w:t>
      </w:r>
      <w:r w:rsidRPr="009F0EA0">
        <w:rPr>
          <w:b/>
          <w:color w:val="FF0000"/>
          <w:sz w:val="24"/>
          <w:szCs w:val="24"/>
        </w:rPr>
        <w:t>__)</w:t>
      </w:r>
    </w:p>
    <w:p w14:paraId="67F8652A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printf(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"%3d"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,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score[i]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)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;</w:t>
      </w:r>
    </w:p>
    <w:p w14:paraId="3F4DEAB4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2B31CB31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>}</w:t>
      </w:r>
    </w:p>
    <w:p w14:paraId="304CDB70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3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：</w:t>
      </w:r>
      <w:r w:rsidRPr="00E91FFE">
        <w:rPr>
          <w:rFonts w:hint="eastAsia"/>
          <w:b/>
          <w:sz w:val="24"/>
          <w:szCs w:val="24"/>
        </w:rPr>
        <w:t>将数组</w:t>
      </w:r>
      <w:r w:rsidRPr="00E91FFE">
        <w:rPr>
          <w:rFonts w:hint="eastAsia"/>
          <w:b/>
          <w:sz w:val="24"/>
          <w:szCs w:val="24"/>
        </w:rPr>
        <w:t>a[3][4]</w:t>
      </w:r>
      <w:r w:rsidRPr="00E91FFE">
        <w:rPr>
          <w:rFonts w:hint="eastAsia"/>
          <w:b/>
          <w:sz w:val="24"/>
          <w:szCs w:val="24"/>
        </w:rPr>
        <w:t>中的元素以</w:t>
      </w:r>
      <w:r w:rsidRPr="00E91FFE">
        <w:rPr>
          <w:rFonts w:hint="eastAsia"/>
          <w:b/>
          <w:sz w:val="24"/>
          <w:szCs w:val="24"/>
        </w:rPr>
        <w:t>3</w:t>
      </w:r>
      <w:r w:rsidRPr="00E91FFE">
        <w:rPr>
          <w:rFonts w:hint="eastAsia"/>
          <w:b/>
          <w:sz w:val="24"/>
          <w:szCs w:val="24"/>
        </w:rPr>
        <w:t>行</w:t>
      </w:r>
      <w:r w:rsidRPr="00E91FFE">
        <w:rPr>
          <w:rFonts w:hint="eastAsia"/>
          <w:b/>
          <w:sz w:val="24"/>
          <w:szCs w:val="24"/>
        </w:rPr>
        <w:t>4</w:t>
      </w:r>
      <w:r w:rsidRPr="00E91FFE">
        <w:rPr>
          <w:rFonts w:hint="eastAsia"/>
          <w:b/>
          <w:sz w:val="24"/>
          <w:szCs w:val="24"/>
        </w:rPr>
        <w:t>列的格式输出，然后按行求和并且存储到数组</w:t>
      </w:r>
      <w:r w:rsidRPr="00E91FFE">
        <w:rPr>
          <w:rFonts w:hint="eastAsia"/>
          <w:b/>
          <w:sz w:val="24"/>
          <w:szCs w:val="24"/>
        </w:rPr>
        <w:t>s</w:t>
      </w:r>
      <w:r w:rsidRPr="00E91FFE">
        <w:rPr>
          <w:rFonts w:hint="eastAsia"/>
          <w:b/>
          <w:sz w:val="24"/>
          <w:szCs w:val="24"/>
        </w:rPr>
        <w:t>中。请填空。</w:t>
      </w:r>
    </w:p>
    <w:p w14:paraId="0F8B19DA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666B8294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>int main( )</w:t>
      </w:r>
    </w:p>
    <w:p w14:paraId="457D656C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>{</w:t>
      </w:r>
    </w:p>
    <w:p w14:paraId="76A8AB29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ab/>
        <w:t>int a[3][4] = {</w:t>
      </w:r>
      <w:r w:rsidRPr="00221978">
        <w:rPr>
          <w:szCs w:val="21"/>
        </w:rPr>
        <w:t xml:space="preserve">0 , 1 , 2 , 3 , </w:t>
      </w:r>
      <w:r>
        <w:rPr>
          <w:szCs w:val="21"/>
        </w:rPr>
        <w:t>4 , 5 , 6 , 7 , 8 , 9 , 10 , 11</w:t>
      </w:r>
      <w:r w:rsidRPr="00221978">
        <w:rPr>
          <w:szCs w:val="21"/>
        </w:rPr>
        <w:t>} ;</w:t>
      </w:r>
    </w:p>
    <w:p w14:paraId="3FBB364F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ab/>
        <w:t>int s[3] = {0</w:t>
      </w:r>
      <w:r w:rsidRPr="00221978">
        <w:rPr>
          <w:szCs w:val="21"/>
        </w:rPr>
        <w:t>} ;</w:t>
      </w:r>
    </w:p>
    <w:p w14:paraId="0C1F5CA1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int i , j ;</w:t>
      </w:r>
    </w:p>
    <w:p w14:paraId="2A313D7E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for( i= 0 ; i &lt; 3 ; i++ )</w:t>
      </w:r>
    </w:p>
    <w:p w14:paraId="3E10DCAC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{</w:t>
      </w:r>
    </w:p>
    <w:p w14:paraId="27EE7A6B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for( j= 0 ; j &lt; 4 ; j++ )</w:t>
      </w:r>
    </w:p>
    <w:p w14:paraId="02DB1CBD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{</w:t>
      </w:r>
    </w:p>
    <w:p w14:paraId="2AEA252D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221978">
        <w:rPr>
          <w:szCs w:val="21"/>
        </w:rPr>
        <w:tab/>
        <w:t>printf( "%4d" , a[i][j] ) ;</w:t>
      </w:r>
    </w:p>
    <w:p w14:paraId="73A0F0C2" w14:textId="77777777" w:rsidR="00AE4D1F" w:rsidRPr="00E33E6F" w:rsidRDefault="00AE4D1F" w:rsidP="00E33E6F">
      <w:pPr>
        <w:ind w:firstLine="420"/>
        <w:rPr>
          <w:b/>
          <w:color w:val="FF0000"/>
          <w:sz w:val="24"/>
          <w:szCs w:val="24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E33E6F">
        <w:rPr>
          <w:rFonts w:hint="eastAsia"/>
          <w:b/>
          <w:color w:val="FF0000"/>
          <w:sz w:val="24"/>
          <w:szCs w:val="24"/>
        </w:rPr>
        <w:t>s[i]=s[i]+a[i][j]</w:t>
      </w:r>
      <w:r w:rsidRPr="009F0EA0">
        <w:rPr>
          <w:b/>
          <w:color w:val="FF0000"/>
          <w:sz w:val="24"/>
          <w:szCs w:val="24"/>
        </w:rPr>
        <w:t>__;</w:t>
      </w:r>
    </w:p>
    <w:p w14:paraId="00414947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}</w:t>
      </w:r>
    </w:p>
    <w:p w14:paraId="63A4D393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</w:t>
      </w:r>
      <w:r w:rsidR="00E33E6F">
        <w:rPr>
          <w:rFonts w:hint="eastAsia"/>
          <w:b/>
          <w:color w:val="FF0000"/>
          <w:sz w:val="24"/>
          <w:szCs w:val="24"/>
        </w:rPr>
        <w:t>printf(</w:t>
      </w:r>
      <w:r w:rsidR="00E33E6F">
        <w:rPr>
          <w:b/>
          <w:color w:val="FF0000"/>
          <w:sz w:val="24"/>
          <w:szCs w:val="24"/>
        </w:rPr>
        <w:t>“</w:t>
      </w:r>
      <w:r w:rsidR="00E33E6F">
        <w:rPr>
          <w:rFonts w:hint="eastAsia"/>
          <w:b/>
          <w:color w:val="FF0000"/>
          <w:sz w:val="24"/>
          <w:szCs w:val="24"/>
        </w:rPr>
        <w:t>\n</w:t>
      </w:r>
      <w:r w:rsidR="00E33E6F">
        <w:rPr>
          <w:b/>
          <w:color w:val="FF0000"/>
          <w:sz w:val="24"/>
          <w:szCs w:val="24"/>
        </w:rPr>
        <w:t>”</w:t>
      </w:r>
      <w:r w:rsidR="00E33E6F">
        <w:rPr>
          <w:rFonts w:hint="eastAsia"/>
          <w:b/>
          <w:color w:val="FF0000"/>
          <w:sz w:val="24"/>
          <w:szCs w:val="24"/>
        </w:rPr>
        <w:t>)</w:t>
      </w:r>
      <w:r w:rsidRPr="009F0EA0">
        <w:rPr>
          <w:b/>
          <w:color w:val="FF0000"/>
          <w:sz w:val="24"/>
          <w:szCs w:val="24"/>
        </w:rPr>
        <w:t>_____</w:t>
      </w:r>
      <w:r w:rsidRPr="009F0EA0">
        <w:rPr>
          <w:rFonts w:hint="eastAsia"/>
          <w:b/>
          <w:color w:val="FF0000"/>
          <w:sz w:val="24"/>
          <w:szCs w:val="24"/>
        </w:rPr>
        <w:t>;</w:t>
      </w:r>
    </w:p>
    <w:p w14:paraId="4555A3BE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}</w:t>
      </w:r>
    </w:p>
    <w:p w14:paraId="01778320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for( i= 0 ; i &lt; 3 ; i++ )</w:t>
      </w:r>
    </w:p>
    <w:p w14:paraId="60EE0098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printf( "%d\n" , s[i] ) ;</w:t>
      </w:r>
    </w:p>
    <w:p w14:paraId="2599BA3D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158A6E2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221978">
        <w:rPr>
          <w:szCs w:val="21"/>
        </w:rPr>
        <w:t>}</w:t>
      </w:r>
    </w:p>
    <w:p w14:paraId="7AAFDC20" w14:textId="77777777" w:rsidR="00AE4D1F" w:rsidRPr="00E91FFE" w:rsidRDefault="00AE4D1F" w:rsidP="00E91FFE">
      <w:pPr>
        <w:ind w:firstLineChars="82" w:firstLine="198"/>
        <w:rPr>
          <w:rFonts w:hint="eastAsia"/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4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：</w:t>
      </w:r>
      <w:r w:rsidRPr="00E91FFE">
        <w:rPr>
          <w:rFonts w:hint="eastAsia"/>
          <w:b/>
          <w:sz w:val="24"/>
          <w:szCs w:val="24"/>
        </w:rPr>
        <w:t>将字符串</w:t>
      </w:r>
      <w:r w:rsidRPr="00E91FFE">
        <w:rPr>
          <w:rFonts w:hint="eastAsia"/>
          <w:b/>
          <w:sz w:val="24"/>
          <w:szCs w:val="24"/>
        </w:rPr>
        <w:t>str</w:t>
      </w:r>
      <w:r w:rsidRPr="00E91FFE">
        <w:rPr>
          <w:rFonts w:hint="eastAsia"/>
          <w:b/>
          <w:sz w:val="24"/>
          <w:szCs w:val="24"/>
        </w:rPr>
        <w:t>的内容倒过来存放。请填空。</w:t>
      </w:r>
    </w:p>
    <w:p w14:paraId="479CA64B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>#include&lt;stdio.h&gt;</w:t>
      </w:r>
    </w:p>
    <w:p w14:paraId="5FA47006" w14:textId="77777777" w:rsidR="00AE4D1F" w:rsidRPr="00221978" w:rsidRDefault="00AE4D1F" w:rsidP="00AE4D1F">
      <w:pPr>
        <w:ind w:firstLine="420"/>
        <w:rPr>
          <w:szCs w:val="21"/>
        </w:rPr>
      </w:pPr>
      <w:r>
        <w:rPr>
          <w:szCs w:val="21"/>
        </w:rPr>
        <w:t>#include&lt;string.h</w:t>
      </w:r>
      <w:r w:rsidRPr="00221978">
        <w:rPr>
          <w:szCs w:val="21"/>
        </w:rPr>
        <w:t>&gt;</w:t>
      </w:r>
    </w:p>
    <w:p w14:paraId="426A7BC8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>int main( )</w:t>
      </w:r>
    </w:p>
    <w:p w14:paraId="0A1B8D30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>{</w:t>
      </w:r>
    </w:p>
    <w:p w14:paraId="5E0422A2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char str[ ] = "abcdefg" ;</w:t>
      </w:r>
    </w:p>
    <w:p w14:paraId="5FB18388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int i , j , k ;</w:t>
      </w:r>
    </w:p>
    <w:p w14:paraId="380FDAB7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</w:t>
      </w:r>
      <w:r w:rsidR="00A335BC">
        <w:rPr>
          <w:rFonts w:hint="eastAsia"/>
          <w:b/>
          <w:color w:val="FF0000"/>
          <w:sz w:val="24"/>
          <w:szCs w:val="24"/>
        </w:rPr>
        <w:t>j=strlen(str)-1</w:t>
      </w:r>
      <w:r w:rsidRPr="009F0EA0">
        <w:rPr>
          <w:b/>
          <w:color w:val="FF0000"/>
          <w:sz w:val="24"/>
          <w:szCs w:val="24"/>
        </w:rPr>
        <w:t>_;</w:t>
      </w:r>
    </w:p>
    <w:p w14:paraId="53465DF2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 xml:space="preserve">for( i= 0 ; </w:t>
      </w:r>
      <w:r>
        <w:rPr>
          <w:szCs w:val="21"/>
        </w:rPr>
        <w:t>i &lt;</w:t>
      </w:r>
      <w:r w:rsidRPr="00221978">
        <w:rPr>
          <w:szCs w:val="21"/>
        </w:rPr>
        <w:t xml:space="preserve"> j ; i++ , j-- )</w:t>
      </w:r>
    </w:p>
    <w:p w14:paraId="4D8EE0FC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{</w:t>
      </w:r>
    </w:p>
    <w:p w14:paraId="7D59F5BD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k = str[i] ;</w:t>
      </w:r>
    </w:p>
    <w:p w14:paraId="7F355DD3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  <w:t>str[i] = str[j] ;</w:t>
      </w:r>
    </w:p>
    <w:p w14:paraId="3D5D65C2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</w:r>
      <w:r w:rsidRPr="00221978">
        <w:rPr>
          <w:szCs w:val="21"/>
        </w:rPr>
        <w:tab/>
      </w:r>
      <w:r w:rsidRPr="009F0EA0">
        <w:rPr>
          <w:b/>
          <w:color w:val="FF0000"/>
          <w:sz w:val="24"/>
          <w:szCs w:val="24"/>
        </w:rPr>
        <w:t>___</w:t>
      </w:r>
      <w:r w:rsidR="00A335BC">
        <w:rPr>
          <w:rFonts w:hint="eastAsia"/>
          <w:b/>
          <w:color w:val="FF0000"/>
          <w:sz w:val="24"/>
          <w:szCs w:val="24"/>
        </w:rPr>
        <w:t>str[j]=k</w:t>
      </w:r>
      <w:r w:rsidRPr="009F0EA0">
        <w:rPr>
          <w:b/>
          <w:color w:val="FF0000"/>
          <w:sz w:val="24"/>
          <w:szCs w:val="24"/>
        </w:rPr>
        <w:t>___;</w:t>
      </w:r>
    </w:p>
    <w:p w14:paraId="431591ED" w14:textId="77777777" w:rsidR="00AE4D1F" w:rsidRPr="00221978" w:rsidRDefault="00AE4D1F" w:rsidP="00AE4D1F">
      <w:pPr>
        <w:ind w:firstLine="420"/>
        <w:rPr>
          <w:szCs w:val="21"/>
        </w:rPr>
      </w:pPr>
      <w:r w:rsidRPr="00221978">
        <w:rPr>
          <w:szCs w:val="21"/>
        </w:rPr>
        <w:tab/>
        <w:t>}</w:t>
      </w:r>
    </w:p>
    <w:p w14:paraId="2D8C11C2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221978">
        <w:rPr>
          <w:szCs w:val="21"/>
        </w:rPr>
        <w:tab/>
        <w:t>printf( "%s\n" , str ) ;</w:t>
      </w:r>
    </w:p>
    <w:p w14:paraId="7191FF17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08F3F75E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221978">
        <w:rPr>
          <w:szCs w:val="21"/>
        </w:rPr>
        <w:t>}</w:t>
      </w:r>
    </w:p>
    <w:p w14:paraId="126574BE" w14:textId="77777777" w:rsidR="00AE4D1F" w:rsidRPr="00E91FFE" w:rsidRDefault="00AE4D1F" w:rsidP="00E91FFE">
      <w:pPr>
        <w:ind w:firstLineChars="82" w:firstLine="198"/>
        <w:rPr>
          <w:b/>
          <w:sz w:val="24"/>
          <w:szCs w:val="24"/>
        </w:rPr>
      </w:pPr>
      <w:r w:rsidRPr="00E91FFE">
        <w:rPr>
          <w:rFonts w:hint="eastAsia"/>
          <w:b/>
          <w:sz w:val="24"/>
          <w:szCs w:val="24"/>
        </w:rPr>
        <w:t>5</w:t>
      </w:r>
      <w:r w:rsidRPr="00E91FFE">
        <w:rPr>
          <w:rFonts w:hint="eastAsia"/>
          <w:b/>
          <w:sz w:val="24"/>
          <w:szCs w:val="24"/>
        </w:rPr>
        <w:t>．</w:t>
      </w:r>
      <w:r w:rsidRPr="00E91FFE">
        <w:rPr>
          <w:b/>
          <w:sz w:val="24"/>
          <w:szCs w:val="24"/>
        </w:rPr>
        <w:t>下面程序的功能是：从终端输入字符，直到输入</w:t>
      </w:r>
      <w:r w:rsidRPr="00E91FFE">
        <w:rPr>
          <w:b/>
          <w:sz w:val="24"/>
          <w:szCs w:val="24"/>
        </w:rPr>
        <w:t>#</w:t>
      </w:r>
      <w:r w:rsidRPr="00E91FFE">
        <w:rPr>
          <w:b/>
          <w:sz w:val="24"/>
          <w:szCs w:val="24"/>
        </w:rPr>
        <w:t>为止，统计输入的字符中每个大写字母的个数，存放在</w:t>
      </w:r>
      <w:r w:rsidRPr="00E91FFE">
        <w:rPr>
          <w:b/>
          <w:sz w:val="24"/>
          <w:szCs w:val="24"/>
        </w:rPr>
        <w:t>num</w:t>
      </w:r>
      <w:r w:rsidRPr="00E91FFE">
        <w:rPr>
          <w:b/>
          <w:sz w:val="24"/>
          <w:szCs w:val="24"/>
        </w:rPr>
        <w:t>数组中，其中</w:t>
      </w:r>
      <w:r w:rsidRPr="00E91FFE">
        <w:rPr>
          <w:b/>
          <w:sz w:val="24"/>
          <w:szCs w:val="24"/>
        </w:rPr>
        <w:t>num[0]</w:t>
      </w:r>
      <w:r w:rsidRPr="00E91FFE">
        <w:rPr>
          <w:b/>
          <w:sz w:val="24"/>
          <w:szCs w:val="24"/>
        </w:rPr>
        <w:t>表示字母</w:t>
      </w:r>
      <w:r w:rsidRPr="00E91FFE">
        <w:rPr>
          <w:b/>
          <w:sz w:val="24"/>
          <w:szCs w:val="24"/>
        </w:rPr>
        <w:t>A</w:t>
      </w:r>
      <w:r w:rsidRPr="00E91FFE">
        <w:rPr>
          <w:b/>
          <w:sz w:val="24"/>
          <w:szCs w:val="24"/>
        </w:rPr>
        <w:t>的个数，</w:t>
      </w:r>
      <w:r w:rsidRPr="00E91FFE">
        <w:rPr>
          <w:b/>
          <w:sz w:val="24"/>
          <w:szCs w:val="24"/>
        </w:rPr>
        <w:t>num[</w:t>
      </w:r>
      <w:r w:rsidRPr="00E91FFE">
        <w:rPr>
          <w:rFonts w:hint="eastAsia"/>
          <w:b/>
          <w:sz w:val="24"/>
          <w:szCs w:val="24"/>
        </w:rPr>
        <w:t>1</w:t>
      </w:r>
      <w:r w:rsidRPr="00E91FFE">
        <w:rPr>
          <w:b/>
          <w:sz w:val="24"/>
          <w:szCs w:val="24"/>
        </w:rPr>
        <w:t>]</w:t>
      </w:r>
      <w:r w:rsidRPr="00E91FFE">
        <w:rPr>
          <w:b/>
          <w:sz w:val="24"/>
          <w:szCs w:val="24"/>
        </w:rPr>
        <w:t>表示字母</w:t>
      </w:r>
      <w:r w:rsidRPr="00E91FFE">
        <w:rPr>
          <w:rFonts w:hint="eastAsia"/>
          <w:b/>
          <w:sz w:val="24"/>
          <w:szCs w:val="24"/>
        </w:rPr>
        <w:t>B</w:t>
      </w:r>
      <w:r w:rsidRPr="00E91FFE">
        <w:rPr>
          <w:b/>
          <w:sz w:val="24"/>
          <w:szCs w:val="24"/>
        </w:rPr>
        <w:t>的个数</w:t>
      </w:r>
      <w:r w:rsidRPr="00E91FFE">
        <w:rPr>
          <w:rFonts w:hint="eastAsia"/>
          <w:b/>
          <w:sz w:val="24"/>
          <w:szCs w:val="24"/>
        </w:rPr>
        <w:t>，</w:t>
      </w:r>
      <w:r w:rsidRPr="00E91FFE">
        <w:rPr>
          <w:b/>
          <w:sz w:val="24"/>
          <w:szCs w:val="24"/>
        </w:rPr>
        <w:t>以此类推。请填空。</w:t>
      </w:r>
    </w:p>
    <w:p w14:paraId="593C5B36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#include&lt;stdio.h&gt;</w:t>
      </w:r>
    </w:p>
    <w:p w14:paraId="7B841DAD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 xml:space="preserve">int main( )  </w:t>
      </w:r>
    </w:p>
    <w:p w14:paraId="167367BE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>{</w:t>
      </w:r>
    </w:p>
    <w:p w14:paraId="645F9B18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int num[26] = {</w:t>
      </w:r>
      <w:r>
        <w:rPr>
          <w:szCs w:val="21"/>
        </w:rPr>
        <w:t>0</w:t>
      </w:r>
      <w:r w:rsidRPr="00434BF5">
        <w:rPr>
          <w:szCs w:val="21"/>
        </w:rPr>
        <w:t>} , i ;</w:t>
      </w:r>
    </w:p>
    <w:p w14:paraId="42CDD4F7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char c ;</w:t>
      </w:r>
    </w:p>
    <w:p w14:paraId="6D6FDB20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  <w:t>while</w:t>
      </w:r>
      <w:r w:rsidRPr="009F0EA0">
        <w:rPr>
          <w:rFonts w:hint="eastAsia"/>
          <w:b/>
          <w:color w:val="FF0000"/>
          <w:sz w:val="24"/>
          <w:szCs w:val="24"/>
        </w:rPr>
        <w:t>(</w:t>
      </w:r>
      <w:r w:rsidRPr="009F0EA0">
        <w:rPr>
          <w:b/>
          <w:color w:val="FF0000"/>
          <w:sz w:val="24"/>
          <w:szCs w:val="24"/>
        </w:rPr>
        <w:t>__</w:t>
      </w:r>
      <w:r w:rsidR="002D22EA">
        <w:rPr>
          <w:rFonts w:hint="eastAsia"/>
          <w:b/>
          <w:color w:val="FF0000"/>
          <w:sz w:val="24"/>
          <w:szCs w:val="24"/>
        </w:rPr>
        <w:t>(  c=getchar()  )!=</w:t>
      </w:r>
      <w:r w:rsidR="002D22EA">
        <w:rPr>
          <w:b/>
          <w:color w:val="FF0000"/>
          <w:sz w:val="24"/>
          <w:szCs w:val="24"/>
        </w:rPr>
        <w:t>’</w:t>
      </w:r>
      <w:r w:rsidR="002D22EA">
        <w:rPr>
          <w:rFonts w:hint="eastAsia"/>
          <w:b/>
          <w:color w:val="FF0000"/>
          <w:sz w:val="24"/>
          <w:szCs w:val="24"/>
        </w:rPr>
        <w:t>#</w:t>
      </w:r>
      <w:r w:rsidR="002D22EA">
        <w:rPr>
          <w:b/>
          <w:color w:val="FF0000"/>
          <w:sz w:val="24"/>
          <w:szCs w:val="24"/>
        </w:rPr>
        <w:t>’</w:t>
      </w:r>
      <w:r w:rsidRPr="009F0EA0">
        <w:rPr>
          <w:b/>
          <w:color w:val="FF0000"/>
          <w:sz w:val="24"/>
          <w:szCs w:val="24"/>
        </w:rPr>
        <w:t>__)</w:t>
      </w:r>
    </w:p>
    <w:p w14:paraId="77363AD4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c &gt;= 'A' &amp;&amp; c &lt;= 'Z' )</w:t>
      </w:r>
    </w:p>
    <w:p w14:paraId="767BDFE8" w14:textId="77777777" w:rsidR="00AE4D1F" w:rsidRPr="00D62CA4" w:rsidRDefault="00AE4D1F" w:rsidP="00AE4D1F">
      <w:pPr>
        <w:ind w:firstLine="420"/>
        <w:rPr>
          <w:szCs w:val="21"/>
          <w:lang w:val="pt-BR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D62CA4">
        <w:rPr>
          <w:b/>
          <w:color w:val="FF0000"/>
          <w:sz w:val="24"/>
          <w:szCs w:val="24"/>
          <w:lang w:val="pt-BR"/>
        </w:rPr>
        <w:t>___</w:t>
      </w:r>
      <w:r w:rsidR="00D62CA4" w:rsidRPr="00D62CA4">
        <w:rPr>
          <w:rFonts w:hint="eastAsia"/>
          <w:b/>
          <w:color w:val="FF0000"/>
          <w:sz w:val="24"/>
          <w:szCs w:val="24"/>
          <w:lang w:val="pt-BR"/>
        </w:rPr>
        <w:t>num[c-</w:t>
      </w:r>
      <w:r w:rsidR="00D62CA4" w:rsidRPr="00D62CA4">
        <w:rPr>
          <w:b/>
          <w:color w:val="FF0000"/>
          <w:sz w:val="24"/>
          <w:szCs w:val="24"/>
          <w:lang w:val="pt-BR"/>
        </w:rPr>
        <w:t>‘</w:t>
      </w:r>
      <w:r w:rsidR="00D62CA4" w:rsidRPr="00D62CA4">
        <w:rPr>
          <w:rFonts w:hint="eastAsia"/>
          <w:b/>
          <w:color w:val="FF0000"/>
          <w:sz w:val="24"/>
          <w:szCs w:val="24"/>
          <w:lang w:val="pt-BR"/>
        </w:rPr>
        <w:t>A</w:t>
      </w:r>
      <w:r w:rsidR="00D62CA4" w:rsidRPr="00D62CA4">
        <w:rPr>
          <w:b/>
          <w:color w:val="FF0000"/>
          <w:sz w:val="24"/>
          <w:szCs w:val="24"/>
          <w:lang w:val="pt-BR"/>
        </w:rPr>
        <w:t>’</w:t>
      </w:r>
      <w:r w:rsidR="00D62CA4" w:rsidRPr="00D62CA4">
        <w:rPr>
          <w:rFonts w:hint="eastAsia"/>
          <w:b/>
          <w:color w:val="FF0000"/>
          <w:sz w:val="24"/>
          <w:szCs w:val="24"/>
          <w:lang w:val="pt-BR"/>
        </w:rPr>
        <w:t>]=num[c-</w:t>
      </w:r>
      <w:r w:rsidR="00D62CA4" w:rsidRPr="00D62CA4">
        <w:rPr>
          <w:b/>
          <w:color w:val="FF0000"/>
          <w:sz w:val="24"/>
          <w:szCs w:val="24"/>
          <w:lang w:val="pt-BR"/>
        </w:rPr>
        <w:t>‘</w:t>
      </w:r>
      <w:r w:rsidR="00D62CA4" w:rsidRPr="00D62CA4">
        <w:rPr>
          <w:rFonts w:hint="eastAsia"/>
          <w:b/>
          <w:color w:val="FF0000"/>
          <w:sz w:val="24"/>
          <w:szCs w:val="24"/>
          <w:lang w:val="pt-BR"/>
        </w:rPr>
        <w:t>A</w:t>
      </w:r>
      <w:r w:rsidR="00D62CA4" w:rsidRPr="00D62CA4">
        <w:rPr>
          <w:b/>
          <w:color w:val="FF0000"/>
          <w:sz w:val="24"/>
          <w:szCs w:val="24"/>
          <w:lang w:val="pt-BR"/>
        </w:rPr>
        <w:t>’</w:t>
      </w:r>
      <w:r w:rsidR="00D62CA4" w:rsidRPr="00D62CA4">
        <w:rPr>
          <w:rFonts w:hint="eastAsia"/>
          <w:b/>
          <w:color w:val="FF0000"/>
          <w:sz w:val="24"/>
          <w:szCs w:val="24"/>
          <w:lang w:val="pt-BR"/>
        </w:rPr>
        <w:t>]+1</w:t>
      </w:r>
      <w:r w:rsidRPr="00D62CA4">
        <w:rPr>
          <w:b/>
          <w:color w:val="FF0000"/>
          <w:sz w:val="24"/>
          <w:szCs w:val="24"/>
          <w:lang w:val="pt-BR"/>
        </w:rPr>
        <w:t>____</w:t>
      </w:r>
      <w:r w:rsidRPr="00D62CA4">
        <w:rPr>
          <w:szCs w:val="21"/>
          <w:lang w:val="pt-BR"/>
        </w:rPr>
        <w:t>；</w:t>
      </w:r>
      <w:r w:rsidRPr="00D62CA4">
        <w:rPr>
          <w:szCs w:val="21"/>
          <w:lang w:val="pt-BR"/>
        </w:rPr>
        <w:t xml:space="preserve"> </w:t>
      </w:r>
    </w:p>
    <w:p w14:paraId="0949C218" w14:textId="77777777" w:rsidR="00AE4D1F" w:rsidRPr="00434BF5" w:rsidRDefault="00AE4D1F" w:rsidP="00AE4D1F">
      <w:pPr>
        <w:ind w:firstLine="420"/>
        <w:rPr>
          <w:szCs w:val="21"/>
        </w:rPr>
      </w:pPr>
      <w:r w:rsidRPr="00D62CA4">
        <w:rPr>
          <w:szCs w:val="21"/>
          <w:lang w:val="pt-BR"/>
        </w:rPr>
        <w:tab/>
      </w:r>
      <w:r w:rsidRPr="00434BF5">
        <w:rPr>
          <w:szCs w:val="21"/>
        </w:rPr>
        <w:t>for( i = 0 ; i &lt; 26 ; i++ )</w:t>
      </w:r>
    </w:p>
    <w:p w14:paraId="6DA7BB1A" w14:textId="77777777" w:rsidR="00AE4D1F" w:rsidRPr="00434BF5" w:rsidRDefault="00AE4D1F" w:rsidP="00AE4D1F">
      <w:pPr>
        <w:ind w:firstLine="420"/>
        <w:rPr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  <w:t>if( num[i] )</w:t>
      </w:r>
    </w:p>
    <w:p w14:paraId="56C1D0FA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  <w:t>printf( "%c:%d\n" , i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 w:rsidRPr="00434BF5">
        <w:rPr>
          <w:szCs w:val="21"/>
        </w:rPr>
        <w:t>'A' , num[i] ) ;</w:t>
      </w:r>
    </w:p>
    <w:p w14:paraId="647ADC76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58688C4F" w14:textId="77777777" w:rsidR="00AE4D1F" w:rsidRPr="00704918" w:rsidRDefault="00AE4D1F" w:rsidP="00AE4D1F">
      <w:pPr>
        <w:topLinePunct/>
        <w:ind w:firstLine="420"/>
        <w:rPr>
          <w:noProof/>
        </w:rPr>
      </w:pPr>
      <w:r w:rsidRPr="00434BF5">
        <w:rPr>
          <w:szCs w:val="21"/>
        </w:rPr>
        <w:t>}</w:t>
      </w:r>
    </w:p>
    <w:p w14:paraId="3DDB8CB0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>
        <w:rPr>
          <w:b/>
          <w:szCs w:val="21"/>
        </w:rPr>
        <w:br w:type="page"/>
      </w:r>
      <w:bookmarkStart w:id="8" w:name="_Toc372385254"/>
      <w:bookmarkStart w:id="9" w:name="_Toc381868313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7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函数</w:t>
      </w:r>
      <w:bookmarkEnd w:id="8"/>
      <w:bookmarkEnd w:id="9"/>
    </w:p>
    <w:p w14:paraId="2AB11B8C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677A9B01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正确的说法是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B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65996AB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用户若需调用标准库函数，调用前必须重新定义。</w:t>
      </w:r>
    </w:p>
    <w:p w14:paraId="499F401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用户可以重新定义标准库函数，若如此，该函数将失去原有含义。</w:t>
      </w:r>
    </w:p>
    <w:p w14:paraId="7D6AEE9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系统根本不允许用户重新定义标准库函数。</w:t>
      </w:r>
    </w:p>
    <w:p w14:paraId="0A4F620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D</w:t>
      </w:r>
      <w:r>
        <w:rPr>
          <w:rFonts w:hint="eastAsia"/>
        </w:rPr>
        <w:t>．</w:t>
      </w:r>
      <w:r w:rsidRPr="008D2BD9">
        <w:rPr>
          <w:szCs w:val="21"/>
        </w:rPr>
        <w:t>用户若需调用标准库函数，调用前不必使用预编译命令将该函数所在文件包括到用户源文件中，由系统自动去调用。</w:t>
      </w:r>
    </w:p>
    <w:p w14:paraId="2270A4A6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2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正确的函数形式是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D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566942A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A</w:t>
      </w:r>
      <w:r w:rsidRPr="008D2BD9">
        <w:rPr>
          <w:szCs w:val="21"/>
          <w:lang w:val="fr-FR"/>
        </w:rPr>
        <w:t>．</w:t>
      </w:r>
      <w:r w:rsidRPr="008D2BD9">
        <w:rPr>
          <w:szCs w:val="21"/>
          <w:lang w:val="fr-FR"/>
        </w:rPr>
        <w:t xml:space="preserve">double fun( int x , int y ) </w:t>
      </w:r>
    </w:p>
    <w:p w14:paraId="1F2FE6E7" w14:textId="77777777" w:rsidR="00AE4D1F" w:rsidRPr="008D2BD9" w:rsidRDefault="00AE4D1F" w:rsidP="00AE4D1F">
      <w:pPr>
        <w:ind w:firstLineChars="400" w:firstLine="840"/>
        <w:rPr>
          <w:szCs w:val="21"/>
          <w:lang w:val="pl-PL"/>
        </w:rPr>
      </w:pPr>
      <w:r w:rsidRPr="008D2BD9">
        <w:rPr>
          <w:szCs w:val="21"/>
          <w:lang w:val="pl-PL"/>
        </w:rPr>
        <w:t>{</w:t>
      </w:r>
    </w:p>
    <w:p w14:paraId="0BB9EFA8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z = x + y ;</w:t>
      </w:r>
    </w:p>
    <w:p w14:paraId="772BBB4C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return z ;</w:t>
      </w:r>
    </w:p>
    <w:p w14:paraId="63BD4672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}      </w:t>
      </w:r>
    </w:p>
    <w:p w14:paraId="6F447CB8" w14:textId="77777777" w:rsidR="00AE4D1F" w:rsidRPr="008D2BD9" w:rsidRDefault="00AE4D1F" w:rsidP="00AE4D1F">
      <w:pPr>
        <w:ind w:firstLine="420"/>
        <w:rPr>
          <w:szCs w:val="21"/>
          <w:lang w:val="pl-PL"/>
        </w:rPr>
      </w:pPr>
      <w:r w:rsidRPr="008D2BD9">
        <w:rPr>
          <w:szCs w:val="21"/>
          <w:lang w:val="pl-PL"/>
        </w:rPr>
        <w:t>B</w:t>
      </w:r>
      <w:r w:rsidRPr="008D2BD9">
        <w:rPr>
          <w:szCs w:val="21"/>
          <w:lang w:val="pl-PL"/>
        </w:rPr>
        <w:t>．</w:t>
      </w:r>
      <w:r w:rsidRPr="008D2BD9">
        <w:rPr>
          <w:szCs w:val="21"/>
          <w:lang w:val="pl-PL"/>
        </w:rPr>
        <w:t>fun( int x , y )</w:t>
      </w:r>
    </w:p>
    <w:p w14:paraId="3171A1F8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{</w:t>
      </w:r>
    </w:p>
    <w:p w14:paraId="6F5F7C23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int z ;</w:t>
      </w:r>
    </w:p>
    <w:p w14:paraId="3D2A2AC6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return z ;</w:t>
      </w:r>
    </w:p>
    <w:p w14:paraId="15B7C2AD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}</w:t>
      </w:r>
    </w:p>
    <w:p w14:paraId="45B42B08" w14:textId="77777777" w:rsidR="00AE4D1F" w:rsidRPr="008D2BD9" w:rsidRDefault="00AE4D1F" w:rsidP="00AE4D1F">
      <w:pPr>
        <w:ind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 C</w:t>
      </w:r>
      <w:r w:rsidRPr="008D2BD9">
        <w:rPr>
          <w:szCs w:val="21"/>
          <w:lang w:val="pl-PL"/>
        </w:rPr>
        <w:t>．</w:t>
      </w:r>
      <w:r w:rsidRPr="008D2BD9">
        <w:rPr>
          <w:szCs w:val="21"/>
          <w:lang w:val="pl-PL"/>
        </w:rPr>
        <w:t>fun( x , y )</w:t>
      </w:r>
    </w:p>
    <w:p w14:paraId="2BE3B6FC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{</w:t>
      </w:r>
    </w:p>
    <w:p w14:paraId="59EFBCA9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int x , y ; </w:t>
      </w:r>
    </w:p>
    <w:p w14:paraId="5D257470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double z ;</w:t>
      </w:r>
    </w:p>
    <w:p w14:paraId="00F0CCC0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z = x + y ;</w:t>
      </w:r>
    </w:p>
    <w:p w14:paraId="30EB8FFB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return z ; </w:t>
      </w:r>
    </w:p>
    <w:p w14:paraId="57FF6CCC" w14:textId="77777777" w:rsidR="00AE4D1F" w:rsidRPr="008D2BD9" w:rsidRDefault="00AE4D1F" w:rsidP="00AE4D1F">
      <w:pPr>
        <w:ind w:left="840" w:firstLineChars="0" w:firstLine="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}     </w:t>
      </w:r>
    </w:p>
    <w:p w14:paraId="7CFDA091" w14:textId="77777777" w:rsidR="00AE4D1F" w:rsidRPr="008D2BD9" w:rsidRDefault="00AE4D1F" w:rsidP="00AE4D1F">
      <w:pPr>
        <w:ind w:firstLine="420"/>
        <w:rPr>
          <w:szCs w:val="21"/>
          <w:lang w:val="pl-PL"/>
        </w:rPr>
      </w:pPr>
      <w:r w:rsidRPr="008D2BD9">
        <w:rPr>
          <w:szCs w:val="21"/>
          <w:lang w:val="pl-PL"/>
        </w:rPr>
        <w:t xml:space="preserve"> D</w:t>
      </w:r>
      <w:r w:rsidRPr="008D2BD9">
        <w:rPr>
          <w:szCs w:val="21"/>
          <w:lang w:val="pl-PL"/>
        </w:rPr>
        <w:t>．</w:t>
      </w:r>
      <w:r w:rsidRPr="008D2BD9">
        <w:rPr>
          <w:szCs w:val="21"/>
          <w:lang w:val="pl-PL"/>
        </w:rPr>
        <w:t>double fun( int x , int y )</w:t>
      </w:r>
    </w:p>
    <w:p w14:paraId="2905C3BA" w14:textId="77777777" w:rsidR="00AE4D1F" w:rsidRPr="008D2BD9" w:rsidRDefault="00AE4D1F" w:rsidP="00AE4D1F">
      <w:pPr>
        <w:ind w:left="42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{</w:t>
      </w:r>
    </w:p>
    <w:p w14:paraId="5D328385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double z ;</w:t>
      </w:r>
    </w:p>
    <w:p w14:paraId="75EC740F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z = x + y ;</w:t>
      </w:r>
    </w:p>
    <w:p w14:paraId="0B2D4F20" w14:textId="77777777" w:rsidR="00AE4D1F" w:rsidRPr="008D2BD9" w:rsidRDefault="00AE4D1F" w:rsidP="00AE4D1F">
      <w:pPr>
        <w:ind w:left="840" w:firstLine="420"/>
        <w:rPr>
          <w:szCs w:val="21"/>
          <w:lang w:val="pl-PL"/>
        </w:rPr>
      </w:pPr>
      <w:r w:rsidRPr="008D2BD9">
        <w:rPr>
          <w:szCs w:val="21"/>
          <w:lang w:val="pl-PL"/>
        </w:rPr>
        <w:t>return z ;</w:t>
      </w:r>
    </w:p>
    <w:p w14:paraId="644132D9" w14:textId="77777777" w:rsidR="00AE4D1F" w:rsidRPr="008D2BD9" w:rsidRDefault="00AE4D1F" w:rsidP="00AE4D1F">
      <w:pPr>
        <w:ind w:left="420" w:firstLine="420"/>
        <w:rPr>
          <w:szCs w:val="21"/>
        </w:rPr>
      </w:pPr>
      <w:r w:rsidRPr="008D2BD9">
        <w:rPr>
          <w:szCs w:val="21"/>
        </w:rPr>
        <w:t>}</w:t>
      </w:r>
    </w:p>
    <w:p w14:paraId="34489FD3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3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如果一个函数没有返回值，那么该函数的类型是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D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6128383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>int           B</w:t>
      </w:r>
      <w:r w:rsidRPr="008D2BD9">
        <w:rPr>
          <w:szCs w:val="21"/>
        </w:rPr>
        <w:t>．</w:t>
      </w:r>
      <w:r w:rsidRPr="008D2BD9">
        <w:rPr>
          <w:szCs w:val="21"/>
        </w:rPr>
        <w:t>char      C</w:t>
      </w:r>
      <w:r w:rsidRPr="008D2BD9">
        <w:rPr>
          <w:szCs w:val="21"/>
        </w:rPr>
        <w:t>．</w:t>
      </w:r>
      <w:r w:rsidRPr="008D2BD9">
        <w:rPr>
          <w:szCs w:val="21"/>
        </w:rPr>
        <w:t>float           D</w:t>
      </w:r>
      <w:r w:rsidRPr="008D2BD9">
        <w:rPr>
          <w:szCs w:val="21"/>
        </w:rPr>
        <w:t>．</w:t>
      </w:r>
      <w:r w:rsidRPr="008D2BD9">
        <w:rPr>
          <w:szCs w:val="21"/>
        </w:rPr>
        <w:t>void</w:t>
      </w:r>
    </w:p>
    <w:p w14:paraId="5F00A822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4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C</w:t>
      </w:r>
      <w:r w:rsidRPr="007731E5">
        <w:rPr>
          <w:b/>
          <w:sz w:val="24"/>
          <w:szCs w:val="24"/>
        </w:rPr>
        <w:t>语言允许函数值类型缺省定义，此时该函数值隐含的类型是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A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373F159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>int           B</w:t>
      </w:r>
      <w:r w:rsidRPr="008D2BD9">
        <w:rPr>
          <w:szCs w:val="21"/>
        </w:rPr>
        <w:t>．</w:t>
      </w:r>
      <w:r w:rsidRPr="008D2BD9">
        <w:rPr>
          <w:szCs w:val="21"/>
        </w:rPr>
        <w:t>char      C</w:t>
      </w:r>
      <w:r w:rsidRPr="008D2BD9">
        <w:rPr>
          <w:szCs w:val="21"/>
        </w:rPr>
        <w:t>．</w:t>
      </w:r>
      <w:r w:rsidRPr="008D2BD9">
        <w:rPr>
          <w:szCs w:val="21"/>
        </w:rPr>
        <w:t>float           D</w:t>
      </w:r>
      <w:r w:rsidRPr="008D2BD9">
        <w:rPr>
          <w:szCs w:val="21"/>
        </w:rPr>
        <w:t>．</w:t>
      </w:r>
      <w:r w:rsidRPr="008D2BD9">
        <w:rPr>
          <w:szCs w:val="21"/>
        </w:rPr>
        <w:t>void</w:t>
      </w:r>
    </w:p>
    <w:p w14:paraId="0A2D0C25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5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说法不正确的是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B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7D378E53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实参可以是常量、变量或表达式</w:t>
      </w:r>
    </w:p>
    <w:p w14:paraId="575C10C5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形参可以是常量、变量或表达式</w:t>
      </w:r>
      <w:r w:rsidRPr="008D2BD9">
        <w:rPr>
          <w:szCs w:val="21"/>
        </w:rPr>
        <w:t xml:space="preserve"> </w:t>
      </w:r>
    </w:p>
    <w:p w14:paraId="01FC30E8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形参可以为任意类型</w:t>
      </w:r>
      <w:r w:rsidRPr="008D2BD9">
        <w:rPr>
          <w:szCs w:val="21"/>
        </w:rPr>
        <w:t xml:space="preserve"> </w:t>
      </w:r>
    </w:p>
    <w:p w14:paraId="42ECF7DE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形参应与其对应的实参类型一致</w:t>
      </w:r>
    </w:p>
    <w:p w14:paraId="17EDD359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6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一个函数形参的作用域是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B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19D1C3B1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>main</w:t>
      </w:r>
      <w:r w:rsidRPr="008D2BD9">
        <w:rPr>
          <w:szCs w:val="21"/>
        </w:rPr>
        <w:t>函数</w:t>
      </w:r>
      <w:r w:rsidRPr="008D2BD9">
        <w:rPr>
          <w:szCs w:val="21"/>
        </w:rPr>
        <w:t xml:space="preserve">                                  B</w:t>
      </w:r>
      <w:r w:rsidRPr="008D2BD9">
        <w:rPr>
          <w:szCs w:val="21"/>
        </w:rPr>
        <w:t>．形参所在函数体</w:t>
      </w:r>
      <w:r w:rsidRPr="008D2BD9">
        <w:rPr>
          <w:szCs w:val="21"/>
        </w:rPr>
        <w:t xml:space="preserve">     </w:t>
      </w:r>
    </w:p>
    <w:p w14:paraId="1F4D2649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从定义处到文件尾</w:t>
      </w:r>
      <w:r w:rsidRPr="008D2BD9">
        <w:rPr>
          <w:szCs w:val="21"/>
        </w:rPr>
        <w:t xml:space="preserve">                           D</w:t>
      </w:r>
      <w:r w:rsidRPr="008D2BD9">
        <w:rPr>
          <w:szCs w:val="21"/>
        </w:rPr>
        <w:t>．整个程序</w:t>
      </w:r>
    </w:p>
    <w:p w14:paraId="6DC26ED9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7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关于形参和实参的说明中，错误的是</w:t>
      </w:r>
      <w:r w:rsidRPr="001B6C97">
        <w:rPr>
          <w:b/>
          <w:color w:val="FF0000"/>
          <w:sz w:val="24"/>
          <w:szCs w:val="24"/>
        </w:rPr>
        <w:t>____</w:t>
      </w:r>
      <w:r w:rsidR="00C70C48">
        <w:rPr>
          <w:rFonts w:hint="eastAsia"/>
          <w:b/>
          <w:color w:val="FF0000"/>
          <w:sz w:val="24"/>
          <w:szCs w:val="24"/>
        </w:rPr>
        <w:t>C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</w:p>
    <w:p w14:paraId="57235ABD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实参和形参占用不同的内存单元，即使同名也相互不影响</w:t>
      </w:r>
    </w:p>
    <w:p w14:paraId="025CF1AF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实参在进行函数调用时，它们都必须有确定的值，以便把这些值传给形参</w:t>
      </w:r>
    </w:p>
    <w:p w14:paraId="42B08511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实参对形参的数据传送是双向的，可以把实参的值传给形参，也可以把形参的值反向传给实参</w:t>
      </w:r>
    </w:p>
    <w:p w14:paraId="08EDA364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形参变量只有在被调用时才分配内存单元</w:t>
      </w:r>
    </w:p>
    <w:p w14:paraId="1FA1DF03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8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C</w:t>
      </w:r>
      <w:r w:rsidRPr="007731E5">
        <w:rPr>
          <w:b/>
          <w:sz w:val="24"/>
          <w:szCs w:val="24"/>
        </w:rPr>
        <w:t>语言规定，简单变量做实参时，它和对应形参之间的数据传递方式是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B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1FF54BF6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地址传递</w:t>
      </w:r>
      <w:r>
        <w:rPr>
          <w:rFonts w:hint="eastAsia"/>
          <w:szCs w:val="21"/>
        </w:rPr>
        <w:t xml:space="preserve"> </w:t>
      </w:r>
      <w:r w:rsidRPr="008D2BD9">
        <w:rPr>
          <w:szCs w:val="21"/>
        </w:rPr>
        <w:t xml:space="preserve">                                  </w:t>
      </w:r>
    </w:p>
    <w:p w14:paraId="206FD5F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单向值传递</w:t>
      </w:r>
      <w:r>
        <w:rPr>
          <w:rFonts w:hint="eastAsia"/>
          <w:szCs w:val="21"/>
        </w:rPr>
        <w:t xml:space="preserve"> </w:t>
      </w:r>
    </w:p>
    <w:p w14:paraId="7D711888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由实参传递给形参，再由形参传回给实参</w:t>
      </w:r>
      <w:r>
        <w:rPr>
          <w:rFonts w:hint="eastAsia"/>
          <w:szCs w:val="21"/>
        </w:rPr>
        <w:t xml:space="preserve"> </w:t>
      </w:r>
      <w:r w:rsidRPr="008D2BD9">
        <w:rPr>
          <w:szCs w:val="21"/>
        </w:rPr>
        <w:t xml:space="preserve">      </w:t>
      </w:r>
    </w:p>
    <w:p w14:paraId="76C7208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由用户指定传递方式</w:t>
      </w:r>
      <w:r>
        <w:rPr>
          <w:rFonts w:hint="eastAsia"/>
          <w:szCs w:val="21"/>
        </w:rPr>
        <w:t xml:space="preserve"> </w:t>
      </w:r>
    </w:p>
    <w:p w14:paraId="5036BB85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9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关于函数调用的形式，以下错误的描述是</w:t>
      </w:r>
      <w:r w:rsidRPr="001B6C97">
        <w:rPr>
          <w:b/>
          <w:color w:val="FF0000"/>
          <w:sz w:val="24"/>
          <w:szCs w:val="24"/>
        </w:rPr>
        <w:t>____</w:t>
      </w:r>
      <w:r w:rsidR="00C70C48">
        <w:rPr>
          <w:rFonts w:hint="eastAsia"/>
          <w:b/>
          <w:color w:val="FF0000"/>
          <w:sz w:val="24"/>
          <w:szCs w:val="24"/>
        </w:rPr>
        <w:t>D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5EC4C23E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 xml:space="preserve">．可以出现在执行语句中　　</w:t>
      </w:r>
      <w:r w:rsidRPr="008D2BD9">
        <w:rPr>
          <w:szCs w:val="21"/>
        </w:rPr>
        <w:t xml:space="preserve">   </w:t>
      </w:r>
      <w:r w:rsidRPr="008D2BD9">
        <w:rPr>
          <w:szCs w:val="21"/>
        </w:rPr>
        <w:tab/>
      </w:r>
      <w:r w:rsidRPr="008D2BD9">
        <w:rPr>
          <w:szCs w:val="21"/>
        </w:rPr>
        <w:tab/>
        <w:t xml:space="preserve">           B</w:t>
      </w:r>
      <w:r w:rsidRPr="008D2BD9">
        <w:rPr>
          <w:szCs w:val="21"/>
        </w:rPr>
        <w:t>．可以出现在一个表达式中</w:t>
      </w:r>
    </w:p>
    <w:p w14:paraId="3D5CB810" w14:textId="77777777" w:rsidR="00AE4D1F" w:rsidRPr="008D2BD9" w:rsidRDefault="00AE4D1F" w:rsidP="00AE4D1F">
      <w:pPr>
        <w:topLinePunct/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可以作为一个函数的实参</w:t>
      </w:r>
      <w:r w:rsidRPr="008D2BD9">
        <w:rPr>
          <w:szCs w:val="21"/>
        </w:rPr>
        <w:t xml:space="preserve">     </w:t>
      </w:r>
      <w:r w:rsidRPr="008D2BD9">
        <w:rPr>
          <w:szCs w:val="21"/>
        </w:rPr>
        <w:tab/>
      </w:r>
      <w:r w:rsidRPr="008D2BD9">
        <w:rPr>
          <w:szCs w:val="21"/>
        </w:rPr>
        <w:tab/>
        <w:t xml:space="preserve">           D</w:t>
      </w:r>
      <w:r w:rsidRPr="008D2BD9">
        <w:rPr>
          <w:szCs w:val="21"/>
        </w:rPr>
        <w:t>．可以作为一个函数的形参</w:t>
      </w:r>
    </w:p>
    <w:p w14:paraId="290E1B1A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0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C</w:t>
      </w:r>
      <w:r w:rsidRPr="007731E5">
        <w:rPr>
          <w:b/>
          <w:sz w:val="24"/>
          <w:szCs w:val="24"/>
        </w:rPr>
        <w:t>语言规定，函数返回值的类型是由</w:t>
      </w:r>
      <w:r w:rsidRPr="001B6C97">
        <w:rPr>
          <w:b/>
          <w:color w:val="FF0000"/>
          <w:sz w:val="24"/>
          <w:szCs w:val="24"/>
        </w:rPr>
        <w:t>____</w:t>
      </w:r>
      <w:r w:rsidR="00C70C48">
        <w:rPr>
          <w:rFonts w:hint="eastAsia"/>
          <w:b/>
          <w:color w:val="FF0000"/>
          <w:sz w:val="24"/>
          <w:szCs w:val="24"/>
        </w:rPr>
        <w:t>D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1D326D6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>return</w:t>
      </w:r>
      <w:r>
        <w:rPr>
          <w:szCs w:val="21"/>
        </w:rPr>
        <w:t>语句中的表达式类型所决定</w:t>
      </w:r>
    </w:p>
    <w:p w14:paraId="329B70F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</w:t>
      </w:r>
      <w:r>
        <w:rPr>
          <w:szCs w:val="21"/>
        </w:rPr>
        <w:t>调用该函数时的主调函数类型所决定</w:t>
      </w:r>
    </w:p>
    <w:p w14:paraId="1049933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</w:t>
      </w:r>
      <w:r>
        <w:rPr>
          <w:szCs w:val="21"/>
        </w:rPr>
        <w:t>调用该函数时系统临时决定</w:t>
      </w:r>
    </w:p>
    <w:p w14:paraId="71A0820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</w:t>
      </w:r>
      <w:r>
        <w:rPr>
          <w:szCs w:val="21"/>
        </w:rPr>
        <w:t>在定义该函数所指定的函数类型所决定</w:t>
      </w:r>
    </w:p>
    <w:p w14:paraId="35A8844F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1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函数原型声明语句正确的是</w:t>
      </w:r>
      <w:r w:rsidRPr="001B6C97">
        <w:rPr>
          <w:b/>
          <w:color w:val="FF0000"/>
          <w:sz w:val="24"/>
          <w:szCs w:val="24"/>
        </w:rPr>
        <w:t>____</w:t>
      </w:r>
      <w:r w:rsidR="00C70C48">
        <w:rPr>
          <w:rFonts w:hint="eastAsia"/>
          <w:b/>
          <w:color w:val="FF0000"/>
          <w:sz w:val="24"/>
          <w:szCs w:val="24"/>
        </w:rPr>
        <w:t>A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  <w:r w:rsidRPr="007731E5">
        <w:rPr>
          <w:b/>
          <w:sz w:val="24"/>
          <w:szCs w:val="24"/>
        </w:rPr>
        <w:t xml:space="preserve">  </w:t>
      </w:r>
    </w:p>
    <w:p w14:paraId="1CE88EA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 w:rsidRPr="008D2BD9">
        <w:rPr>
          <w:szCs w:val="21"/>
        </w:rPr>
        <w:t xml:space="preserve">void f( int x ) ;                        </w:t>
      </w:r>
      <w:r>
        <w:rPr>
          <w:szCs w:val="21"/>
        </w:rPr>
        <w:t xml:space="preserve">       </w:t>
      </w:r>
      <w:r w:rsidRPr="008D2BD9">
        <w:rPr>
          <w:szCs w:val="21"/>
        </w:rPr>
        <w:t>B</w:t>
      </w:r>
      <w:r w:rsidRPr="008D2BD9">
        <w:rPr>
          <w:szCs w:val="21"/>
        </w:rPr>
        <w:t>．</w:t>
      </w:r>
      <w:r w:rsidRPr="008D2BD9">
        <w:rPr>
          <w:szCs w:val="21"/>
        </w:rPr>
        <w:t>void f( x ) ;</w:t>
      </w:r>
    </w:p>
    <w:p w14:paraId="20B5B99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</w:t>
      </w:r>
      <w:r w:rsidRPr="008D2BD9">
        <w:rPr>
          <w:szCs w:val="21"/>
        </w:rPr>
        <w:t xml:space="preserve">void f( int x )                </w:t>
      </w:r>
      <w:r>
        <w:rPr>
          <w:szCs w:val="21"/>
        </w:rPr>
        <w:t xml:space="preserve">                </w:t>
      </w:r>
      <w:r w:rsidRPr="008D2BD9">
        <w:rPr>
          <w:szCs w:val="21"/>
        </w:rPr>
        <w:t>D</w:t>
      </w:r>
      <w:r w:rsidRPr="008D2BD9">
        <w:rPr>
          <w:szCs w:val="21"/>
        </w:rPr>
        <w:t>．</w:t>
      </w:r>
      <w:r w:rsidRPr="008D2BD9">
        <w:rPr>
          <w:szCs w:val="21"/>
        </w:rPr>
        <w:t>void( int x ) ;</w:t>
      </w:r>
    </w:p>
    <w:p w14:paraId="769CD726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2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若用一维数组名作为函数调用的实参，传递给形参的是</w:t>
      </w:r>
      <w:r w:rsidRPr="001B6C97">
        <w:rPr>
          <w:b/>
          <w:color w:val="FF0000"/>
          <w:sz w:val="24"/>
          <w:szCs w:val="24"/>
        </w:rPr>
        <w:t>____</w:t>
      </w:r>
      <w:r w:rsidR="00C70C48">
        <w:rPr>
          <w:rFonts w:hint="eastAsia"/>
          <w:b/>
          <w:color w:val="FF0000"/>
          <w:sz w:val="24"/>
          <w:szCs w:val="24"/>
        </w:rPr>
        <w:t>A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79F6C71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数组首元素的地址</w:t>
      </w:r>
      <w:r>
        <w:rPr>
          <w:rFonts w:hint="eastAsia"/>
          <w:szCs w:val="21"/>
        </w:rPr>
        <w:t xml:space="preserve"> </w:t>
      </w:r>
      <w:r w:rsidRPr="008D2BD9">
        <w:rPr>
          <w:szCs w:val="21"/>
        </w:rPr>
        <w:t xml:space="preserve">                         B</w:t>
      </w:r>
      <w:r w:rsidRPr="008D2BD9">
        <w:rPr>
          <w:szCs w:val="21"/>
        </w:rPr>
        <w:t>．数组第一个元素的值</w:t>
      </w:r>
      <w:r>
        <w:rPr>
          <w:rFonts w:hint="eastAsia"/>
          <w:szCs w:val="21"/>
        </w:rPr>
        <w:t xml:space="preserve"> </w:t>
      </w:r>
    </w:p>
    <w:p w14:paraId="0B40819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数组中全部元素的值</w:t>
      </w:r>
      <w:r>
        <w:rPr>
          <w:rFonts w:hint="eastAsia"/>
          <w:szCs w:val="21"/>
        </w:rPr>
        <w:t xml:space="preserve"> </w:t>
      </w:r>
      <w:r w:rsidRPr="008D2BD9">
        <w:rPr>
          <w:szCs w:val="21"/>
        </w:rPr>
        <w:t xml:space="preserve">                       D</w:t>
      </w:r>
      <w:r w:rsidRPr="008D2BD9">
        <w:rPr>
          <w:szCs w:val="21"/>
        </w:rPr>
        <w:t>．数组元素的个数</w:t>
      </w:r>
      <w:r>
        <w:rPr>
          <w:rFonts w:hint="eastAsia"/>
          <w:szCs w:val="21"/>
        </w:rPr>
        <w:t xml:space="preserve"> </w:t>
      </w:r>
    </w:p>
    <w:p w14:paraId="44B95028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4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以下不正确的说法是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D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  <w:r w:rsidRPr="007731E5">
        <w:rPr>
          <w:b/>
          <w:sz w:val="24"/>
          <w:szCs w:val="24"/>
        </w:rPr>
        <w:t xml:space="preserve">   </w:t>
      </w:r>
    </w:p>
    <w:p w14:paraId="1444EC7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</w:t>
      </w:r>
      <w:r>
        <w:rPr>
          <w:szCs w:val="21"/>
        </w:rPr>
        <w:t>在不同函数中可以使用相同名字的变量</w:t>
      </w:r>
    </w:p>
    <w:p w14:paraId="33316F1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B</w:t>
      </w:r>
      <w:r w:rsidRPr="008D2BD9">
        <w:rPr>
          <w:szCs w:val="21"/>
        </w:rPr>
        <w:t>．</w:t>
      </w:r>
      <w:r>
        <w:rPr>
          <w:szCs w:val="21"/>
        </w:rPr>
        <w:t>形式参数是局部变量</w:t>
      </w:r>
    </w:p>
    <w:p w14:paraId="0A7EE27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</w:t>
      </w:r>
      <w:r>
        <w:rPr>
          <w:szCs w:val="21"/>
        </w:rPr>
        <w:t>在函数内定义的变量只在本函数范围内有效</w:t>
      </w:r>
    </w:p>
    <w:p w14:paraId="40C2389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D</w:t>
      </w:r>
      <w:r w:rsidRPr="008D2BD9">
        <w:rPr>
          <w:szCs w:val="21"/>
        </w:rPr>
        <w:t>．</w:t>
      </w:r>
      <w:r>
        <w:rPr>
          <w:szCs w:val="21"/>
        </w:rPr>
        <w:t>在函数内的复合语句中定义的变量在本函数范围内有效</w:t>
      </w:r>
    </w:p>
    <w:p w14:paraId="7602828C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5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凡在函数中未指定存储类型的局部变量，其隐含的存储类型为</w:t>
      </w:r>
      <w:r w:rsidRPr="001B6C97">
        <w:rPr>
          <w:b/>
          <w:color w:val="FF0000"/>
          <w:sz w:val="24"/>
          <w:szCs w:val="24"/>
        </w:rPr>
        <w:t>___</w:t>
      </w:r>
      <w:r w:rsidR="00C70C48">
        <w:rPr>
          <w:rFonts w:hint="eastAsia"/>
          <w:b/>
          <w:color w:val="FF0000"/>
          <w:sz w:val="24"/>
          <w:szCs w:val="24"/>
        </w:rPr>
        <w:t>A</w:t>
      </w:r>
      <w:r w:rsidRPr="001B6C97">
        <w:rPr>
          <w:b/>
          <w:color w:val="FF0000"/>
          <w:sz w:val="24"/>
          <w:szCs w:val="24"/>
        </w:rPr>
        <w:t>___</w:t>
      </w:r>
      <w:r w:rsidRPr="007731E5">
        <w:rPr>
          <w:b/>
          <w:sz w:val="24"/>
          <w:szCs w:val="24"/>
        </w:rPr>
        <w:t>。</w:t>
      </w:r>
    </w:p>
    <w:p w14:paraId="595738C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A</w:t>
      </w:r>
      <w:r w:rsidRPr="008D2BD9">
        <w:rPr>
          <w:szCs w:val="21"/>
        </w:rPr>
        <w:t>．自动</w:t>
      </w:r>
      <w:r w:rsidRPr="008D2BD9">
        <w:rPr>
          <w:szCs w:val="21"/>
        </w:rPr>
        <w:t>( auto )</w:t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  <w:t xml:space="preserve">                B</w:t>
      </w:r>
      <w:r w:rsidRPr="008D2BD9">
        <w:rPr>
          <w:szCs w:val="21"/>
        </w:rPr>
        <w:t>．静态</w:t>
      </w:r>
      <w:r w:rsidRPr="008D2BD9">
        <w:rPr>
          <w:szCs w:val="21"/>
        </w:rPr>
        <w:t xml:space="preserve">( static )   </w:t>
      </w:r>
    </w:p>
    <w:p w14:paraId="022B321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C</w:t>
      </w:r>
      <w:r w:rsidRPr="008D2BD9">
        <w:rPr>
          <w:szCs w:val="21"/>
        </w:rPr>
        <w:t>．外部</w:t>
      </w:r>
      <w:r w:rsidRPr="008D2BD9">
        <w:rPr>
          <w:szCs w:val="21"/>
        </w:rPr>
        <w:t>( extern )</w:t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  <w:t xml:space="preserve">                D</w:t>
      </w:r>
      <w:r w:rsidRPr="008D2BD9">
        <w:rPr>
          <w:szCs w:val="21"/>
        </w:rPr>
        <w:t>．寄存器</w:t>
      </w:r>
      <w:r w:rsidRPr="008D2BD9">
        <w:rPr>
          <w:szCs w:val="21"/>
        </w:rPr>
        <w:t>(register)</w:t>
      </w:r>
    </w:p>
    <w:p w14:paraId="4E2D94D7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二、程序阅读题</w:t>
      </w:r>
    </w:p>
    <w:p w14:paraId="45B3D8F2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</w:t>
      </w:r>
      <w:r w:rsidR="007A42EA">
        <w:rPr>
          <w:rFonts w:hint="eastAsia"/>
          <w:b/>
          <w:color w:val="FF0000"/>
          <w:sz w:val="24"/>
          <w:szCs w:val="24"/>
        </w:rPr>
        <w:t>max  is  2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1F96886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6CFC35C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22A8FDE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48202C5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max( int x , int y ) ;</w:t>
      </w:r>
    </w:p>
    <w:p w14:paraId="1552587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a = 1 , b = 2 , c ;</w:t>
      </w:r>
    </w:p>
    <w:p w14:paraId="1318393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c = max( a , b ) ;</w:t>
      </w:r>
    </w:p>
    <w:p w14:paraId="23582CC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max is %d\n" , c ) ;</w:t>
      </w:r>
    </w:p>
    <w:p w14:paraId="08BBA04C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210145B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48DB9F7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x( int x , int y )</w:t>
      </w:r>
    </w:p>
    <w:p w14:paraId="2C80B3D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607F969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z ;</w:t>
      </w:r>
    </w:p>
    <w:p w14:paraId="19C02E9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z = ( x &gt; y ) ? x : y ;</w:t>
      </w:r>
    </w:p>
    <w:p w14:paraId="7CC9132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return z ;</w:t>
      </w:r>
    </w:p>
    <w:p w14:paraId="48EFA78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2CFA3438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2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</w:t>
      </w:r>
      <w:r w:rsidR="007A42EA" w:rsidRPr="007A42EA">
        <w:rPr>
          <w:b/>
          <w:color w:val="FF0000"/>
          <w:sz w:val="24"/>
          <w:szCs w:val="24"/>
        </w:rPr>
        <w:t xml:space="preserve"> a=1,b=2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15B203D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694A0B1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5899910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165EBC6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void f( int x , int y ) ;</w:t>
      </w:r>
    </w:p>
    <w:p w14:paraId="4B6E67A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a = 1 , b = 2 ;</w:t>
      </w:r>
    </w:p>
    <w:p w14:paraId="658A456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( a , b ) ;</w:t>
      </w:r>
    </w:p>
    <w:p w14:paraId="0495904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a=%d,b=%d\n" , a , b ) ;</w:t>
      </w:r>
    </w:p>
    <w:p w14:paraId="78CCEA67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68495FD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61EF713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void f( int x , int y )</w:t>
      </w:r>
    </w:p>
    <w:p w14:paraId="39D7DD5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29543F6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x = 100 ;</w:t>
      </w:r>
    </w:p>
    <w:p w14:paraId="2012487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y = 200 ;</w:t>
      </w:r>
    </w:p>
    <w:p w14:paraId="7872A71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6181F1FA" w14:textId="77777777" w:rsidR="00AE4D1F" w:rsidRPr="008D5428" w:rsidRDefault="00AE4D1F" w:rsidP="008D5428">
      <w:pPr>
        <w:ind w:firstLine="482"/>
        <w:rPr>
          <w:szCs w:val="21"/>
        </w:rPr>
      </w:pPr>
      <w:r w:rsidRPr="007731E5">
        <w:rPr>
          <w:b/>
          <w:sz w:val="24"/>
          <w:szCs w:val="24"/>
        </w:rPr>
        <w:t>3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</w:t>
      </w:r>
      <w:r w:rsidR="008D5428" w:rsidRPr="008D5428">
        <w:rPr>
          <w:rFonts w:hint="eastAsia"/>
          <w:b/>
          <w:color w:val="FF0000"/>
          <w:sz w:val="24"/>
          <w:szCs w:val="24"/>
        </w:rPr>
        <w:t xml:space="preserve"> </w:t>
      </w:r>
      <w:r w:rsidR="008D5428" w:rsidRPr="008D5428">
        <w:rPr>
          <w:b/>
          <w:color w:val="FF0000"/>
          <w:sz w:val="24"/>
          <w:szCs w:val="24"/>
        </w:rPr>
        <w:t>1</w:t>
      </w:r>
      <w:r w:rsidR="008D5428" w:rsidRPr="008D5428">
        <w:rPr>
          <w:rFonts w:hint="eastAsia"/>
          <w:b/>
          <w:color w:val="FF0000"/>
          <w:sz w:val="24"/>
          <w:szCs w:val="24"/>
        </w:rPr>
        <w:t xml:space="preserve">  </w:t>
      </w:r>
      <w:r w:rsidR="008D5428" w:rsidRPr="008D5428">
        <w:rPr>
          <w:b/>
          <w:color w:val="FF0000"/>
          <w:sz w:val="24"/>
          <w:szCs w:val="24"/>
        </w:rPr>
        <w:t>1</w:t>
      </w:r>
      <w:r w:rsidR="008D5428" w:rsidRPr="008D5428">
        <w:rPr>
          <w:rFonts w:hint="eastAsia"/>
          <w:b/>
          <w:color w:val="FF0000"/>
          <w:sz w:val="24"/>
          <w:szCs w:val="24"/>
        </w:rPr>
        <w:t xml:space="preserve">  </w:t>
      </w:r>
      <w:r w:rsidR="008D5428" w:rsidRPr="008D5428">
        <w:rPr>
          <w:b/>
          <w:color w:val="FF0000"/>
          <w:sz w:val="24"/>
          <w:szCs w:val="24"/>
        </w:rPr>
        <w:t>1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512CFA22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#include&lt;stdio.h&gt;</w:t>
      </w:r>
    </w:p>
    <w:p w14:paraId="4584BCEC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main( )</w:t>
      </w:r>
    </w:p>
    <w:p w14:paraId="10508A0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7CCBA4F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void increment( ) ;</w:t>
      </w:r>
    </w:p>
    <w:p w14:paraId="2B83F4E4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crement( ) ;</w:t>
      </w:r>
    </w:p>
    <w:p w14:paraId="005696FD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crement( ) ;</w:t>
      </w:r>
    </w:p>
    <w:p w14:paraId="14EB1851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crement( ) ;</w:t>
      </w:r>
    </w:p>
    <w:p w14:paraId="1A109BF1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0A3B3D7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1DB1736D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void increment( )</w:t>
      </w:r>
    </w:p>
    <w:p w14:paraId="3BA5D1E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63735F64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x = 0 ;</w:t>
      </w:r>
    </w:p>
    <w:p w14:paraId="5C1F678D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x += 1 ;</w:t>
      </w:r>
    </w:p>
    <w:p w14:paraId="3BD47F77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printf( "%d\t" , x ) ;</w:t>
      </w:r>
    </w:p>
    <w:p w14:paraId="622AB9A4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1C20B860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4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</w:t>
      </w:r>
      <w:r w:rsidR="00EF1CFD" w:rsidRPr="00EF1CFD">
        <w:rPr>
          <w:b/>
          <w:color w:val="FF0000"/>
          <w:sz w:val="24"/>
          <w:szCs w:val="24"/>
        </w:rPr>
        <w:t xml:space="preserve"> a=11,b=12,c=2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2E4DEEA7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#include&lt;stdio.h&gt;</w:t>
      </w:r>
    </w:p>
    <w:p w14:paraId="7EC943D9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main( )</w:t>
      </w:r>
    </w:p>
    <w:p w14:paraId="0A3CCB1B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{  </w:t>
      </w:r>
    </w:p>
    <w:p w14:paraId="5948743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f1( int x , int y ) ;</w:t>
      </w:r>
    </w:p>
    <w:p w14:paraId="4BA0598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a = 11 , b = 12 ,c ;</w:t>
      </w:r>
    </w:p>
    <w:p w14:paraId="61972BD7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c = f1( a , b ) ;</w:t>
      </w:r>
    </w:p>
    <w:p w14:paraId="7F79BFDA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printf( "a=%d,b=%d,c=%d\n" , a , b ,c ) ;</w:t>
      </w:r>
    </w:p>
    <w:p w14:paraId="7CC20BD9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3B4D753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2595F8A0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f1( int x , int y )</w:t>
      </w:r>
    </w:p>
    <w:p w14:paraId="056FD677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{  </w:t>
      </w:r>
    </w:p>
    <w:p w14:paraId="2E83398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f2( int , int ) ;</w:t>
      </w:r>
    </w:p>
    <w:p w14:paraId="7B42762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c ;</w:t>
      </w:r>
    </w:p>
    <w:p w14:paraId="3FBCE53B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x = x * 2 ;</w:t>
      </w:r>
    </w:p>
    <w:p w14:paraId="4CB2E186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y = y * 2 ;</w:t>
      </w:r>
    </w:p>
    <w:p w14:paraId="0582AA66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c = f2( x , y ) ;</w:t>
      </w:r>
    </w:p>
    <w:p w14:paraId="00CFC0E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return c*2 ;</w:t>
      </w:r>
    </w:p>
    <w:p w14:paraId="3D2934F1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} </w:t>
      </w:r>
    </w:p>
    <w:p w14:paraId="70E0CA28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f2( int a , int b )</w:t>
      </w:r>
    </w:p>
    <w:p w14:paraId="7AB8463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0A6A4BD4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c ;</w:t>
      </w:r>
    </w:p>
    <w:p w14:paraId="2AEBBF2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c = ( a + b ) % 3 ;</w:t>
      </w:r>
    </w:p>
    <w:p w14:paraId="31106141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return c ;</w:t>
      </w:r>
    </w:p>
    <w:p w14:paraId="5C6FD5A6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496435BE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6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</w:t>
      </w:r>
      <w:r w:rsidR="00F6027A" w:rsidRPr="00F6027A">
        <w:rPr>
          <w:b/>
          <w:color w:val="FF0000"/>
          <w:sz w:val="24"/>
          <w:szCs w:val="24"/>
        </w:rPr>
        <w:t>7   8   9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246E9E34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#include&lt;stdio.h&gt;</w:t>
      </w:r>
    </w:p>
    <w:p w14:paraId="42B8051C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main( )</w:t>
      </w:r>
    </w:p>
    <w:p w14:paraId="28A8E34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722502E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f( int a ) ;</w:t>
      </w:r>
    </w:p>
    <w:p w14:paraId="10ED0A0C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a = 2 , i ;</w:t>
      </w:r>
    </w:p>
    <w:p w14:paraId="70A735C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for( i = 0 ; i &lt; 3 ; i++ )</w:t>
      </w:r>
    </w:p>
    <w:p w14:paraId="59C67E03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</w:r>
      <w:r w:rsidRPr="008D2BD9">
        <w:rPr>
          <w:szCs w:val="21"/>
          <w:lang w:val="fr-FR"/>
        </w:rPr>
        <w:tab/>
        <w:t>printf( "%4d" , f( a ) ) ;</w:t>
      </w:r>
    </w:p>
    <w:p w14:paraId="2EDD22D1" w14:textId="77777777" w:rsidR="00AE4D1F" w:rsidRPr="008D2BD9" w:rsidRDefault="00AE4D1F" w:rsidP="00AE4D1F">
      <w:pPr>
        <w:ind w:firstLine="420"/>
      </w:pPr>
      <w:r w:rsidRPr="008D2BD9">
        <w:rPr>
          <w:lang w:val="fr-FR"/>
        </w:rPr>
        <w:t xml:space="preserve">    r</w:t>
      </w:r>
      <w:r w:rsidRPr="008D2BD9">
        <w:t>eturn 0 ;</w:t>
      </w:r>
    </w:p>
    <w:p w14:paraId="748D6AB6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7043D08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f( int a )</w:t>
      </w:r>
    </w:p>
    <w:p w14:paraId="74A4F54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7763BF2C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    int b = 0 ;</w:t>
      </w:r>
    </w:p>
    <w:p w14:paraId="48A9F558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    static int c = 3 ;</w:t>
      </w:r>
    </w:p>
    <w:p w14:paraId="3B35FC46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    b++ ;</w:t>
      </w:r>
    </w:p>
    <w:p w14:paraId="211BD1F6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c++ ;</w:t>
      </w:r>
    </w:p>
    <w:p w14:paraId="43529D9D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 xml:space="preserve">    return ( a + b + c ) ;</w:t>
      </w:r>
    </w:p>
    <w:p w14:paraId="5375624E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}</w:t>
      </w:r>
    </w:p>
    <w:p w14:paraId="5949351C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7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</w:t>
      </w:r>
      <w:r w:rsidR="005A4BAC">
        <w:rPr>
          <w:rFonts w:hint="eastAsia"/>
          <w:b/>
          <w:color w:val="FF0000"/>
          <w:sz w:val="24"/>
          <w:szCs w:val="24"/>
        </w:rPr>
        <w:t>8  17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</w:p>
    <w:p w14:paraId="688746CA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#include&lt;stdio.h&gt;</w:t>
      </w:r>
    </w:p>
    <w:p w14:paraId="28B3A87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int main( )</w:t>
      </w:r>
    </w:p>
    <w:p w14:paraId="0F53E64F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>{</w:t>
      </w:r>
    </w:p>
    <w:p w14:paraId="20B713D5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func( int a , int b ) ;</w:t>
      </w:r>
    </w:p>
    <w:p w14:paraId="2A808F86" w14:textId="77777777" w:rsidR="00AE4D1F" w:rsidRPr="008D2BD9" w:rsidRDefault="00AE4D1F" w:rsidP="00AE4D1F">
      <w:pPr>
        <w:ind w:firstLine="420"/>
        <w:rPr>
          <w:szCs w:val="21"/>
          <w:lang w:val="fr-FR"/>
        </w:rPr>
      </w:pPr>
      <w:r w:rsidRPr="008D2BD9">
        <w:rPr>
          <w:szCs w:val="21"/>
          <w:lang w:val="fr-FR"/>
        </w:rPr>
        <w:tab/>
        <w:t>int k = 4 , m = 1 , p ;</w:t>
      </w:r>
    </w:p>
    <w:p w14:paraId="210EC38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  <w:lang w:val="fr-FR"/>
        </w:rPr>
        <w:tab/>
      </w:r>
      <w:r w:rsidRPr="008D2BD9">
        <w:rPr>
          <w:szCs w:val="21"/>
        </w:rPr>
        <w:t xml:space="preserve">p = func( k , m ) ; </w:t>
      </w:r>
    </w:p>
    <w:p w14:paraId="4E70B0B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%d\t" , p );</w:t>
      </w:r>
    </w:p>
    <w:p w14:paraId="54385B0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 = func( k , m ) ;</w:t>
      </w:r>
    </w:p>
    <w:p w14:paraId="11093A1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%d\n" , p );</w:t>
      </w:r>
    </w:p>
    <w:p w14:paraId="2A066BAF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535DDE8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532FE07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func( int a , int b )</w:t>
      </w:r>
    </w:p>
    <w:p w14:paraId="6EC2871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37C4C1F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static int m = 0 , i = 2 ;</w:t>
      </w:r>
    </w:p>
    <w:p w14:paraId="1250EC8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 += m + 1 ;</w:t>
      </w:r>
    </w:p>
    <w:p w14:paraId="458ED6C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m = i + a + b ;</w:t>
      </w:r>
    </w:p>
    <w:p w14:paraId="13D3558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return m;</w:t>
      </w:r>
    </w:p>
    <w:p w14:paraId="2D8615A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0BFAA009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8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运行结果是</w:t>
      </w:r>
      <w:r w:rsidRPr="001B6C97">
        <w:rPr>
          <w:b/>
          <w:color w:val="FF0000"/>
          <w:sz w:val="24"/>
          <w:szCs w:val="24"/>
        </w:rPr>
        <w:t>____</w:t>
      </w:r>
      <w:r w:rsidR="000375AF">
        <w:rPr>
          <w:rFonts w:hint="eastAsia"/>
          <w:b/>
          <w:color w:val="FF0000"/>
          <w:sz w:val="24"/>
          <w:szCs w:val="24"/>
        </w:rPr>
        <w:t>0  1  2  0  1  2</w:t>
      </w:r>
      <w:r w:rsidRPr="001B6C97">
        <w:rPr>
          <w:b/>
          <w:color w:val="FF0000"/>
          <w:sz w:val="24"/>
          <w:szCs w:val="24"/>
        </w:rPr>
        <w:t>____</w:t>
      </w:r>
      <w:r w:rsidRPr="007731E5">
        <w:rPr>
          <w:b/>
          <w:sz w:val="24"/>
          <w:szCs w:val="24"/>
        </w:rPr>
        <w:t>。</w:t>
      </w:r>
      <w:r w:rsidRPr="007731E5">
        <w:rPr>
          <w:b/>
          <w:sz w:val="24"/>
          <w:szCs w:val="24"/>
        </w:rPr>
        <w:t xml:space="preserve">  </w:t>
      </w:r>
    </w:p>
    <w:p w14:paraId="28DA3B5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5723F3D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a[3] ;</w:t>
      </w:r>
    </w:p>
    <w:p w14:paraId="194E5A8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int main( )  </w:t>
      </w:r>
    </w:p>
    <w:p w14:paraId="6DF36AD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2E57BC9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void f1( ) ;</w:t>
      </w:r>
    </w:p>
    <w:p w14:paraId="76EA9CB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void f2( ) ;</w:t>
      </w:r>
    </w:p>
    <w:p w14:paraId="218BB4C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void print( ) ;</w:t>
      </w:r>
    </w:p>
    <w:p w14:paraId="07A2560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1( ) ;</w:t>
      </w:r>
    </w:p>
    <w:p w14:paraId="79CA7B4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( ) ;</w:t>
      </w:r>
    </w:p>
    <w:p w14:paraId="67E7D92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2( ) ;</w:t>
      </w:r>
    </w:p>
    <w:p w14:paraId="4482E4A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( ) ;</w:t>
      </w:r>
    </w:p>
    <w:p w14:paraId="6C8B47BD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364C12C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1F790C2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void f1( )</w:t>
      </w:r>
    </w:p>
    <w:p w14:paraId="01D4D07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5C4D84C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;</w:t>
      </w:r>
    </w:p>
    <w:p w14:paraId="24EC68B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or ( i = 0 ; i &lt; 3 ; i++ )</w:t>
      </w:r>
    </w:p>
    <w:p w14:paraId="1C7A26D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  <w:t>a[i] = i ;</w:t>
      </w:r>
    </w:p>
    <w:p w14:paraId="1530272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735B978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void f2( )</w:t>
      </w:r>
    </w:p>
    <w:p w14:paraId="1BD0058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1670176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,a[3] ;</w:t>
      </w:r>
    </w:p>
    <w:p w14:paraId="653DC53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or ( i = 0 ; i &lt; 3 ; i++ )</w:t>
      </w:r>
    </w:p>
    <w:p w14:paraId="0DC2EAA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  <w:t>a[i] = i ;</w:t>
      </w:r>
    </w:p>
    <w:p w14:paraId="09B0DA3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60AF554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void print( )</w:t>
      </w:r>
    </w:p>
    <w:p w14:paraId="4166751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12A671A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;</w:t>
      </w:r>
    </w:p>
    <w:p w14:paraId="166226E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or ( i = 0 ; i &lt; 3 ; i++ )</w:t>
      </w:r>
    </w:p>
    <w:p w14:paraId="4E7A1CB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  <w:t>printf( "%3d" , a[i] ) ;</w:t>
      </w:r>
    </w:p>
    <w:p w14:paraId="3DAD75C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428CE59B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三、程序完善题</w:t>
      </w:r>
    </w:p>
    <w:p w14:paraId="325144A0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1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功能是：</w:t>
      </w:r>
      <w:r w:rsidRPr="007731E5">
        <w:rPr>
          <w:b/>
          <w:sz w:val="24"/>
          <w:szCs w:val="24"/>
        </w:rPr>
        <w:t>area</w:t>
      </w:r>
      <w:r w:rsidRPr="007731E5">
        <w:rPr>
          <w:b/>
          <w:sz w:val="24"/>
          <w:szCs w:val="24"/>
        </w:rPr>
        <w:t>函数计算圆的面积，</w:t>
      </w:r>
      <w:r w:rsidRPr="007731E5">
        <w:rPr>
          <w:b/>
          <w:sz w:val="24"/>
          <w:szCs w:val="24"/>
        </w:rPr>
        <w:t>main</w:t>
      </w:r>
      <w:r w:rsidRPr="007731E5">
        <w:rPr>
          <w:b/>
          <w:sz w:val="24"/>
          <w:szCs w:val="24"/>
        </w:rPr>
        <w:t>函数中调用</w:t>
      </w:r>
      <w:r w:rsidRPr="007731E5">
        <w:rPr>
          <w:b/>
          <w:sz w:val="24"/>
          <w:szCs w:val="24"/>
        </w:rPr>
        <w:t>area</w:t>
      </w:r>
      <w:r w:rsidRPr="007731E5">
        <w:rPr>
          <w:b/>
          <w:sz w:val="24"/>
          <w:szCs w:val="24"/>
        </w:rPr>
        <w:t>函数，计算给定半径的圆的面积，输出时显示两位小数。请填空。</w:t>
      </w:r>
    </w:p>
    <w:p w14:paraId="72C2756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291E007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#define PI 3.14 </w:t>
      </w:r>
    </w:p>
    <w:p w14:paraId="7F05141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00DFE8E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28F5E0C6" w14:textId="77777777" w:rsidR="00AE4D1F" w:rsidRPr="008D2BD9" w:rsidRDefault="00AE4D1F" w:rsidP="007773D0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</w:t>
      </w:r>
      <w:r w:rsidR="007773D0" w:rsidRPr="007773D0">
        <w:rPr>
          <w:b/>
          <w:color w:val="FF0000"/>
          <w:sz w:val="24"/>
          <w:szCs w:val="24"/>
        </w:rPr>
        <w:t xml:space="preserve"> float area ( float r )</w:t>
      </w:r>
      <w:r w:rsidRPr="001B6C97">
        <w:rPr>
          <w:b/>
          <w:color w:val="FF0000"/>
          <w:sz w:val="24"/>
          <w:szCs w:val="24"/>
        </w:rPr>
        <w:t>___;</w:t>
      </w:r>
    </w:p>
    <w:p w14:paraId="7BBCC80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loat x = 2.4 , y ;</w:t>
      </w:r>
    </w:p>
    <w:p w14:paraId="1452671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y = area( x ) ;</w:t>
      </w:r>
      <w:r w:rsidRPr="008D2BD9">
        <w:rPr>
          <w:szCs w:val="21"/>
        </w:rPr>
        <w:tab/>
      </w:r>
    </w:p>
    <w:p w14:paraId="38496B3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.2"/>
          <w:attr w:name="UnitName" w:val="F"/>
        </w:smartTagPr>
        <w:r w:rsidRPr="008D2BD9">
          <w:rPr>
            <w:szCs w:val="21"/>
          </w:rPr>
          <w:t>6.2f</w:t>
        </w:r>
      </w:smartTag>
      <w:r w:rsidRPr="008D2BD9">
        <w:rPr>
          <w:szCs w:val="21"/>
        </w:rPr>
        <w:t>\n" , y ) ;</w:t>
      </w:r>
    </w:p>
    <w:p w14:paraId="73A30DF8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515BE00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4CAD320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float area ( float r )</w:t>
      </w:r>
    </w:p>
    <w:p w14:paraId="2B65CC3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7B58AD0D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float s ;</w:t>
      </w:r>
    </w:p>
    <w:p w14:paraId="13F3BFB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s= PI * r * r ;</w:t>
      </w:r>
    </w:p>
    <w:p w14:paraId="090E89D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</w:t>
      </w:r>
      <w:r w:rsidR="007773D0">
        <w:rPr>
          <w:rFonts w:hint="eastAsia"/>
          <w:b/>
          <w:color w:val="FF0000"/>
          <w:sz w:val="24"/>
          <w:szCs w:val="24"/>
        </w:rPr>
        <w:t>return s</w:t>
      </w:r>
      <w:r w:rsidRPr="001B6C97">
        <w:rPr>
          <w:b/>
          <w:color w:val="FF0000"/>
          <w:sz w:val="24"/>
          <w:szCs w:val="24"/>
        </w:rPr>
        <w:t>_____;</w:t>
      </w:r>
    </w:p>
    <w:p w14:paraId="0DCB36C8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48014E2E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2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功能是：</w:t>
      </w:r>
      <w:r w:rsidRPr="007731E5">
        <w:rPr>
          <w:b/>
          <w:sz w:val="24"/>
          <w:szCs w:val="24"/>
        </w:rPr>
        <w:t>fun</w:t>
      </w:r>
      <w:r w:rsidRPr="007731E5">
        <w:rPr>
          <w:b/>
          <w:sz w:val="24"/>
          <w:szCs w:val="24"/>
        </w:rPr>
        <w:t>函数实现</w:t>
      </w:r>
      <w:r w:rsidRPr="007731E5">
        <w:rPr>
          <w:b/>
          <w:sz w:val="24"/>
          <w:szCs w:val="24"/>
        </w:rPr>
        <w:object w:dxaOrig="300" w:dyaOrig="320" w14:anchorId="1E0271B2">
          <v:shape id="_x0000_i1028" type="#_x0000_t75" style="width:15pt;height:15.75pt" o:ole="">
            <v:imagedata r:id="rId14" o:title=""/>
          </v:shape>
          <o:OLEObject Type="Embed" ProgID="Equation.DSMT4" ShapeID="_x0000_i1028" DrawAspect="Content" ObjectID="_1763641036" r:id="rId15"/>
        </w:object>
      </w:r>
      <w:r w:rsidRPr="007731E5">
        <w:rPr>
          <w:b/>
          <w:sz w:val="24"/>
          <w:szCs w:val="24"/>
        </w:rPr>
        <w:t>的计算，</w:t>
      </w:r>
      <w:r w:rsidRPr="007731E5">
        <w:rPr>
          <w:b/>
          <w:sz w:val="24"/>
          <w:szCs w:val="24"/>
        </w:rPr>
        <w:t>main</w:t>
      </w:r>
      <w:r w:rsidRPr="007731E5">
        <w:rPr>
          <w:b/>
          <w:sz w:val="24"/>
          <w:szCs w:val="24"/>
        </w:rPr>
        <w:t>函数中调用</w:t>
      </w:r>
      <w:r w:rsidRPr="007731E5">
        <w:rPr>
          <w:b/>
          <w:sz w:val="24"/>
          <w:szCs w:val="24"/>
        </w:rPr>
        <w:t>fun</w:t>
      </w:r>
      <w:r w:rsidRPr="007731E5">
        <w:rPr>
          <w:b/>
          <w:sz w:val="24"/>
          <w:szCs w:val="24"/>
        </w:rPr>
        <w:t>函数，计算</w:t>
      </w:r>
      <w:r w:rsidRPr="007731E5">
        <w:rPr>
          <w:b/>
          <w:sz w:val="24"/>
          <w:szCs w:val="24"/>
        </w:rPr>
        <w:object w:dxaOrig="260" w:dyaOrig="300" w14:anchorId="5ED080FF">
          <v:shape id="_x0000_i1029" type="#_x0000_t75" style="width:12.75pt;height:15pt" o:ole="">
            <v:imagedata r:id="rId16" o:title=""/>
          </v:shape>
          <o:OLEObject Type="Embed" ProgID="Equation.DSMT4" ShapeID="_x0000_i1029" DrawAspect="Content" ObjectID="_1763641037" r:id="rId17"/>
        </w:object>
      </w:r>
      <w:r w:rsidRPr="007731E5">
        <w:rPr>
          <w:b/>
          <w:sz w:val="24"/>
          <w:szCs w:val="24"/>
        </w:rPr>
        <w:t>的值。请填空。</w:t>
      </w:r>
    </w:p>
    <w:p w14:paraId="7521050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&lt;stdio.h&gt;</w:t>
      </w:r>
    </w:p>
    <w:p w14:paraId="0ECB31A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243D294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</w:t>
      </w:r>
    </w:p>
    <w:p w14:paraId="5965D04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double fun( double x , int y ) ;</w:t>
      </w:r>
    </w:p>
    <w:p w14:paraId="31F3155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y = 3 ;</w:t>
      </w:r>
    </w:p>
    <w:p w14:paraId="5585BE1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double x = 4 , z ;</w:t>
      </w:r>
    </w:p>
    <w:p w14:paraId="06DB116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</w:t>
      </w:r>
      <w:r w:rsidR="00D67DA5">
        <w:rPr>
          <w:rFonts w:hint="eastAsia"/>
          <w:b/>
          <w:color w:val="FF0000"/>
          <w:sz w:val="24"/>
          <w:szCs w:val="24"/>
        </w:rPr>
        <w:t>z=fun(x,y)</w:t>
      </w:r>
      <w:r w:rsidRPr="001B6C97">
        <w:rPr>
          <w:b/>
          <w:color w:val="FF0000"/>
          <w:sz w:val="24"/>
          <w:szCs w:val="24"/>
        </w:rPr>
        <w:t>___;</w:t>
      </w:r>
    </w:p>
    <w:p w14:paraId="1D37CFC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printf( "z=%f\n" , z ) ;</w:t>
      </w:r>
    </w:p>
    <w:p w14:paraId="012B991C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009D6C0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}</w:t>
      </w:r>
    </w:p>
    <w:p w14:paraId="32467D3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double fun( double x , int y ) </w:t>
      </w:r>
    </w:p>
    <w:p w14:paraId="553DCA0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{</w:t>
      </w:r>
    </w:p>
    <w:p w14:paraId="3E7C5E73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;</w:t>
      </w:r>
    </w:p>
    <w:p w14:paraId="4440332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 xml:space="preserve">double z = 1 ; </w:t>
      </w:r>
    </w:p>
    <w:p w14:paraId="6DF71CAE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for( i = 1 ; i &lt;= y ; i++ ) </w:t>
      </w:r>
    </w:p>
    <w:p w14:paraId="3C144449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</w:t>
      </w:r>
      <w:r w:rsidR="00D67DA5">
        <w:rPr>
          <w:rFonts w:hint="eastAsia"/>
          <w:b/>
          <w:color w:val="FF0000"/>
          <w:sz w:val="24"/>
          <w:szCs w:val="24"/>
        </w:rPr>
        <w:t>z=z*x;</w:t>
      </w:r>
      <w:r w:rsidRPr="001B6C97">
        <w:rPr>
          <w:b/>
          <w:color w:val="FF0000"/>
          <w:sz w:val="24"/>
          <w:szCs w:val="24"/>
        </w:rPr>
        <w:t>___;</w:t>
      </w:r>
    </w:p>
    <w:p w14:paraId="708C6EC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return  z ; </w:t>
      </w:r>
    </w:p>
    <w:p w14:paraId="56827BFE" w14:textId="77777777" w:rsidR="00AE4D1F" w:rsidRPr="008D2BD9" w:rsidRDefault="00AE4D1F" w:rsidP="00AE4D1F">
      <w:pPr>
        <w:ind w:firstLineChars="0" w:firstLine="420"/>
        <w:rPr>
          <w:szCs w:val="21"/>
        </w:rPr>
      </w:pPr>
      <w:r w:rsidRPr="008D2BD9">
        <w:rPr>
          <w:szCs w:val="21"/>
        </w:rPr>
        <w:t xml:space="preserve">}     </w:t>
      </w:r>
    </w:p>
    <w:p w14:paraId="66DBA600" w14:textId="77777777" w:rsidR="00AE4D1F" w:rsidRPr="007731E5" w:rsidRDefault="00AE4D1F" w:rsidP="007731E5">
      <w:pPr>
        <w:ind w:firstLineChars="83"/>
        <w:rPr>
          <w:b/>
          <w:sz w:val="24"/>
          <w:szCs w:val="24"/>
        </w:rPr>
      </w:pPr>
      <w:r w:rsidRPr="007731E5">
        <w:rPr>
          <w:b/>
          <w:sz w:val="24"/>
          <w:szCs w:val="24"/>
        </w:rPr>
        <w:t>3</w:t>
      </w:r>
      <w:r w:rsidRPr="007731E5">
        <w:rPr>
          <w:rFonts w:hint="eastAsia"/>
          <w:b/>
          <w:sz w:val="24"/>
          <w:szCs w:val="24"/>
        </w:rPr>
        <w:t>．</w:t>
      </w:r>
      <w:r w:rsidRPr="007731E5">
        <w:rPr>
          <w:b/>
          <w:sz w:val="24"/>
          <w:szCs w:val="24"/>
        </w:rPr>
        <w:t>下面程序的功能：有一个一维数组</w:t>
      </w:r>
      <w:r w:rsidRPr="007731E5">
        <w:rPr>
          <w:b/>
          <w:sz w:val="24"/>
          <w:szCs w:val="24"/>
        </w:rPr>
        <w:t>score</w:t>
      </w:r>
      <w:r w:rsidRPr="007731E5">
        <w:rPr>
          <w:b/>
          <w:sz w:val="24"/>
          <w:szCs w:val="24"/>
        </w:rPr>
        <w:t>，内放</w:t>
      </w:r>
      <w:r w:rsidRPr="007731E5">
        <w:rPr>
          <w:b/>
          <w:sz w:val="24"/>
          <w:szCs w:val="24"/>
        </w:rPr>
        <w:t>10</w:t>
      </w:r>
      <w:r w:rsidRPr="007731E5">
        <w:rPr>
          <w:b/>
          <w:sz w:val="24"/>
          <w:szCs w:val="24"/>
        </w:rPr>
        <w:t>个学生成绩，统计不及格的学生人数。请填空。</w:t>
      </w:r>
    </w:p>
    <w:p w14:paraId="137C28F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#include &lt;stdio.h&gt;</w:t>
      </w:r>
    </w:p>
    <w:p w14:paraId="1D3C52D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main( )</w:t>
      </w:r>
    </w:p>
    <w:p w14:paraId="2E42C40B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   </w:t>
      </w:r>
    </w:p>
    <w:p w14:paraId="5267ADD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fun( float array[10] ) ;</w:t>
      </w:r>
    </w:p>
    <w:p w14:paraId="6E84F4C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 xml:space="preserve">float score[10] ; </w:t>
      </w:r>
    </w:p>
    <w:p w14:paraId="7DAEA6A4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int i , count = 0 ;</w:t>
      </w:r>
    </w:p>
    <w:p w14:paraId="303BDEA2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printf( "input 10 scores:\n" ) ;</w:t>
      </w:r>
    </w:p>
    <w:p w14:paraId="03D8CCD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for( i = 0 ; i &lt; 10 ; i++ )</w:t>
      </w:r>
    </w:p>
    <w:p w14:paraId="2F36FB5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     scanf( "%f" , &amp;score[i] );</w:t>
      </w:r>
    </w:p>
    <w:p w14:paraId="6B5625E1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</w:t>
      </w:r>
      <w:r w:rsidRPr="001B6C97">
        <w:rPr>
          <w:b/>
          <w:color w:val="FF0000"/>
          <w:sz w:val="24"/>
          <w:szCs w:val="24"/>
        </w:rPr>
        <w:t>___</w:t>
      </w:r>
      <w:r w:rsidR="00D67DA5">
        <w:rPr>
          <w:rFonts w:hint="eastAsia"/>
          <w:b/>
          <w:color w:val="FF0000"/>
          <w:sz w:val="24"/>
          <w:szCs w:val="24"/>
        </w:rPr>
        <w:t>count=fun(score)</w:t>
      </w:r>
      <w:r w:rsidRPr="001B6C97">
        <w:rPr>
          <w:b/>
          <w:color w:val="FF0000"/>
          <w:sz w:val="24"/>
          <w:szCs w:val="24"/>
        </w:rPr>
        <w:t>___;</w:t>
      </w:r>
      <w:r w:rsidRPr="008D2BD9">
        <w:rPr>
          <w:szCs w:val="21"/>
        </w:rPr>
        <w:t xml:space="preserve"> </w:t>
      </w:r>
    </w:p>
    <w:p w14:paraId="62F815A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printf( "%d\n" , count ) ;</w:t>
      </w:r>
    </w:p>
    <w:p w14:paraId="6264B89C" w14:textId="77777777" w:rsidR="00AE4D1F" w:rsidRPr="008D2BD9" w:rsidRDefault="00AE4D1F" w:rsidP="00AE4D1F">
      <w:pPr>
        <w:ind w:firstLine="420"/>
      </w:pPr>
      <w:r w:rsidRPr="008D2BD9">
        <w:t xml:space="preserve">    return 0 ;</w:t>
      </w:r>
    </w:p>
    <w:p w14:paraId="4D0B10F0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} </w:t>
      </w:r>
    </w:p>
    <w:p w14:paraId="3C959FFA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>int fun( float array[10] )</w:t>
      </w:r>
    </w:p>
    <w:p w14:paraId="53271D0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{    </w:t>
      </w:r>
    </w:p>
    <w:p w14:paraId="1E915BE7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int i , count = 0 ;</w:t>
      </w:r>
    </w:p>
    <w:p w14:paraId="497F75E6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 xml:space="preserve">    for( i = 0 ; i &lt; 10 ; i++ )</w:t>
      </w:r>
    </w:p>
    <w:p w14:paraId="39DACF3F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  <w:t>if( array[i] &lt;60 )</w:t>
      </w:r>
    </w:p>
    <w:p w14:paraId="1A4D83CC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8D2BD9">
        <w:rPr>
          <w:szCs w:val="21"/>
        </w:rPr>
        <w:tab/>
      </w:r>
      <w:r w:rsidRPr="001B6C97">
        <w:rPr>
          <w:b/>
          <w:color w:val="FF0000"/>
          <w:sz w:val="24"/>
          <w:szCs w:val="24"/>
        </w:rPr>
        <w:t>___</w:t>
      </w:r>
      <w:r w:rsidR="00D67DA5">
        <w:rPr>
          <w:rFonts w:hint="eastAsia"/>
          <w:b/>
          <w:color w:val="FF0000"/>
          <w:sz w:val="24"/>
          <w:szCs w:val="24"/>
        </w:rPr>
        <w:t>count++</w:t>
      </w:r>
      <w:r w:rsidRPr="001B6C97">
        <w:rPr>
          <w:b/>
          <w:color w:val="FF0000"/>
          <w:sz w:val="24"/>
          <w:szCs w:val="24"/>
        </w:rPr>
        <w:t>___;</w:t>
      </w:r>
    </w:p>
    <w:p w14:paraId="2AC5EFC5" w14:textId="77777777" w:rsidR="00AE4D1F" w:rsidRPr="008D2BD9" w:rsidRDefault="00AE4D1F" w:rsidP="00AE4D1F">
      <w:pPr>
        <w:ind w:firstLine="420"/>
        <w:rPr>
          <w:szCs w:val="21"/>
        </w:rPr>
      </w:pPr>
      <w:r w:rsidRPr="008D2BD9">
        <w:rPr>
          <w:szCs w:val="21"/>
        </w:rPr>
        <w:tab/>
        <w:t>return count ;</w:t>
      </w:r>
    </w:p>
    <w:p w14:paraId="068C170F" w14:textId="77777777" w:rsidR="00AE4D1F" w:rsidRDefault="00AE4D1F" w:rsidP="00AE4D1F">
      <w:pPr>
        <w:ind w:firstLine="420"/>
        <w:rPr>
          <w:rFonts w:hint="eastAsia"/>
          <w:szCs w:val="21"/>
        </w:rPr>
      </w:pPr>
      <w:r w:rsidRPr="008D2BD9">
        <w:rPr>
          <w:szCs w:val="21"/>
        </w:rPr>
        <w:t>}</w:t>
      </w:r>
    </w:p>
    <w:p w14:paraId="475D60A8" w14:textId="77777777" w:rsidR="006512B2" w:rsidRDefault="006512B2" w:rsidP="00AE4D1F">
      <w:pPr>
        <w:ind w:firstLine="420"/>
        <w:rPr>
          <w:rFonts w:hint="eastAsia"/>
          <w:szCs w:val="21"/>
        </w:rPr>
      </w:pPr>
    </w:p>
    <w:p w14:paraId="6451EE70" w14:textId="77777777" w:rsidR="00AE4D1F" w:rsidRPr="00F53A42" w:rsidRDefault="00AE4D1F" w:rsidP="00F53A42">
      <w:pPr>
        <w:ind w:firstLineChars="0" w:firstLine="0"/>
        <w:rPr>
          <w:rFonts w:hint="eastAsia"/>
          <w:b/>
          <w:sz w:val="28"/>
          <w:szCs w:val="28"/>
        </w:rPr>
      </w:pPr>
      <w:bookmarkStart w:id="10" w:name="_Toc372385269"/>
      <w:bookmarkStart w:id="11" w:name="_Toc381868314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8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编译预处理</w:t>
      </w:r>
      <w:bookmarkEnd w:id="10"/>
      <w:bookmarkEnd w:id="11"/>
    </w:p>
    <w:p w14:paraId="36351D9F" w14:textId="77777777" w:rsidR="00AE4D1F" w:rsidRPr="00F53A42" w:rsidRDefault="00AE4D1F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2EBE3BEC" w14:textId="77777777" w:rsidR="00AE4D1F" w:rsidRPr="00702B9A" w:rsidRDefault="00AE4D1F" w:rsidP="00702B9A">
      <w:pPr>
        <w:ind w:firstLineChars="83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1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编译预处理包括</w:t>
      </w:r>
      <w:r w:rsidRPr="00F4759C">
        <w:rPr>
          <w:b/>
          <w:color w:val="FF0000"/>
          <w:sz w:val="24"/>
          <w:szCs w:val="24"/>
        </w:rPr>
        <w:t>___</w:t>
      </w:r>
      <w:r w:rsidR="00F4759C">
        <w:rPr>
          <w:rFonts w:hint="eastAsia"/>
          <w:b/>
          <w:color w:val="FF0000"/>
          <w:sz w:val="24"/>
          <w:szCs w:val="24"/>
        </w:rPr>
        <w:t>A</w:t>
      </w:r>
      <w:r w:rsidRPr="00F4759C">
        <w:rPr>
          <w:b/>
          <w:color w:val="FF0000"/>
          <w:sz w:val="24"/>
          <w:szCs w:val="24"/>
        </w:rPr>
        <w:t>____</w:t>
      </w:r>
      <w:r w:rsidRPr="00702B9A">
        <w:rPr>
          <w:b/>
          <w:sz w:val="24"/>
          <w:szCs w:val="24"/>
        </w:rPr>
        <w:t>。</w:t>
      </w:r>
    </w:p>
    <w:p w14:paraId="530D9A6F" w14:textId="77777777" w:rsidR="00AE4D1F" w:rsidRDefault="00AE4D1F" w:rsidP="00AE4D1F">
      <w:pPr>
        <w:ind w:firstLine="420"/>
        <w:rPr>
          <w:rFonts w:hint="eastAsia"/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文件包含，宏定义和条件编译</w:t>
      </w:r>
      <w:r w:rsidRPr="00434BF5">
        <w:rPr>
          <w:szCs w:val="21"/>
        </w:rPr>
        <w:tab/>
      </w:r>
    </w:p>
    <w:p w14:paraId="4BEA7C06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构造工程文件</w:t>
      </w:r>
      <w:r w:rsidRPr="00434BF5">
        <w:rPr>
          <w:szCs w:val="21"/>
        </w:rPr>
        <w:t xml:space="preserve"> </w:t>
      </w:r>
    </w:p>
    <w:p w14:paraId="7DA4DB00" w14:textId="77777777" w:rsidR="00AE4D1F" w:rsidRDefault="00AE4D1F" w:rsidP="00AE4D1F">
      <w:pPr>
        <w:ind w:firstLine="420"/>
        <w:rPr>
          <w:rFonts w:hint="eastAsia"/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语句注释</w:t>
      </w:r>
      <w:r w:rsidRPr="00434BF5">
        <w:rPr>
          <w:szCs w:val="21"/>
        </w:rPr>
        <w:t xml:space="preserve">                     </w:t>
      </w:r>
    </w:p>
    <w:p w14:paraId="387293A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编译源程序</w:t>
      </w:r>
    </w:p>
    <w:p w14:paraId="1E962816" w14:textId="77777777" w:rsidR="00AE4D1F" w:rsidRPr="00702B9A" w:rsidRDefault="00AE4D1F" w:rsidP="00702B9A">
      <w:pPr>
        <w:ind w:firstLineChars="82" w:firstLine="198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2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在宏定义</w:t>
      </w:r>
      <w:r w:rsidRPr="00702B9A">
        <w:rPr>
          <w:b/>
          <w:sz w:val="24"/>
          <w:szCs w:val="24"/>
        </w:rPr>
        <w:t>#define PI 3.1415926</w:t>
      </w:r>
      <w:r w:rsidRPr="00702B9A">
        <w:rPr>
          <w:b/>
          <w:sz w:val="24"/>
          <w:szCs w:val="24"/>
        </w:rPr>
        <w:t>中，用宏名</w:t>
      </w:r>
      <w:r w:rsidRPr="00702B9A">
        <w:rPr>
          <w:b/>
          <w:sz w:val="24"/>
          <w:szCs w:val="24"/>
        </w:rPr>
        <w:t>PI</w:t>
      </w:r>
      <w:r w:rsidRPr="00702B9A">
        <w:rPr>
          <w:b/>
          <w:sz w:val="24"/>
          <w:szCs w:val="24"/>
        </w:rPr>
        <w:t>代替一个</w:t>
      </w:r>
      <w:r w:rsidRPr="00F4759C">
        <w:rPr>
          <w:b/>
          <w:color w:val="FF0000"/>
          <w:sz w:val="24"/>
          <w:szCs w:val="24"/>
        </w:rPr>
        <w:t>___</w:t>
      </w:r>
      <w:r w:rsidR="00F4759C">
        <w:rPr>
          <w:rFonts w:hint="eastAsia"/>
          <w:b/>
          <w:color w:val="FF0000"/>
          <w:sz w:val="24"/>
          <w:szCs w:val="24"/>
        </w:rPr>
        <w:t>D</w:t>
      </w:r>
      <w:r w:rsidRPr="00F4759C">
        <w:rPr>
          <w:b/>
          <w:color w:val="FF0000"/>
          <w:sz w:val="24"/>
          <w:szCs w:val="24"/>
        </w:rPr>
        <w:t>___</w:t>
      </w:r>
      <w:r w:rsidRPr="00702B9A">
        <w:rPr>
          <w:b/>
          <w:sz w:val="24"/>
          <w:szCs w:val="24"/>
        </w:rPr>
        <w:t>。</w:t>
      </w:r>
    </w:p>
    <w:p w14:paraId="018C87FF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常量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单精度数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双精度数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字符串</w:t>
      </w:r>
    </w:p>
    <w:p w14:paraId="0749F75D" w14:textId="77777777" w:rsidR="00AE4D1F" w:rsidRPr="00702B9A" w:rsidRDefault="00AE4D1F" w:rsidP="00702B9A">
      <w:pPr>
        <w:ind w:firstLineChars="82" w:firstLine="198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3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以下有关宏替换的叙述不正确的是</w:t>
      </w:r>
      <w:r w:rsidRPr="00F4759C">
        <w:rPr>
          <w:b/>
          <w:color w:val="FF0000"/>
          <w:sz w:val="24"/>
          <w:szCs w:val="24"/>
        </w:rPr>
        <w:t>___</w:t>
      </w:r>
      <w:r w:rsidR="00F4759C" w:rsidRPr="00F4759C">
        <w:rPr>
          <w:rFonts w:hint="eastAsia"/>
          <w:b/>
          <w:color w:val="FF0000"/>
          <w:sz w:val="24"/>
          <w:szCs w:val="24"/>
        </w:rPr>
        <w:t>D</w:t>
      </w:r>
      <w:r w:rsidRPr="00F4759C">
        <w:rPr>
          <w:b/>
          <w:color w:val="FF0000"/>
          <w:sz w:val="24"/>
          <w:szCs w:val="24"/>
        </w:rPr>
        <w:t>____</w:t>
      </w:r>
      <w:r w:rsidRPr="00702B9A">
        <w:rPr>
          <w:b/>
          <w:sz w:val="24"/>
          <w:szCs w:val="24"/>
        </w:rPr>
        <w:t>。</w:t>
      </w:r>
      <w:r w:rsidRPr="00702B9A">
        <w:rPr>
          <w:b/>
          <w:sz w:val="24"/>
          <w:szCs w:val="24"/>
        </w:rPr>
        <w:t xml:space="preserve">  </w:t>
      </w:r>
    </w:p>
    <w:p w14:paraId="3BA36754" w14:textId="77777777" w:rsidR="00AE4D1F" w:rsidRPr="00434BF5" w:rsidRDefault="00AE4D1F" w:rsidP="00AE4D1F">
      <w:pPr>
        <w:topLinePunct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宏替换不占用运行时间</w:t>
      </w:r>
      <w:r w:rsidRPr="00434BF5">
        <w:rPr>
          <w:szCs w:val="21"/>
        </w:rPr>
        <w:t xml:space="preserve"> 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宏名无类型</w:t>
      </w:r>
    </w:p>
    <w:p w14:paraId="06BFDDDE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宏替换只是字符替换</w:t>
      </w:r>
      <w:r w:rsidRPr="00434BF5">
        <w:rPr>
          <w:szCs w:val="21"/>
        </w:rPr>
        <w:t xml:space="preserve">      </w:t>
      </w:r>
      <w:r w:rsidRPr="00434BF5">
        <w:rPr>
          <w:szCs w:val="21"/>
        </w:rPr>
        <w:tab/>
      </w:r>
      <w:r w:rsidRPr="00434BF5">
        <w:rPr>
          <w:szCs w:val="21"/>
        </w:rPr>
        <w:tab/>
      </w: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宏名必须用大写字母表示</w:t>
      </w:r>
    </w:p>
    <w:p w14:paraId="09AF4F70" w14:textId="77777777" w:rsidR="00AE4D1F" w:rsidRPr="00702B9A" w:rsidRDefault="00AE4D1F" w:rsidP="00702B9A">
      <w:pPr>
        <w:ind w:firstLineChars="82" w:firstLine="198"/>
        <w:rPr>
          <w:rFonts w:hint="eastAsia"/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4</w:t>
      </w:r>
      <w:r w:rsidRPr="00702B9A">
        <w:rPr>
          <w:rFonts w:hint="eastAsia"/>
          <w:b/>
          <w:sz w:val="24"/>
          <w:szCs w:val="24"/>
        </w:rPr>
        <w:t>．若程序中有</w:t>
      </w:r>
      <w:r w:rsidRPr="00702B9A">
        <w:rPr>
          <w:rFonts w:hint="eastAsia"/>
          <w:b/>
          <w:sz w:val="24"/>
          <w:szCs w:val="24"/>
        </w:rPr>
        <w:t>#include&lt;</w:t>
      </w:r>
      <w:r w:rsidRPr="00702B9A">
        <w:rPr>
          <w:rFonts w:hint="eastAsia"/>
          <w:b/>
          <w:sz w:val="24"/>
          <w:szCs w:val="24"/>
        </w:rPr>
        <w:t>文件名</w:t>
      </w:r>
      <w:r w:rsidRPr="00702B9A">
        <w:rPr>
          <w:rFonts w:hint="eastAsia"/>
          <w:b/>
          <w:sz w:val="24"/>
          <w:szCs w:val="24"/>
        </w:rPr>
        <w:t>&gt;</w:t>
      </w:r>
      <w:r w:rsidRPr="00702B9A">
        <w:rPr>
          <w:rFonts w:hint="eastAsia"/>
          <w:b/>
          <w:sz w:val="24"/>
          <w:szCs w:val="24"/>
        </w:rPr>
        <w:t>，则意味着</w:t>
      </w:r>
      <w:r w:rsidRPr="00F4759C">
        <w:rPr>
          <w:b/>
          <w:color w:val="FF0000"/>
          <w:sz w:val="24"/>
          <w:szCs w:val="24"/>
        </w:rPr>
        <w:t>___</w:t>
      </w:r>
      <w:r w:rsidR="00F4759C">
        <w:rPr>
          <w:rFonts w:hint="eastAsia"/>
          <w:b/>
          <w:color w:val="FF0000"/>
          <w:sz w:val="24"/>
          <w:szCs w:val="24"/>
        </w:rPr>
        <w:t>A</w:t>
      </w:r>
      <w:r w:rsidRPr="00F4759C">
        <w:rPr>
          <w:b/>
          <w:color w:val="FF0000"/>
          <w:sz w:val="24"/>
          <w:szCs w:val="24"/>
        </w:rPr>
        <w:t>____</w:t>
      </w:r>
      <w:r w:rsidRPr="00702B9A">
        <w:rPr>
          <w:b/>
          <w:sz w:val="24"/>
          <w:szCs w:val="24"/>
        </w:rPr>
        <w:t>。</w:t>
      </w:r>
    </w:p>
    <w:p w14:paraId="25874199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将所指文件的全部内容，在此命令行出现的这一点上，插入源程序</w:t>
      </w:r>
    </w:p>
    <w:p w14:paraId="50EC501D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指定标准输入输出</w:t>
      </w:r>
    </w:p>
    <w:p w14:paraId="14CA57F5" w14:textId="77777777" w:rsidR="00AE4D1F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宏定义一个函数</w:t>
      </w:r>
    </w:p>
    <w:p w14:paraId="319D094D" w14:textId="77777777" w:rsidR="00AE4D1F" w:rsidRPr="00A62D84" w:rsidRDefault="00AE4D1F" w:rsidP="00AE4D1F">
      <w:pPr>
        <w:topLinePunct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条件编译说明</w:t>
      </w:r>
    </w:p>
    <w:p w14:paraId="707AAAC2" w14:textId="77777777" w:rsidR="00AE4D1F" w:rsidRPr="00702B9A" w:rsidRDefault="00AE4D1F" w:rsidP="00702B9A">
      <w:pPr>
        <w:ind w:firstLineChars="82" w:firstLine="198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5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在文件包含预处理语句的使用形式中，当</w:t>
      </w:r>
      <w:r w:rsidRPr="00702B9A">
        <w:rPr>
          <w:b/>
          <w:sz w:val="24"/>
          <w:szCs w:val="24"/>
        </w:rPr>
        <w:t>#include</w:t>
      </w:r>
      <w:r w:rsidRPr="00702B9A">
        <w:rPr>
          <w:b/>
          <w:sz w:val="24"/>
          <w:szCs w:val="24"/>
        </w:rPr>
        <w:t>后面的文件名用</w:t>
      </w:r>
      <w:r w:rsidRPr="00702B9A">
        <w:rPr>
          <w:b/>
          <w:sz w:val="24"/>
          <w:szCs w:val="24"/>
        </w:rPr>
        <w:t>""</w:t>
      </w:r>
      <w:r w:rsidRPr="00702B9A">
        <w:rPr>
          <w:b/>
          <w:sz w:val="24"/>
          <w:szCs w:val="24"/>
        </w:rPr>
        <w:t>（双引号）括起时，寻找被包含文件的方式是</w:t>
      </w:r>
      <w:r w:rsidRPr="00F4759C">
        <w:rPr>
          <w:b/>
          <w:color w:val="FF0000"/>
          <w:sz w:val="24"/>
          <w:szCs w:val="24"/>
        </w:rPr>
        <w:t>___</w:t>
      </w:r>
      <w:r w:rsidR="00F4759C">
        <w:rPr>
          <w:rFonts w:hint="eastAsia"/>
          <w:b/>
          <w:color w:val="FF0000"/>
          <w:sz w:val="24"/>
          <w:szCs w:val="24"/>
        </w:rPr>
        <w:t>B</w:t>
      </w:r>
      <w:r w:rsidRPr="00F4759C">
        <w:rPr>
          <w:b/>
          <w:color w:val="FF0000"/>
          <w:sz w:val="24"/>
          <w:szCs w:val="24"/>
        </w:rPr>
        <w:t>____</w:t>
      </w:r>
      <w:r w:rsidRPr="00702B9A">
        <w:rPr>
          <w:b/>
          <w:sz w:val="24"/>
          <w:szCs w:val="24"/>
        </w:rPr>
        <w:t>。</w:t>
      </w:r>
    </w:p>
    <w:p w14:paraId="2CF5C1E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直接按系统设定的标准方式搜索目录</w:t>
      </w:r>
    </w:p>
    <w:p w14:paraId="6B1B6957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先在源程序所在目录搜索，再按系统设定的标准方式搜索</w:t>
      </w:r>
    </w:p>
    <w:p w14:paraId="15A52CF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仅仅搜索源程序所在目录</w:t>
      </w:r>
    </w:p>
    <w:p w14:paraId="7CB9B040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szCs w:val="21"/>
        </w:rPr>
        <w:t>．</w:t>
      </w:r>
      <w:r w:rsidRPr="00434BF5">
        <w:rPr>
          <w:szCs w:val="21"/>
        </w:rPr>
        <w:t>仅仅搜索当前目录</w:t>
      </w:r>
    </w:p>
    <w:p w14:paraId="7AAB88DF" w14:textId="77777777" w:rsidR="00AE4D1F" w:rsidRPr="00702B9A" w:rsidRDefault="00AE4D1F" w:rsidP="00702B9A">
      <w:pPr>
        <w:ind w:firstLineChars="82" w:firstLine="198"/>
        <w:rPr>
          <w:b/>
          <w:sz w:val="24"/>
          <w:szCs w:val="24"/>
        </w:rPr>
      </w:pPr>
      <w:r w:rsidRPr="00702B9A">
        <w:rPr>
          <w:rFonts w:hint="eastAsia"/>
          <w:b/>
          <w:sz w:val="24"/>
          <w:szCs w:val="24"/>
        </w:rPr>
        <w:t>6</w:t>
      </w:r>
      <w:r w:rsidRPr="00702B9A">
        <w:rPr>
          <w:rFonts w:hint="eastAsia"/>
          <w:b/>
          <w:sz w:val="24"/>
          <w:szCs w:val="24"/>
        </w:rPr>
        <w:t>．</w:t>
      </w:r>
      <w:r w:rsidRPr="00702B9A">
        <w:rPr>
          <w:b/>
          <w:sz w:val="24"/>
          <w:szCs w:val="24"/>
        </w:rPr>
        <w:t>在文件包含预处理语句的使用形式中，当</w:t>
      </w:r>
      <w:r w:rsidRPr="00702B9A">
        <w:rPr>
          <w:b/>
          <w:sz w:val="24"/>
          <w:szCs w:val="24"/>
        </w:rPr>
        <w:t>#include</w:t>
      </w:r>
      <w:r w:rsidRPr="00702B9A">
        <w:rPr>
          <w:b/>
          <w:sz w:val="24"/>
          <w:szCs w:val="24"/>
        </w:rPr>
        <w:t>后面的文件名用</w:t>
      </w:r>
      <w:r w:rsidRPr="00702B9A">
        <w:rPr>
          <w:b/>
          <w:sz w:val="24"/>
          <w:szCs w:val="24"/>
        </w:rPr>
        <w:t>&lt;&gt;</w:t>
      </w:r>
      <w:r w:rsidRPr="00702B9A">
        <w:rPr>
          <w:b/>
          <w:sz w:val="24"/>
          <w:szCs w:val="24"/>
        </w:rPr>
        <w:t>（双引号）括起时，寻找被包含文件的方式是</w:t>
      </w:r>
      <w:r w:rsidRPr="00F4759C">
        <w:rPr>
          <w:b/>
          <w:color w:val="FF0000"/>
          <w:sz w:val="24"/>
          <w:szCs w:val="24"/>
        </w:rPr>
        <w:t>___</w:t>
      </w:r>
      <w:r w:rsidR="00F4759C">
        <w:rPr>
          <w:rFonts w:hint="eastAsia"/>
          <w:b/>
          <w:color w:val="FF0000"/>
          <w:sz w:val="24"/>
          <w:szCs w:val="24"/>
        </w:rPr>
        <w:t>A</w:t>
      </w:r>
      <w:r w:rsidRPr="00F4759C">
        <w:rPr>
          <w:b/>
          <w:color w:val="FF0000"/>
          <w:sz w:val="24"/>
          <w:szCs w:val="24"/>
        </w:rPr>
        <w:t>____</w:t>
      </w:r>
      <w:r w:rsidRPr="00702B9A">
        <w:rPr>
          <w:b/>
          <w:sz w:val="24"/>
          <w:szCs w:val="24"/>
        </w:rPr>
        <w:t>。</w:t>
      </w:r>
    </w:p>
    <w:p w14:paraId="21AEDC82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．</w:t>
      </w:r>
      <w:r w:rsidRPr="00434BF5">
        <w:rPr>
          <w:szCs w:val="21"/>
        </w:rPr>
        <w:t>直接按系统设定的标准方式搜索目录</w:t>
      </w:r>
    </w:p>
    <w:p w14:paraId="4C4E26B1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．</w:t>
      </w:r>
      <w:r w:rsidRPr="00434BF5">
        <w:rPr>
          <w:szCs w:val="21"/>
        </w:rPr>
        <w:t>先在源程序所在目录搜索，再按系统设定的标准方式搜索</w:t>
      </w:r>
    </w:p>
    <w:p w14:paraId="6D2F285E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．</w:t>
      </w:r>
      <w:r w:rsidRPr="00434BF5">
        <w:rPr>
          <w:szCs w:val="21"/>
        </w:rPr>
        <w:t>仅仅搜索源程序所在目录</w:t>
      </w:r>
    </w:p>
    <w:p w14:paraId="452C96B5" w14:textId="77777777" w:rsidR="00AE4D1F" w:rsidRPr="00434BF5" w:rsidRDefault="00AE4D1F" w:rsidP="00AE4D1F">
      <w:pPr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</w:rPr>
        <w:t>．</w:t>
      </w:r>
      <w:r w:rsidRPr="00434BF5">
        <w:rPr>
          <w:szCs w:val="21"/>
        </w:rPr>
        <w:t>仅仅搜索当前目录</w:t>
      </w:r>
    </w:p>
    <w:p w14:paraId="5A9E81A2" w14:textId="77777777" w:rsidR="00AE4D1F" w:rsidRPr="00FF57B5" w:rsidRDefault="00AE4D1F" w:rsidP="00FF57B5">
      <w:pPr>
        <w:ind w:firstLineChars="82" w:firstLine="198"/>
        <w:rPr>
          <w:rFonts w:hint="eastAsia"/>
          <w:b/>
          <w:sz w:val="24"/>
          <w:szCs w:val="24"/>
        </w:rPr>
      </w:pPr>
      <w:bookmarkStart w:id="12" w:name="_Toc242377575"/>
      <w:r w:rsidRPr="00FF57B5">
        <w:rPr>
          <w:b/>
          <w:sz w:val="24"/>
          <w:szCs w:val="24"/>
        </w:rPr>
        <w:t>二、</w:t>
      </w:r>
      <w:bookmarkEnd w:id="12"/>
      <w:r w:rsidRPr="00FF57B5">
        <w:rPr>
          <w:b/>
          <w:sz w:val="24"/>
          <w:szCs w:val="24"/>
        </w:rPr>
        <w:t>程序阅读题</w:t>
      </w:r>
    </w:p>
    <w:p w14:paraId="0DE00290" w14:textId="77777777" w:rsidR="00AE4D1F" w:rsidRPr="00FF57B5" w:rsidRDefault="00AE4D1F" w:rsidP="00FF57B5">
      <w:pPr>
        <w:ind w:firstLineChars="82" w:firstLine="198"/>
        <w:rPr>
          <w:rFonts w:hint="eastAsia"/>
          <w:b/>
          <w:sz w:val="24"/>
          <w:szCs w:val="24"/>
        </w:rPr>
      </w:pPr>
      <w:r w:rsidRPr="00FF57B5">
        <w:rPr>
          <w:rFonts w:hint="eastAsia"/>
          <w:b/>
          <w:sz w:val="24"/>
          <w:szCs w:val="24"/>
        </w:rPr>
        <w:t>1</w:t>
      </w:r>
      <w:r w:rsidRPr="00FF57B5">
        <w:rPr>
          <w:rFonts w:hint="eastAsia"/>
          <w:b/>
          <w:sz w:val="24"/>
          <w:szCs w:val="24"/>
        </w:rPr>
        <w:t>．</w:t>
      </w:r>
      <w:r w:rsidRPr="00FF57B5">
        <w:rPr>
          <w:b/>
          <w:sz w:val="24"/>
          <w:szCs w:val="24"/>
        </w:rPr>
        <w:t>下面程序的运行结果是</w:t>
      </w:r>
      <w:r w:rsidRPr="00F4759C">
        <w:rPr>
          <w:b/>
          <w:color w:val="FF0000"/>
          <w:sz w:val="24"/>
          <w:szCs w:val="24"/>
        </w:rPr>
        <w:t>___</w:t>
      </w:r>
      <w:r w:rsidR="00B80DC0">
        <w:rPr>
          <w:rFonts w:hint="eastAsia"/>
          <w:b/>
          <w:color w:val="FF0000"/>
          <w:sz w:val="24"/>
          <w:szCs w:val="24"/>
        </w:rPr>
        <w:t xml:space="preserve">6 </w:t>
      </w:r>
      <w:r w:rsidR="00B80DC0">
        <w:rPr>
          <w:rFonts w:hint="eastAsia"/>
          <w:b/>
          <w:color w:val="FF0000"/>
          <w:sz w:val="24"/>
          <w:szCs w:val="24"/>
        </w:rPr>
        <w:t>，</w:t>
      </w:r>
      <w:r w:rsidR="00B80DC0">
        <w:rPr>
          <w:rFonts w:hint="eastAsia"/>
          <w:b/>
          <w:color w:val="FF0000"/>
          <w:sz w:val="24"/>
          <w:szCs w:val="24"/>
        </w:rPr>
        <w:t>18</w:t>
      </w:r>
      <w:r w:rsidRPr="00F4759C">
        <w:rPr>
          <w:b/>
          <w:color w:val="FF0000"/>
          <w:sz w:val="24"/>
          <w:szCs w:val="24"/>
        </w:rPr>
        <w:t>___</w:t>
      </w:r>
      <w:r w:rsidRPr="00FF57B5">
        <w:rPr>
          <w:b/>
          <w:sz w:val="24"/>
          <w:szCs w:val="24"/>
        </w:rPr>
        <w:t>。</w:t>
      </w:r>
    </w:p>
    <w:p w14:paraId="65CF1891" w14:textId="77777777" w:rsidR="00AE4D1F" w:rsidRPr="009675AF" w:rsidRDefault="00AE4D1F" w:rsidP="00AE4D1F">
      <w:pPr>
        <w:ind w:firstLine="420"/>
      </w:pPr>
      <w:r>
        <w:t>#include&lt;stdio.h</w:t>
      </w:r>
      <w:r w:rsidRPr="009675AF">
        <w:t>&gt;</w:t>
      </w:r>
    </w:p>
    <w:p w14:paraId="54EE4CBD" w14:textId="77777777" w:rsidR="00AE4D1F" w:rsidRPr="009675AF" w:rsidRDefault="00AE4D1F" w:rsidP="00AE4D1F">
      <w:pPr>
        <w:ind w:firstLine="420"/>
      </w:pPr>
      <w:r w:rsidRPr="009675AF">
        <w:t>#define M</w:t>
      </w:r>
      <w:r>
        <w:rPr>
          <w:rFonts w:hint="eastAsia"/>
        </w:rPr>
        <w:t xml:space="preserve"> </w:t>
      </w:r>
      <w:r w:rsidRPr="009675AF">
        <w:t>3</w:t>
      </w:r>
    </w:p>
    <w:p w14:paraId="5502D53C" w14:textId="77777777" w:rsidR="00AE4D1F" w:rsidRPr="009675AF" w:rsidRDefault="00AE4D1F" w:rsidP="00AE4D1F">
      <w:pPr>
        <w:ind w:firstLine="420"/>
      </w:pPr>
      <w:r w:rsidRPr="009675AF">
        <w:t>#define N M</w:t>
      </w:r>
      <w:r>
        <w:rPr>
          <w:rFonts w:hint="eastAsia"/>
        </w:rPr>
        <w:t xml:space="preserve"> </w:t>
      </w:r>
      <w:r w:rsidRPr="009675AF">
        <w:t>+</w:t>
      </w:r>
      <w:r>
        <w:rPr>
          <w:rFonts w:hint="eastAsia"/>
        </w:rPr>
        <w:t xml:space="preserve"> </w:t>
      </w:r>
      <w:r w:rsidRPr="009675AF">
        <w:t>1</w:t>
      </w:r>
    </w:p>
    <w:p w14:paraId="68BB522F" w14:textId="77777777" w:rsidR="00AE4D1F" w:rsidRPr="009675AF" w:rsidRDefault="00AE4D1F" w:rsidP="00AE4D1F">
      <w:pPr>
        <w:ind w:firstLine="420"/>
      </w:pPr>
      <w:r w:rsidRPr="009675AF">
        <w:t>#define NN N</w:t>
      </w:r>
      <w:r>
        <w:rPr>
          <w:rFonts w:hint="eastAsia"/>
        </w:rPr>
        <w:t xml:space="preserve"> </w:t>
      </w:r>
      <w:r w:rsidRPr="009675AF">
        <w:t>*</w:t>
      </w:r>
      <w:r>
        <w:rPr>
          <w:rFonts w:hint="eastAsia"/>
        </w:rPr>
        <w:t xml:space="preserve"> </w:t>
      </w:r>
      <w:r w:rsidRPr="009675AF">
        <w:t>N</w:t>
      </w:r>
      <w:r>
        <w:rPr>
          <w:rFonts w:hint="eastAsia"/>
        </w:rPr>
        <w:t xml:space="preserve"> </w:t>
      </w:r>
      <w:r w:rsidRPr="009675AF">
        <w:t>/</w:t>
      </w:r>
      <w:r>
        <w:rPr>
          <w:rFonts w:hint="eastAsia"/>
        </w:rPr>
        <w:t xml:space="preserve"> </w:t>
      </w:r>
      <w:r w:rsidRPr="009675AF">
        <w:t>2</w:t>
      </w:r>
    </w:p>
    <w:p w14:paraId="754CCAC9" w14:textId="77777777" w:rsidR="00AE4D1F" w:rsidRPr="009675AF" w:rsidRDefault="00AE4D1F" w:rsidP="00AE4D1F">
      <w:pPr>
        <w:ind w:firstLine="420"/>
      </w:pPr>
      <w:r w:rsidRPr="009675AF">
        <w:t>int main( )</w:t>
      </w:r>
    </w:p>
    <w:p w14:paraId="1E0C6893" w14:textId="77777777" w:rsidR="00AE4D1F" w:rsidRPr="009675AF" w:rsidRDefault="00AE4D1F" w:rsidP="00AE4D1F">
      <w:pPr>
        <w:ind w:firstLine="420"/>
      </w:pPr>
      <w:r w:rsidRPr="009675AF">
        <w:t xml:space="preserve">{  </w:t>
      </w:r>
    </w:p>
    <w:p w14:paraId="5D148413" w14:textId="77777777" w:rsidR="00AE4D1F" w:rsidRPr="009675AF" w:rsidRDefault="00AE4D1F" w:rsidP="00AE4D1F">
      <w:pPr>
        <w:ind w:firstLine="420"/>
      </w:pPr>
      <w:r w:rsidRPr="009675AF">
        <w:tab/>
        <w:t xml:space="preserve">printf( "%d," , NN ) ; </w:t>
      </w:r>
    </w:p>
    <w:p w14:paraId="771BC156" w14:textId="77777777" w:rsidR="00AE4D1F" w:rsidRDefault="00AE4D1F" w:rsidP="00AE4D1F">
      <w:pPr>
        <w:ind w:firstLine="420"/>
        <w:rPr>
          <w:rFonts w:hint="eastAsia"/>
        </w:rPr>
      </w:pPr>
      <w:r w:rsidRPr="009675AF">
        <w:tab/>
        <w:t>printf( "%d" , 5</w:t>
      </w:r>
      <w:r>
        <w:rPr>
          <w:rFonts w:hint="eastAsia"/>
        </w:rPr>
        <w:t xml:space="preserve"> </w:t>
      </w:r>
      <w:r w:rsidRPr="009675AF">
        <w:t>*</w:t>
      </w:r>
      <w:r>
        <w:rPr>
          <w:rFonts w:hint="eastAsia"/>
        </w:rPr>
        <w:t xml:space="preserve"> </w:t>
      </w:r>
      <w:r w:rsidRPr="009675AF">
        <w:t xml:space="preserve">NN ) ;  </w:t>
      </w:r>
    </w:p>
    <w:p w14:paraId="7ED50AC8" w14:textId="77777777" w:rsidR="00AE4D1F" w:rsidRDefault="00AE4D1F" w:rsidP="00AE4D1F">
      <w:pPr>
        <w:ind w:firstLine="420"/>
      </w:pPr>
      <w:r>
        <w:rPr>
          <w:rFonts w:hint="eastAsia"/>
        </w:rPr>
        <w:t xml:space="preserve">    return 0 ;</w:t>
      </w:r>
    </w:p>
    <w:p w14:paraId="4E0B9550" w14:textId="77777777" w:rsidR="00AE4D1F" w:rsidRPr="00283016" w:rsidRDefault="00AE4D1F" w:rsidP="00981F7E">
      <w:pPr>
        <w:ind w:firstLine="420"/>
        <w:rPr>
          <w:color w:val="FF0000"/>
        </w:rPr>
      </w:pPr>
      <w:r w:rsidRPr="009675AF">
        <w:t>}</w:t>
      </w:r>
    </w:p>
    <w:p w14:paraId="2D6C053D" w14:textId="77777777" w:rsidR="001D594A" w:rsidRPr="00F53A42" w:rsidRDefault="001D594A" w:rsidP="00F53A42">
      <w:pPr>
        <w:ind w:firstLineChars="0" w:firstLine="0"/>
        <w:rPr>
          <w:rFonts w:hint="eastAsia"/>
          <w:b/>
          <w:sz w:val="28"/>
          <w:szCs w:val="28"/>
        </w:rPr>
      </w:pPr>
      <w:r>
        <w:rPr>
          <w:color w:val="FF0000"/>
        </w:rPr>
        <w:br w:type="page"/>
      </w:r>
      <w:bookmarkStart w:id="13" w:name="_Toc381868315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9</w:t>
      </w:r>
      <w:r w:rsidRPr="00F53A42">
        <w:rPr>
          <w:rFonts w:hint="eastAsia"/>
          <w:b/>
          <w:sz w:val="28"/>
          <w:szCs w:val="28"/>
        </w:rPr>
        <w:t>章</w:t>
      </w:r>
      <w:r w:rsidRPr="00F53A42">
        <w:rPr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指针</w:t>
      </w:r>
      <w:bookmarkEnd w:id="13"/>
    </w:p>
    <w:p w14:paraId="2411D392" w14:textId="77777777" w:rsidR="001D594A" w:rsidRPr="00F53A42" w:rsidRDefault="001D594A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5AEE5CC8" w14:textId="77777777" w:rsidR="001D594A" w:rsidRPr="00EF37C6" w:rsidRDefault="001D594A" w:rsidP="00EF37C6">
      <w:pPr>
        <w:ind w:firstLineChars="95" w:firstLine="229"/>
        <w:rPr>
          <w:b/>
          <w:color w:val="000000"/>
          <w:sz w:val="24"/>
          <w:szCs w:val="24"/>
        </w:rPr>
      </w:pPr>
      <w:r w:rsidRPr="00EF37C6">
        <w:rPr>
          <w:rFonts w:hint="eastAsia"/>
          <w:b/>
          <w:color w:val="000000"/>
          <w:sz w:val="24"/>
          <w:szCs w:val="24"/>
        </w:rPr>
        <w:t>1</w:t>
      </w:r>
      <w:r w:rsidRPr="00EF37C6">
        <w:rPr>
          <w:b/>
          <w:color w:val="000000"/>
          <w:sz w:val="24"/>
          <w:szCs w:val="24"/>
        </w:rPr>
        <w:t>．若已定义</w:t>
      </w:r>
      <w:r w:rsidRPr="00EF37C6">
        <w:rPr>
          <w:b/>
          <w:color w:val="000000"/>
          <w:sz w:val="24"/>
          <w:szCs w:val="24"/>
        </w:rPr>
        <w:t xml:space="preserve"> int a = 5</w:t>
      </w:r>
      <w:r w:rsidRPr="00EF37C6">
        <w:rPr>
          <w:rFonts w:hint="eastAsia"/>
          <w:b/>
          <w:color w:val="000000"/>
          <w:sz w:val="24"/>
          <w:szCs w:val="24"/>
        </w:rPr>
        <w:t xml:space="preserve"> </w:t>
      </w:r>
      <w:r w:rsidRPr="00EF37C6">
        <w:rPr>
          <w:b/>
          <w:color w:val="000000"/>
          <w:sz w:val="24"/>
          <w:szCs w:val="24"/>
        </w:rPr>
        <w:t xml:space="preserve">; </w:t>
      </w:r>
      <w:r w:rsidRPr="00EF37C6">
        <w:rPr>
          <w:b/>
          <w:color w:val="000000"/>
          <w:sz w:val="24"/>
          <w:szCs w:val="24"/>
        </w:rPr>
        <w:t>下面对</w:t>
      </w:r>
      <w:r w:rsidRPr="00EF37C6">
        <w:rPr>
          <w:b/>
          <w:color w:val="000000"/>
          <w:sz w:val="24"/>
          <w:szCs w:val="24"/>
        </w:rPr>
        <w:t xml:space="preserve"> </w:t>
      </w:r>
      <w:r w:rsidRPr="00EF37C6">
        <w:rPr>
          <w:rFonts w:ascii="宋体" w:hAnsi="宋体" w:cs="宋体" w:hint="eastAsia"/>
          <w:b/>
          <w:color w:val="000000"/>
          <w:sz w:val="24"/>
          <w:szCs w:val="24"/>
        </w:rPr>
        <w:t>①</w:t>
      </w:r>
      <w:r w:rsidRPr="00EF37C6">
        <w:rPr>
          <w:b/>
          <w:color w:val="000000"/>
          <w:sz w:val="24"/>
          <w:szCs w:val="24"/>
        </w:rPr>
        <w:t>、</w:t>
      </w:r>
      <w:r w:rsidRPr="00EF37C6">
        <w:rPr>
          <w:rFonts w:ascii="宋体" w:hAnsi="宋体" w:cs="宋体" w:hint="eastAsia"/>
          <w:b/>
          <w:color w:val="000000"/>
          <w:sz w:val="24"/>
          <w:szCs w:val="24"/>
        </w:rPr>
        <w:t>②</w:t>
      </w:r>
      <w:r w:rsidRPr="00EF37C6">
        <w:rPr>
          <w:b/>
          <w:color w:val="000000"/>
          <w:sz w:val="24"/>
          <w:szCs w:val="24"/>
        </w:rPr>
        <w:t xml:space="preserve"> </w:t>
      </w:r>
      <w:r w:rsidRPr="00EF37C6">
        <w:rPr>
          <w:b/>
          <w:color w:val="000000"/>
          <w:sz w:val="24"/>
          <w:szCs w:val="24"/>
        </w:rPr>
        <w:t>两个语句的正确解释是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D</w:t>
      </w:r>
      <w:r w:rsidRPr="00FE7794">
        <w:rPr>
          <w:color w:val="FF0000"/>
          <w:szCs w:val="21"/>
        </w:rPr>
        <w:t>___</w:t>
      </w:r>
      <w:r w:rsidRPr="00EF37C6">
        <w:rPr>
          <w:b/>
          <w:color w:val="000000"/>
          <w:sz w:val="24"/>
          <w:szCs w:val="24"/>
        </w:rPr>
        <w:t>。</w:t>
      </w:r>
    </w:p>
    <w:p w14:paraId="056A4F35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 xml:space="preserve"> int *p = &amp;a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;  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 xml:space="preserve"> *p = a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5A6D62F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语句</w:t>
      </w: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>和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>中的</w:t>
      </w:r>
      <w:r w:rsidRPr="001D594A">
        <w:rPr>
          <w:color w:val="000000"/>
        </w:rPr>
        <w:t>*p</w:t>
      </w:r>
      <w:r w:rsidRPr="001D594A">
        <w:rPr>
          <w:color w:val="000000"/>
        </w:rPr>
        <w:t>含义相同，都表示给指针变量</w:t>
      </w:r>
      <w:r w:rsidRPr="001D594A">
        <w:rPr>
          <w:color w:val="000000"/>
        </w:rPr>
        <w:t>p</w:t>
      </w:r>
      <w:r w:rsidRPr="001D594A">
        <w:rPr>
          <w:color w:val="000000"/>
        </w:rPr>
        <w:t>赋值。</w:t>
      </w:r>
    </w:p>
    <w:p w14:paraId="317A9F35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B</w:t>
      </w:r>
      <w:r w:rsidRPr="001D594A">
        <w:rPr>
          <w:color w:val="000000"/>
        </w:rPr>
        <w:t>．</w:t>
      </w: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>和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>语句的执行结果，都是把变量</w:t>
      </w:r>
      <w:r w:rsidRPr="001D594A">
        <w:rPr>
          <w:color w:val="000000"/>
        </w:rPr>
        <w:t>a</w:t>
      </w:r>
      <w:r w:rsidRPr="001D594A">
        <w:rPr>
          <w:color w:val="000000"/>
        </w:rPr>
        <w:t>的地址值赋给指针变量</w:t>
      </w:r>
      <w:r w:rsidRPr="001D594A">
        <w:rPr>
          <w:color w:val="000000"/>
        </w:rPr>
        <w:t>p</w:t>
      </w:r>
      <w:r w:rsidRPr="001D594A">
        <w:rPr>
          <w:color w:val="000000"/>
        </w:rPr>
        <w:t>。</w:t>
      </w:r>
    </w:p>
    <w:p w14:paraId="483A894C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C</w:t>
      </w:r>
      <w:r w:rsidRPr="001D594A">
        <w:rPr>
          <w:color w:val="000000"/>
        </w:rPr>
        <w:t>．</w:t>
      </w: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>在对</w:t>
      </w:r>
      <w:r w:rsidRPr="001D594A">
        <w:rPr>
          <w:color w:val="000000"/>
        </w:rPr>
        <w:t>p</w:t>
      </w:r>
      <w:r w:rsidRPr="001D594A">
        <w:rPr>
          <w:color w:val="000000"/>
        </w:rPr>
        <w:t>进行说明的同时进行初始化，使</w:t>
      </w:r>
      <w:r w:rsidRPr="001D594A">
        <w:rPr>
          <w:color w:val="000000"/>
        </w:rPr>
        <w:t>p</w:t>
      </w:r>
      <w:r w:rsidRPr="001D594A">
        <w:rPr>
          <w:color w:val="000000"/>
        </w:rPr>
        <w:t>指向</w:t>
      </w:r>
      <w:r w:rsidRPr="001D594A">
        <w:rPr>
          <w:color w:val="000000"/>
        </w:rPr>
        <w:t>a</w:t>
      </w:r>
      <w:r w:rsidRPr="001D594A">
        <w:rPr>
          <w:color w:val="000000"/>
        </w:rPr>
        <w:t>；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>将变量</w:t>
      </w:r>
      <w:r w:rsidRPr="001D594A">
        <w:rPr>
          <w:color w:val="000000"/>
        </w:rPr>
        <w:t>a</w:t>
      </w:r>
      <w:r w:rsidRPr="001D594A">
        <w:rPr>
          <w:color w:val="000000"/>
        </w:rPr>
        <w:t>的值赋给指针变量</w:t>
      </w:r>
      <w:r w:rsidRPr="001D594A">
        <w:rPr>
          <w:color w:val="000000"/>
        </w:rPr>
        <w:t>p</w:t>
      </w:r>
      <w:r w:rsidRPr="001D594A">
        <w:rPr>
          <w:color w:val="000000"/>
        </w:rPr>
        <w:t>。</w:t>
      </w:r>
    </w:p>
    <w:p w14:paraId="08B208AC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D</w:t>
      </w:r>
      <w:r w:rsidRPr="001D594A">
        <w:rPr>
          <w:color w:val="000000"/>
          <w:szCs w:val="21"/>
        </w:rPr>
        <w:t>．</w:t>
      </w:r>
      <w:r w:rsidRPr="001D594A">
        <w:rPr>
          <w:rFonts w:ascii="宋体" w:hAnsi="宋体" w:cs="宋体" w:hint="eastAsia"/>
          <w:color w:val="000000"/>
        </w:rPr>
        <w:t>①</w:t>
      </w:r>
      <w:r w:rsidRPr="001D594A">
        <w:rPr>
          <w:color w:val="000000"/>
        </w:rPr>
        <w:t>在对</w:t>
      </w:r>
      <w:r w:rsidRPr="001D594A">
        <w:rPr>
          <w:color w:val="000000"/>
        </w:rPr>
        <w:t>p</w:t>
      </w:r>
      <w:r w:rsidRPr="001D594A">
        <w:rPr>
          <w:color w:val="000000"/>
        </w:rPr>
        <w:t>进行说明的同时进行初始化，使</w:t>
      </w:r>
      <w:r w:rsidRPr="001D594A">
        <w:rPr>
          <w:color w:val="000000"/>
        </w:rPr>
        <w:t>p</w:t>
      </w:r>
      <w:r w:rsidRPr="001D594A">
        <w:rPr>
          <w:color w:val="000000"/>
        </w:rPr>
        <w:t>指向</w:t>
      </w:r>
      <w:r w:rsidRPr="001D594A">
        <w:rPr>
          <w:color w:val="000000"/>
        </w:rPr>
        <w:t>a</w:t>
      </w:r>
      <w:r w:rsidRPr="001D594A">
        <w:rPr>
          <w:color w:val="000000"/>
        </w:rPr>
        <w:t>；</w:t>
      </w:r>
      <w:r w:rsidRPr="001D594A">
        <w:rPr>
          <w:rFonts w:ascii="宋体" w:hAnsi="宋体" w:cs="宋体" w:hint="eastAsia"/>
          <w:color w:val="000000"/>
        </w:rPr>
        <w:t>②</w:t>
      </w:r>
      <w:r w:rsidRPr="001D594A">
        <w:rPr>
          <w:color w:val="000000"/>
        </w:rPr>
        <w:t>将变量</w:t>
      </w:r>
      <w:r w:rsidRPr="001D594A">
        <w:rPr>
          <w:color w:val="000000"/>
        </w:rPr>
        <w:t>a</w:t>
      </w:r>
      <w:r w:rsidRPr="001D594A">
        <w:rPr>
          <w:color w:val="000000"/>
        </w:rPr>
        <w:t>的值赋为</w:t>
      </w:r>
      <w:r w:rsidRPr="001D594A">
        <w:rPr>
          <w:color w:val="000000"/>
        </w:rPr>
        <w:t>*p</w:t>
      </w:r>
      <w:r w:rsidRPr="001D594A">
        <w:rPr>
          <w:color w:val="000000"/>
        </w:rPr>
        <w:t>。</w:t>
      </w:r>
    </w:p>
    <w:p w14:paraId="31035CB7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b/>
          <w:color w:val="000000"/>
          <w:sz w:val="24"/>
          <w:szCs w:val="24"/>
        </w:rPr>
        <w:t>2</w:t>
      </w:r>
      <w:r w:rsidRPr="00AF2729">
        <w:rPr>
          <w:b/>
          <w:color w:val="000000"/>
          <w:sz w:val="24"/>
          <w:szCs w:val="24"/>
        </w:rPr>
        <w:t>．若需要建立如下图</w:t>
      </w:r>
      <w:r w:rsidRPr="00AF2729">
        <w:rPr>
          <w:rFonts w:hint="eastAsia"/>
          <w:b/>
          <w:color w:val="000000"/>
          <w:sz w:val="24"/>
          <w:szCs w:val="24"/>
        </w:rPr>
        <w:t>9-16</w:t>
      </w:r>
      <w:r w:rsidRPr="00AF2729">
        <w:rPr>
          <w:b/>
          <w:color w:val="000000"/>
          <w:sz w:val="24"/>
          <w:szCs w:val="24"/>
        </w:rPr>
        <w:t>所示的存储结构，且已有说明</w:t>
      </w:r>
      <w:r w:rsidRPr="00AF2729">
        <w:rPr>
          <w:b/>
          <w:color w:val="000000"/>
          <w:sz w:val="24"/>
          <w:szCs w:val="24"/>
        </w:rPr>
        <w:t>float *p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, m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3.14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则正确的赋值语句是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B</w:t>
      </w:r>
      <w:r w:rsidRPr="00FE7794">
        <w:rPr>
          <w:color w:val="FF0000"/>
          <w:szCs w:val="21"/>
        </w:rPr>
        <w:t>____</w:t>
      </w:r>
      <w:r w:rsidRPr="00AF2729">
        <w:rPr>
          <w:b/>
          <w:color w:val="000000"/>
          <w:sz w:val="24"/>
          <w:szCs w:val="24"/>
        </w:rPr>
        <w:t>。</w:t>
      </w:r>
    </w:p>
    <w:p w14:paraId="6908B517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4307" w:dyaOrig="1310" w14:anchorId="7FF18D7A">
          <v:shape id="_x0000_i1030" type="#_x0000_t75" style="width:215.25pt;height:65.25pt" o:ole="">
            <v:imagedata r:id="rId18" o:title=""/>
          </v:shape>
          <o:OLEObject Type="Embed" ProgID="Visio.Drawing.11" ShapeID="_x0000_i1030" DrawAspect="Content" ObjectID="_1763641038" r:id="rId19"/>
        </w:object>
      </w:r>
    </w:p>
    <w:p w14:paraId="0E1820AE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16</w:t>
      </w:r>
    </w:p>
    <w:p w14:paraId="4EAA6736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</w:rPr>
        <w:t>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m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;    </w:t>
      </w:r>
      <w:r w:rsidRPr="001D594A">
        <w:rPr>
          <w:color w:val="000000"/>
        </w:rPr>
        <w:tab/>
      </w:r>
      <w:r w:rsidRPr="001D594A">
        <w:rPr>
          <w:color w:val="000000"/>
        </w:rPr>
        <w:tab/>
        <w:t xml:space="preserve"> B</w:t>
      </w:r>
      <w:r w:rsidRPr="001D594A">
        <w:rPr>
          <w:color w:val="000000"/>
        </w:rPr>
        <w:t>．</w:t>
      </w:r>
      <w:r w:rsidRPr="001D594A">
        <w:rPr>
          <w:color w:val="000000"/>
        </w:rPr>
        <w:t>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&amp;m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ab/>
        <w:t>C</w:t>
      </w:r>
      <w:r w:rsidRPr="001D594A">
        <w:rPr>
          <w:color w:val="000000"/>
          <w:szCs w:val="21"/>
        </w:rPr>
        <w:t>．</w:t>
      </w:r>
      <w:r w:rsidRPr="001D594A">
        <w:rPr>
          <w:color w:val="000000"/>
        </w:rPr>
        <w:t>*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m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ab/>
        <w:t>D</w:t>
      </w:r>
      <w:r w:rsidRPr="001D594A">
        <w:rPr>
          <w:color w:val="000000"/>
        </w:rPr>
        <w:t>．</w:t>
      </w:r>
      <w:r w:rsidRPr="001D594A">
        <w:rPr>
          <w:color w:val="000000"/>
        </w:rPr>
        <w:t>*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&amp;m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7A465EB3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3</w:t>
      </w:r>
      <w:r w:rsidRPr="00AF2729">
        <w:rPr>
          <w:b/>
          <w:color w:val="000000"/>
          <w:sz w:val="24"/>
          <w:szCs w:val="24"/>
        </w:rPr>
        <w:t>．有如下语句</w:t>
      </w:r>
      <w:r w:rsidRPr="00AF2729">
        <w:rPr>
          <w:b/>
          <w:color w:val="000000"/>
          <w:sz w:val="24"/>
          <w:szCs w:val="24"/>
        </w:rPr>
        <w:t xml:space="preserve"> int a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10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,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b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20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, *p1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, *p2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; p1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&amp;a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; p2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=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&amp;b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如图</w:t>
      </w:r>
      <w:r w:rsidRPr="00AF2729">
        <w:rPr>
          <w:rFonts w:hint="eastAsia"/>
          <w:b/>
          <w:color w:val="000000"/>
          <w:sz w:val="24"/>
          <w:szCs w:val="24"/>
        </w:rPr>
        <w:t>9-17</w:t>
      </w:r>
      <w:r w:rsidRPr="00AF2729">
        <w:rPr>
          <w:b/>
          <w:color w:val="000000"/>
          <w:sz w:val="24"/>
          <w:szCs w:val="24"/>
        </w:rPr>
        <w:t>所示；若要实现图</w:t>
      </w:r>
      <w:r w:rsidRPr="00AF2729">
        <w:rPr>
          <w:rFonts w:hint="eastAsia"/>
          <w:b/>
          <w:color w:val="000000"/>
          <w:sz w:val="24"/>
          <w:szCs w:val="24"/>
        </w:rPr>
        <w:t>9</w:t>
      </w:r>
      <w:r w:rsidRPr="00AF2729">
        <w:rPr>
          <w:b/>
          <w:color w:val="000000"/>
          <w:sz w:val="24"/>
          <w:szCs w:val="24"/>
        </w:rPr>
        <w:t>-</w:t>
      </w:r>
      <w:r w:rsidRPr="00AF2729">
        <w:rPr>
          <w:rFonts w:hint="eastAsia"/>
          <w:b/>
          <w:color w:val="000000"/>
          <w:sz w:val="24"/>
          <w:szCs w:val="24"/>
        </w:rPr>
        <w:t>18</w:t>
      </w:r>
      <w:r w:rsidRPr="00AF2729">
        <w:rPr>
          <w:b/>
          <w:color w:val="000000"/>
          <w:sz w:val="24"/>
          <w:szCs w:val="24"/>
        </w:rPr>
        <w:t>所示的存储结构，可选用的赋值语句是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B</w:t>
      </w:r>
      <w:r w:rsidRPr="00FE7794">
        <w:rPr>
          <w:color w:val="FF0000"/>
          <w:szCs w:val="21"/>
        </w:rPr>
        <w:t>____</w:t>
      </w:r>
      <w:r w:rsidRPr="00AF2729">
        <w:rPr>
          <w:b/>
          <w:color w:val="000000"/>
          <w:sz w:val="24"/>
          <w:szCs w:val="24"/>
        </w:rPr>
        <w:t>。</w:t>
      </w:r>
    </w:p>
    <w:p w14:paraId="78AC024B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4665" w:dyaOrig="1830" w14:anchorId="70CD6F2A">
          <v:shape id="_x0000_i1031" type="#_x0000_t75" style="width:233.25pt;height:91.5pt" o:ole="">
            <v:imagedata r:id="rId20" o:title=""/>
          </v:shape>
          <o:OLEObject Type="Embed" ProgID="PBrush" ShapeID="_x0000_i1031" DrawAspect="Content" ObjectID="_1763641039" r:id="rId21"/>
        </w:object>
      </w:r>
    </w:p>
    <w:p w14:paraId="79E0EE74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17</w:t>
      </w:r>
      <w:r w:rsidRPr="001D594A">
        <w:rPr>
          <w:color w:val="000000"/>
        </w:rPr>
        <w:t xml:space="preserve">                </w:t>
      </w: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18</w:t>
      </w:r>
    </w:p>
    <w:p w14:paraId="4528D80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</w:rPr>
        <w:t>*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;  </w:t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 xml:space="preserve"> </w:t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B</w:t>
      </w:r>
      <w:r w:rsidRPr="001D594A">
        <w:rPr>
          <w:color w:val="000000"/>
        </w:rPr>
        <w:t>．</w:t>
      </w:r>
      <w:r w:rsidRPr="001D594A">
        <w:rPr>
          <w:color w:val="000000"/>
        </w:rPr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;    </w:t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ab/>
        <w:t>C</w:t>
      </w:r>
      <w:r w:rsidRPr="001D594A">
        <w:rPr>
          <w:color w:val="000000"/>
        </w:rPr>
        <w:t>．</w:t>
      </w:r>
      <w:r w:rsidRPr="001D594A">
        <w:rPr>
          <w:color w:val="000000"/>
        </w:rPr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     D</w:t>
      </w:r>
      <w:r w:rsidRPr="001D594A">
        <w:rPr>
          <w:color w:val="000000"/>
        </w:rPr>
        <w:t>．</w:t>
      </w:r>
      <w:r w:rsidRPr="001D594A">
        <w:rPr>
          <w:color w:val="000000"/>
        </w:rPr>
        <w:t>*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4AF4FA3C" w14:textId="77777777" w:rsidR="001D594A" w:rsidRPr="00AF2729" w:rsidRDefault="001D594A" w:rsidP="00AF2729">
      <w:pPr>
        <w:ind w:firstLineChars="94" w:firstLine="226"/>
        <w:rPr>
          <w:rFonts w:hint="eastAsia"/>
          <w:b/>
          <w:color w:val="000000"/>
          <w:sz w:val="24"/>
          <w:szCs w:val="24"/>
        </w:rPr>
      </w:pPr>
      <w:r w:rsidRPr="00AF2729">
        <w:rPr>
          <w:b/>
          <w:color w:val="000000"/>
          <w:sz w:val="24"/>
          <w:szCs w:val="24"/>
        </w:rPr>
        <w:t>4</w:t>
      </w:r>
      <w:r w:rsidRPr="00AF2729">
        <w:rPr>
          <w:b/>
          <w:color w:val="000000"/>
          <w:sz w:val="24"/>
          <w:szCs w:val="24"/>
        </w:rPr>
        <w:t>．若有说明：</w:t>
      </w:r>
      <w:r w:rsidRPr="00AF2729">
        <w:rPr>
          <w:b/>
          <w:color w:val="000000"/>
          <w:sz w:val="24"/>
          <w:szCs w:val="24"/>
        </w:rPr>
        <w:t>int *p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, 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n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以不正确的程序段是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C</w:t>
      </w:r>
      <w:r w:rsidRPr="00FE7794">
        <w:rPr>
          <w:color w:val="FF0000"/>
          <w:szCs w:val="21"/>
        </w:rPr>
        <w:t>____</w:t>
      </w:r>
      <w:r w:rsidRPr="00AF2729">
        <w:rPr>
          <w:b/>
          <w:color w:val="000000"/>
          <w:sz w:val="24"/>
          <w:szCs w:val="24"/>
        </w:rPr>
        <w:t>。</w:t>
      </w:r>
      <w:r w:rsidR="00884432" w:rsidRPr="00884432">
        <w:rPr>
          <w:rFonts w:hint="eastAsia"/>
          <w:color w:val="FF0000"/>
          <w:szCs w:val="21"/>
        </w:rPr>
        <w:t>A</w:t>
      </w:r>
      <w:r w:rsidR="00884432">
        <w:rPr>
          <w:rFonts w:hint="eastAsia"/>
          <w:color w:val="FF0000"/>
          <w:szCs w:val="21"/>
        </w:rPr>
        <w:t>?</w:t>
      </w:r>
    </w:p>
    <w:p w14:paraId="33309A47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  <w:lang w:val="pt-BR"/>
        </w:rPr>
        <w:t>scanf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"%d"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 xml:space="preserve">;     </w:t>
      </w:r>
      <w:r w:rsidRPr="001D594A">
        <w:rPr>
          <w:color w:val="000000"/>
          <w:lang w:val="pt-BR"/>
        </w:rPr>
        <w:tab/>
        <w:t xml:space="preserve">   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B</w:t>
      </w:r>
      <w:r w:rsidRPr="001D594A">
        <w:rPr>
          <w:color w:val="000000"/>
        </w:rPr>
        <w:t>．</w:t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  <w:lang w:val="pt-BR"/>
        </w:rPr>
        <w:t>scanf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"%d"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 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6A9B5E65" w14:textId="77777777" w:rsidR="001D594A" w:rsidRPr="001D594A" w:rsidRDefault="001D594A" w:rsidP="001D594A">
      <w:pPr>
        <w:ind w:firstLineChars="350" w:firstLine="735"/>
        <w:rPr>
          <w:color w:val="000000"/>
          <w:lang w:val="pt-BR"/>
        </w:rPr>
      </w:pPr>
      <w:r w:rsidRPr="001D594A">
        <w:rPr>
          <w:color w:val="000000"/>
          <w:lang w:val="pt-BR"/>
        </w:rPr>
        <w:t>*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 xml:space="preserve">;                  </w:t>
      </w:r>
      <w:r w:rsidRPr="001D594A">
        <w:rPr>
          <w:rFonts w:hint="eastAsia"/>
          <w:color w:val="000000"/>
          <w:lang w:val="pt-BR"/>
        </w:rPr>
        <w:t xml:space="preserve">     </w:t>
      </w:r>
      <w:r w:rsidRPr="001D594A">
        <w:rPr>
          <w:rFonts w:hint="eastAsia"/>
          <w:color w:val="000000"/>
          <w:lang w:val="pt-BR"/>
        </w:rPr>
        <w:tab/>
        <w:t xml:space="preserve">   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65814944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C</w:t>
      </w:r>
      <w:r w:rsidRPr="001D594A">
        <w:rPr>
          <w:color w:val="000000"/>
          <w:lang w:val="pt-BR"/>
        </w:rPr>
        <w:t>．</w:t>
      </w:r>
      <w:r w:rsidRPr="001D594A">
        <w:rPr>
          <w:color w:val="000000"/>
          <w:lang w:val="pt-BR"/>
        </w:rPr>
        <w:t>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 xml:space="preserve">;              </w:t>
      </w:r>
      <w:r w:rsidRPr="001D594A">
        <w:rPr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 xml:space="preserve">   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D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2BE4AA38" w14:textId="77777777" w:rsidR="001D594A" w:rsidRPr="001D594A" w:rsidRDefault="001D594A" w:rsidP="001D594A">
      <w:pPr>
        <w:ind w:firstLineChars="350" w:firstLine="735"/>
        <w:rPr>
          <w:rFonts w:hint="eastAsia"/>
          <w:color w:val="000000"/>
          <w:lang w:val="fr-FR"/>
        </w:rPr>
      </w:pPr>
      <w:r w:rsidRPr="001D594A">
        <w:rPr>
          <w:color w:val="000000"/>
          <w:lang w:val="fr-FR"/>
        </w:rPr>
        <w:t>scanf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"%d", &amp;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 xml:space="preserve">;        </w:t>
      </w:r>
      <w:r w:rsidRPr="001D594A">
        <w:rPr>
          <w:color w:val="000000"/>
          <w:lang w:val="fr-FR"/>
        </w:rPr>
        <w:tab/>
        <w:t xml:space="preserve">   </w:t>
      </w:r>
      <w:r w:rsidRPr="001D594A">
        <w:rPr>
          <w:rFonts w:hint="eastAsia"/>
          <w:color w:val="000000"/>
          <w:lang w:val="fr-FR"/>
        </w:rPr>
        <w:t xml:space="preserve">   </w:t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>scanf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"%d"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,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</w:t>
      </w:r>
    </w:p>
    <w:p w14:paraId="7E62EB20" w14:textId="77777777" w:rsidR="001D594A" w:rsidRPr="00AF2729" w:rsidRDefault="001D594A" w:rsidP="00AF2729">
      <w:pPr>
        <w:ind w:firstLineChars="94" w:firstLine="226"/>
        <w:rPr>
          <w:rFonts w:hint="eastAsia"/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5</w:t>
      </w:r>
      <w:r w:rsidRPr="00AF2729">
        <w:rPr>
          <w:b/>
          <w:color w:val="000000"/>
          <w:sz w:val="24"/>
          <w:szCs w:val="24"/>
        </w:rPr>
        <w:t>．下</w:t>
      </w:r>
      <w:r w:rsidRPr="00AF2729">
        <w:rPr>
          <w:rFonts w:hint="eastAsia"/>
          <w:b/>
          <w:color w:val="000000"/>
          <w:sz w:val="24"/>
          <w:szCs w:val="24"/>
        </w:rPr>
        <w:t>列选项中正确的语句组是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D</w:t>
      </w:r>
      <w:r w:rsidRPr="00FE7794">
        <w:rPr>
          <w:color w:val="FF0000"/>
          <w:szCs w:val="21"/>
        </w:rPr>
        <w:t>____</w:t>
      </w:r>
      <w:r w:rsidRPr="00AF2729">
        <w:rPr>
          <w:rFonts w:hint="eastAsia"/>
          <w:b/>
          <w:color w:val="000000"/>
          <w:sz w:val="24"/>
          <w:szCs w:val="24"/>
        </w:rPr>
        <w:t>。</w:t>
      </w:r>
    </w:p>
    <w:p w14:paraId="33E32116" w14:textId="77777777" w:rsidR="001D594A" w:rsidRPr="001D594A" w:rsidRDefault="001D594A" w:rsidP="001D594A">
      <w:pPr>
        <w:ind w:firstLine="420"/>
        <w:rPr>
          <w:rFonts w:hint="eastAsia"/>
          <w:color w:val="000000"/>
          <w:lang w:val="pt-BR"/>
        </w:rPr>
      </w:pPr>
      <w:r w:rsidRPr="001D594A">
        <w:rPr>
          <w:color w:val="000000"/>
          <w:lang w:val="pt-BR"/>
        </w:rPr>
        <w:t>A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 xml:space="preserve">char s[8] ; s = { 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>Beijing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 xml:space="preserve"> } ;</w:t>
      </w:r>
      <w:r w:rsidRPr="001D594A">
        <w:rPr>
          <w:color w:val="000000"/>
          <w:lang w:val="pt-BR"/>
        </w:rPr>
        <w:tab/>
      </w:r>
      <w:r w:rsidRPr="001D594A">
        <w:rPr>
          <w:color w:val="000000"/>
          <w:lang w:val="pt-BR"/>
        </w:rPr>
        <w:tab/>
      </w:r>
      <w:r w:rsidRPr="001D594A">
        <w:rPr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B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 xml:space="preserve">char *s ; s = { 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>Beijing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 xml:space="preserve"> } ;</w:t>
      </w:r>
    </w:p>
    <w:p w14:paraId="2B79299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  <w:lang w:val="pt-BR"/>
        </w:rPr>
        <w:t>C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 xml:space="preserve">char s[8] ; s = 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>Beijing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 xml:space="preserve"> ;</w:t>
      </w:r>
      <w:r w:rsidRPr="001D594A">
        <w:rPr>
          <w:color w:val="000000"/>
          <w:lang w:val="pt-BR"/>
        </w:rPr>
        <w:t xml:space="preserve">  </w:t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ab/>
      </w:r>
      <w:r w:rsidRPr="001D594A">
        <w:rPr>
          <w:color w:val="000000"/>
          <w:lang w:val="pt-BR"/>
        </w:rPr>
        <w:tab/>
      </w:r>
      <w:r w:rsidRPr="001D594A">
        <w:rPr>
          <w:rFonts w:hint="eastAsia"/>
          <w:color w:val="000000"/>
          <w:lang w:val="pt-BR"/>
        </w:rPr>
        <w:tab/>
      </w:r>
      <w:r w:rsidRPr="001D594A">
        <w:rPr>
          <w:color w:val="000000"/>
          <w:lang w:val="pt-BR"/>
        </w:rPr>
        <w:t>D</w:t>
      </w:r>
      <w:r w:rsidRPr="001D594A">
        <w:rPr>
          <w:color w:val="000000"/>
          <w:lang w:val="pt-BR"/>
        </w:rPr>
        <w:t>．</w:t>
      </w:r>
      <w:r w:rsidRPr="001D594A">
        <w:rPr>
          <w:rFonts w:hint="eastAsia"/>
          <w:color w:val="000000"/>
          <w:lang w:val="pt-BR"/>
        </w:rPr>
        <w:t xml:space="preserve">char *s ; s = </w:t>
      </w:r>
      <w:r w:rsidRPr="001D594A">
        <w:rPr>
          <w:color w:val="000000"/>
          <w:lang w:val="pt-BR"/>
        </w:rPr>
        <w:t>"</w:t>
      </w:r>
      <w:r w:rsidRPr="001D594A">
        <w:rPr>
          <w:rFonts w:hint="eastAsia"/>
          <w:color w:val="000000"/>
          <w:lang w:val="pt-BR"/>
        </w:rPr>
        <w:t>Be</w:t>
      </w:r>
      <w:r w:rsidRPr="001D594A">
        <w:rPr>
          <w:rFonts w:hint="eastAsia"/>
          <w:color w:val="000000"/>
        </w:rPr>
        <w:t>ijing</w:t>
      </w:r>
      <w:r w:rsidRPr="001D594A">
        <w:rPr>
          <w:color w:val="000000"/>
        </w:rPr>
        <w:t>"</w:t>
      </w:r>
      <w:r w:rsidRPr="001D594A">
        <w:rPr>
          <w:rFonts w:hint="eastAsia"/>
          <w:color w:val="000000"/>
        </w:rPr>
        <w:t xml:space="preserve"> ;</w:t>
      </w:r>
    </w:p>
    <w:p w14:paraId="623CCB69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6</w:t>
      </w:r>
      <w:r w:rsidRPr="00AF2729">
        <w:rPr>
          <w:b/>
          <w:color w:val="000000"/>
          <w:sz w:val="24"/>
          <w:szCs w:val="24"/>
        </w:rPr>
        <w:t>．设</w:t>
      </w:r>
      <w:r w:rsidRPr="00AF2729">
        <w:rPr>
          <w:b/>
          <w:color w:val="000000"/>
          <w:sz w:val="24"/>
          <w:szCs w:val="24"/>
        </w:rPr>
        <w:t>char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>*s = "\ta\017bc"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则指针变量</w:t>
      </w:r>
      <w:r w:rsidRPr="00AF2729">
        <w:rPr>
          <w:b/>
          <w:color w:val="000000"/>
          <w:sz w:val="24"/>
          <w:szCs w:val="24"/>
        </w:rPr>
        <w:t>s</w:t>
      </w:r>
      <w:r w:rsidRPr="00AF2729">
        <w:rPr>
          <w:b/>
          <w:color w:val="000000"/>
          <w:sz w:val="24"/>
          <w:szCs w:val="24"/>
        </w:rPr>
        <w:t>指向字符串所占的字节数是</w:t>
      </w:r>
      <w:r w:rsidRPr="00FE7794">
        <w:rPr>
          <w:color w:val="FF0000"/>
          <w:szCs w:val="21"/>
        </w:rPr>
        <w:t>__</w:t>
      </w:r>
      <w:r w:rsidR="00885150">
        <w:rPr>
          <w:rFonts w:hint="eastAsia"/>
          <w:color w:val="FF0000"/>
          <w:szCs w:val="21"/>
        </w:rPr>
        <w:t>C</w:t>
      </w:r>
      <w:r w:rsidRPr="00FE7794">
        <w:rPr>
          <w:color w:val="FF0000"/>
          <w:szCs w:val="21"/>
        </w:rPr>
        <w:t>__</w:t>
      </w:r>
      <w:r w:rsidRPr="00AF2729">
        <w:rPr>
          <w:b/>
          <w:color w:val="000000"/>
          <w:sz w:val="24"/>
          <w:szCs w:val="24"/>
        </w:rPr>
        <w:t>。</w:t>
      </w:r>
    </w:p>
    <w:p w14:paraId="51546145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A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 xml:space="preserve">9    </w:t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>B</w:t>
      </w:r>
      <w:r w:rsidRPr="001D594A">
        <w:rPr>
          <w:color w:val="000000"/>
          <w:lang w:val="fr-FR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C"/>
        </w:smartTagPr>
        <w:r w:rsidRPr="001D594A">
          <w:rPr>
            <w:color w:val="000000"/>
            <w:lang w:val="fr-FR"/>
          </w:rPr>
          <w:t xml:space="preserve">5 </w:t>
        </w:r>
      </w:smartTag>
      <w:r w:rsidRPr="001D594A">
        <w:rPr>
          <w:color w:val="000000"/>
          <w:lang w:val="fr-FR"/>
        </w:rPr>
        <w:t xml:space="preserve">   </w:t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  <w:t>C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 xml:space="preserve">6 </w:t>
      </w:r>
      <w:r w:rsidRPr="001D594A">
        <w:rPr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 xml:space="preserve">   </w:t>
      </w:r>
      <w:r w:rsidRPr="001D594A">
        <w:rPr>
          <w:color w:val="000000"/>
          <w:lang w:val="fr-FR"/>
        </w:rPr>
        <w:tab/>
        <w:t>D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>7</w:t>
      </w:r>
    </w:p>
    <w:p w14:paraId="2D248403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7</w:t>
      </w:r>
      <w:r w:rsidRPr="00AF2729">
        <w:rPr>
          <w:b/>
          <w:color w:val="000000"/>
          <w:sz w:val="24"/>
          <w:szCs w:val="24"/>
        </w:rPr>
        <w:t>．下面程序段的运行结果是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C</w:t>
      </w:r>
      <w:r w:rsidRPr="00FE7794">
        <w:rPr>
          <w:color w:val="FF0000"/>
          <w:szCs w:val="21"/>
        </w:rPr>
        <w:t>____</w:t>
      </w:r>
      <w:r w:rsidRPr="00AF2729">
        <w:rPr>
          <w:b/>
          <w:color w:val="000000"/>
          <w:sz w:val="24"/>
          <w:szCs w:val="24"/>
        </w:rPr>
        <w:t>。</w:t>
      </w:r>
    </w:p>
    <w:p w14:paraId="6CE928CD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char a[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]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"language"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, *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</w:t>
      </w:r>
    </w:p>
    <w:p w14:paraId="47CF25C7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a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</w:t>
      </w:r>
    </w:p>
    <w:p w14:paraId="70E90CF2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while 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*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!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'u'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 { printf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"%c"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, *p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–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32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 p++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; }</w:t>
      </w:r>
    </w:p>
    <w:p w14:paraId="37A28EF5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  <w:lang w:val="fr-FR"/>
        </w:rPr>
        <w:t>A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 xml:space="preserve">LANGUAGE  </w:t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>B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>language</w:t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rFonts w:hint="eastAsia"/>
          <w:color w:val="000000"/>
          <w:lang w:val="fr-FR"/>
        </w:rPr>
        <w:tab/>
      </w:r>
      <w:r w:rsidRPr="001D594A">
        <w:rPr>
          <w:color w:val="000000"/>
          <w:lang w:val="fr-FR"/>
        </w:rPr>
        <w:t>C</w:t>
      </w:r>
      <w:r w:rsidRPr="001D594A">
        <w:rPr>
          <w:color w:val="000000"/>
          <w:lang w:val="fr-FR"/>
        </w:rPr>
        <w:t>．</w:t>
      </w:r>
      <w:r w:rsidRPr="001D594A">
        <w:rPr>
          <w:color w:val="000000"/>
          <w:lang w:val="fr-FR"/>
        </w:rPr>
        <w:t xml:space="preserve">LANG    </w:t>
      </w:r>
      <w:r w:rsidRPr="001D594A">
        <w:rPr>
          <w:color w:val="000000"/>
          <w:lang w:val="fr-FR"/>
        </w:rPr>
        <w:tab/>
      </w:r>
      <w:r w:rsidRPr="001D594A">
        <w:rPr>
          <w:color w:val="000000"/>
        </w:rPr>
        <w:t>D</w:t>
      </w:r>
      <w:r w:rsidRPr="001D594A">
        <w:rPr>
          <w:color w:val="000000"/>
        </w:rPr>
        <w:t>．</w:t>
      </w:r>
      <w:r w:rsidRPr="001D594A">
        <w:rPr>
          <w:color w:val="000000"/>
        </w:rPr>
        <w:t>langUAGE</w:t>
      </w:r>
    </w:p>
    <w:p w14:paraId="72532E55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8</w:t>
      </w:r>
      <w:r w:rsidRPr="00AF2729">
        <w:rPr>
          <w:b/>
          <w:color w:val="000000"/>
          <w:sz w:val="24"/>
          <w:szCs w:val="24"/>
        </w:rPr>
        <w:t>．若有定义：</w:t>
      </w:r>
      <w:r w:rsidRPr="00AF2729">
        <w:rPr>
          <w:b/>
          <w:color w:val="000000"/>
          <w:sz w:val="24"/>
          <w:szCs w:val="24"/>
        </w:rPr>
        <w:t>int a[5]</w:t>
      </w:r>
      <w:r w:rsidRPr="00AF2729">
        <w:rPr>
          <w:rFonts w:hint="eastAsia"/>
          <w:b/>
          <w:color w:val="000000"/>
          <w:sz w:val="24"/>
          <w:szCs w:val="24"/>
        </w:rPr>
        <w:t xml:space="preserve"> </w:t>
      </w:r>
      <w:r w:rsidRPr="00AF2729">
        <w:rPr>
          <w:b/>
          <w:color w:val="000000"/>
          <w:sz w:val="24"/>
          <w:szCs w:val="24"/>
        </w:rPr>
        <w:t xml:space="preserve">; </w:t>
      </w:r>
      <w:r w:rsidRPr="00AF2729">
        <w:rPr>
          <w:b/>
          <w:color w:val="000000"/>
          <w:sz w:val="24"/>
          <w:szCs w:val="24"/>
        </w:rPr>
        <w:t>则</w:t>
      </w:r>
      <w:r w:rsidRPr="00AF2729">
        <w:rPr>
          <w:b/>
          <w:color w:val="000000"/>
          <w:sz w:val="24"/>
          <w:szCs w:val="24"/>
        </w:rPr>
        <w:t>a</w:t>
      </w:r>
      <w:r w:rsidRPr="00AF2729">
        <w:rPr>
          <w:b/>
          <w:color w:val="000000"/>
          <w:sz w:val="24"/>
          <w:szCs w:val="24"/>
        </w:rPr>
        <w:t>数组中首元素的地址可以表示为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C</w:t>
      </w:r>
      <w:r w:rsidRPr="00FE7794">
        <w:rPr>
          <w:color w:val="FF0000"/>
          <w:szCs w:val="21"/>
        </w:rPr>
        <w:t>____</w:t>
      </w:r>
      <w:r w:rsidRPr="00AF2729">
        <w:rPr>
          <w:b/>
          <w:color w:val="000000"/>
          <w:sz w:val="24"/>
          <w:szCs w:val="24"/>
        </w:rPr>
        <w:t>。</w:t>
      </w:r>
    </w:p>
    <w:p w14:paraId="7C257134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</w:rPr>
        <w:t xml:space="preserve">&amp;a    </w:t>
      </w:r>
      <w:r w:rsidRPr="001D594A">
        <w:rPr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B</w:t>
      </w:r>
      <w:r w:rsidRPr="001D594A">
        <w:rPr>
          <w:color w:val="000000"/>
        </w:rPr>
        <w:t>．</w:t>
      </w:r>
      <w:r w:rsidRPr="001D594A">
        <w:rPr>
          <w:color w:val="000000"/>
        </w:rPr>
        <w:t>a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 w:rsidRPr="001D594A">
          <w:rPr>
            <w:color w:val="000000"/>
          </w:rPr>
          <w:t xml:space="preserve">1 </w:t>
        </w:r>
      </w:smartTag>
      <w:r w:rsidRPr="001D594A">
        <w:rPr>
          <w:color w:val="000000"/>
        </w:rPr>
        <w:t xml:space="preserve">   </w:t>
      </w:r>
      <w:r w:rsidRPr="001D594A">
        <w:rPr>
          <w:color w:val="000000"/>
        </w:rPr>
        <w:tab/>
      </w:r>
      <w:r w:rsidRPr="001D594A">
        <w:rPr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C</w:t>
      </w:r>
      <w:r w:rsidRPr="001D594A">
        <w:rPr>
          <w:color w:val="000000"/>
        </w:rPr>
        <w:t>．</w:t>
      </w:r>
      <w:r w:rsidRPr="001D594A">
        <w:rPr>
          <w:color w:val="000000"/>
        </w:rPr>
        <w:t xml:space="preserve">a    </w:t>
      </w:r>
      <w:r w:rsidRPr="001D594A">
        <w:rPr>
          <w:color w:val="000000"/>
        </w:rPr>
        <w:tab/>
      </w:r>
      <w:r w:rsidRPr="001D594A">
        <w:rPr>
          <w:color w:val="000000"/>
        </w:rPr>
        <w:tab/>
        <w:t>D</w:t>
      </w:r>
      <w:r w:rsidRPr="001D594A">
        <w:rPr>
          <w:color w:val="000000"/>
        </w:rPr>
        <w:t>．</w:t>
      </w:r>
      <w:r w:rsidRPr="001D594A">
        <w:rPr>
          <w:color w:val="000000"/>
        </w:rPr>
        <w:t>&amp;a[1]</w:t>
      </w:r>
    </w:p>
    <w:p w14:paraId="4374E1AF" w14:textId="77777777" w:rsidR="001D594A" w:rsidRPr="00AF2729" w:rsidRDefault="001D594A" w:rsidP="00AF2729">
      <w:pPr>
        <w:ind w:firstLineChars="94" w:firstLine="226"/>
        <w:rPr>
          <w:rFonts w:hint="eastAsia"/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9</w:t>
      </w:r>
      <w:r w:rsidRPr="00AF2729">
        <w:rPr>
          <w:b/>
          <w:color w:val="000000"/>
          <w:sz w:val="24"/>
          <w:szCs w:val="24"/>
        </w:rPr>
        <w:t>．</w:t>
      </w:r>
      <w:r w:rsidRPr="00AF2729">
        <w:rPr>
          <w:rFonts w:hint="eastAsia"/>
          <w:b/>
          <w:color w:val="000000"/>
          <w:sz w:val="24"/>
          <w:szCs w:val="24"/>
        </w:rPr>
        <w:t>有以下程序段</w:t>
      </w:r>
    </w:p>
    <w:p w14:paraId="7602D1E9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rFonts w:hint="eastAsia"/>
          <w:color w:val="000000"/>
        </w:rPr>
        <w:t>int a[10</w:t>
      </w:r>
      <w:r w:rsidRPr="001D594A">
        <w:rPr>
          <w:color w:val="000000"/>
          <w:lang w:val="fr-FR"/>
        </w:rPr>
        <w:t>]</w:t>
      </w:r>
      <w:r w:rsidRPr="001D594A">
        <w:rPr>
          <w:rFonts w:ascii="宋体" w:hAnsi="宋体" w:hint="eastAsia"/>
          <w:color w:val="000000"/>
        </w:rPr>
        <w:t xml:space="preserve"> </w:t>
      </w:r>
      <w:r w:rsidRPr="001D594A">
        <w:rPr>
          <w:rFonts w:hint="eastAsia"/>
          <w:color w:val="000000"/>
        </w:rPr>
        <w:t xml:space="preserve">= </w:t>
      </w:r>
      <w:r w:rsidRPr="001D594A">
        <w:rPr>
          <w:color w:val="000000"/>
        </w:rPr>
        <w:t>{</w:t>
      </w:r>
      <w:r w:rsidRPr="001D594A">
        <w:rPr>
          <w:rFonts w:hint="eastAsia"/>
          <w:color w:val="000000"/>
        </w:rPr>
        <w:t xml:space="preserve">1 , 2 , 3 , 4 , 5 , 6 , 7 , 8 , 9 , 10 </w:t>
      </w:r>
      <w:r w:rsidRPr="001D594A">
        <w:rPr>
          <w:color w:val="000000"/>
        </w:rPr>
        <w:t>}</w:t>
      </w:r>
      <w:r w:rsidRPr="001D594A">
        <w:rPr>
          <w:rFonts w:hint="eastAsia"/>
          <w:color w:val="000000"/>
        </w:rPr>
        <w:t xml:space="preserve"> , *p = &amp;a[3] , b ;</w:t>
      </w:r>
    </w:p>
    <w:p w14:paraId="653BC197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b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p</w:t>
      </w:r>
      <w:r w:rsidRPr="001D594A">
        <w:rPr>
          <w:color w:val="000000"/>
        </w:rPr>
        <w:t>[5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407EB810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rFonts w:hint="eastAsia"/>
          <w:color w:val="000000"/>
        </w:rPr>
        <w:t>b</w:t>
      </w:r>
      <w:r w:rsidRPr="001D594A">
        <w:rPr>
          <w:rFonts w:hint="eastAsia"/>
          <w:color w:val="000000"/>
        </w:rPr>
        <w:t>中的值是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D</w:t>
      </w:r>
      <w:r w:rsidRPr="00FE7794">
        <w:rPr>
          <w:color w:val="FF0000"/>
          <w:szCs w:val="21"/>
        </w:rPr>
        <w:t>____</w:t>
      </w:r>
      <w:r w:rsidRPr="001D594A">
        <w:rPr>
          <w:rFonts w:hint="eastAsia"/>
          <w:color w:val="000000"/>
        </w:rPr>
        <w:t>。</w:t>
      </w:r>
    </w:p>
    <w:p w14:paraId="58682177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</w:t>
      </w:r>
      <w:r w:rsidRPr="001D594A">
        <w:rPr>
          <w:color w:val="000000"/>
        </w:rPr>
        <w:t>5</w:t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B</w:t>
      </w:r>
      <w:r w:rsidRPr="001D594A">
        <w:rPr>
          <w:color w:val="000000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"/>
          <w:attr w:name="UnitName" w:val="C"/>
        </w:smartTagPr>
        <w:r w:rsidRPr="001D594A">
          <w:rPr>
            <w:color w:val="000000"/>
          </w:rPr>
          <w:t xml:space="preserve">6 </w:t>
        </w:r>
      </w:smartTag>
      <w:r w:rsidRPr="001D594A">
        <w:rPr>
          <w:color w:val="000000"/>
        </w:rPr>
        <w:t xml:space="preserve">      </w:t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C</w:t>
      </w:r>
      <w:r w:rsidRPr="001D594A">
        <w:rPr>
          <w:color w:val="000000"/>
        </w:rPr>
        <w:t>．</w:t>
      </w:r>
      <w:r w:rsidRPr="001D594A">
        <w:rPr>
          <w:color w:val="000000"/>
        </w:rPr>
        <w:t>8</w:t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D</w:t>
      </w:r>
      <w:r w:rsidRPr="001D594A">
        <w:rPr>
          <w:color w:val="000000"/>
        </w:rPr>
        <w:t>．</w:t>
      </w:r>
      <w:r w:rsidRPr="001D594A">
        <w:rPr>
          <w:color w:val="000000"/>
        </w:rPr>
        <w:t>9</w:t>
      </w:r>
    </w:p>
    <w:p w14:paraId="2DD8C266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r w:rsidRPr="00AF2729">
        <w:rPr>
          <w:rFonts w:hint="eastAsia"/>
          <w:b/>
          <w:color w:val="000000"/>
          <w:sz w:val="24"/>
          <w:szCs w:val="24"/>
        </w:rPr>
        <w:t>12</w:t>
      </w:r>
      <w:r w:rsidRPr="00AF2729">
        <w:rPr>
          <w:b/>
          <w:color w:val="000000"/>
          <w:sz w:val="24"/>
          <w:szCs w:val="24"/>
        </w:rPr>
        <w:t>．阅读以下函数</w:t>
      </w:r>
    </w:p>
    <w:p w14:paraId="6FA699AB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rFonts w:hint="eastAsia"/>
          <w:color w:val="000000"/>
          <w:lang w:val="pt-BR"/>
        </w:rPr>
        <w:t xml:space="preserve">int </w:t>
      </w:r>
      <w:r w:rsidRPr="001D594A">
        <w:rPr>
          <w:color w:val="000000"/>
          <w:lang w:val="pt-BR"/>
        </w:rPr>
        <w:t>fun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char *sl</w:t>
      </w:r>
      <w:r w:rsidRPr="001D594A">
        <w:rPr>
          <w:rFonts w:hint="eastAsia"/>
          <w:color w:val="000000"/>
          <w:lang w:val="pt-BR"/>
        </w:rPr>
        <w:t xml:space="preserve"> , </w:t>
      </w:r>
      <w:r w:rsidRPr="001D594A">
        <w:rPr>
          <w:color w:val="000000"/>
          <w:lang w:val="pt-BR"/>
        </w:rPr>
        <w:t>char *s2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</w:p>
    <w:p w14:paraId="6562346C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{ </w:t>
      </w:r>
    </w:p>
    <w:p w14:paraId="03820474" w14:textId="77777777" w:rsidR="001D594A" w:rsidRPr="001D594A" w:rsidRDefault="001D594A" w:rsidP="001D594A">
      <w:pPr>
        <w:ind w:left="420"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int i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0;</w:t>
      </w:r>
    </w:p>
    <w:p w14:paraId="2DF19B3A" w14:textId="77777777" w:rsidR="001D594A" w:rsidRPr="001D594A" w:rsidRDefault="001D594A" w:rsidP="001D594A">
      <w:pPr>
        <w:ind w:left="420"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while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l[i]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2[i]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&amp;&amp;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2[i]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!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'\0'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 i++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28DCC5AE" w14:textId="77777777" w:rsidR="001D594A" w:rsidRPr="001D594A" w:rsidRDefault="001D594A" w:rsidP="001D594A">
      <w:pPr>
        <w:ind w:left="420" w:firstLine="420"/>
        <w:rPr>
          <w:color w:val="000000"/>
        </w:rPr>
      </w:pPr>
      <w:r w:rsidRPr="001D594A">
        <w:rPr>
          <w:color w:val="000000"/>
        </w:rPr>
        <w:t>return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sl[i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'\0'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&amp;&amp;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s2[i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'\0'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3898743C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}</w:t>
      </w:r>
    </w:p>
    <w:p w14:paraId="4BAFFB56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此函数的功能是</w:t>
      </w:r>
      <w:r w:rsidRPr="00FE7794">
        <w:rPr>
          <w:color w:val="FF0000"/>
          <w:szCs w:val="21"/>
        </w:rPr>
        <w:t>___</w:t>
      </w:r>
      <w:r w:rsidR="00885150">
        <w:rPr>
          <w:rFonts w:hint="eastAsia"/>
          <w:color w:val="FF0000"/>
          <w:szCs w:val="21"/>
        </w:rPr>
        <w:t>C</w:t>
      </w:r>
      <w:r w:rsidRPr="00FE7794">
        <w:rPr>
          <w:color w:val="FF0000"/>
          <w:szCs w:val="21"/>
        </w:rPr>
        <w:t>____</w:t>
      </w:r>
      <w:r w:rsidRPr="001D594A">
        <w:rPr>
          <w:rFonts w:ascii="宋体" w:hAnsi="宋体" w:hint="eastAsia"/>
          <w:color w:val="000000"/>
        </w:rPr>
        <w:t>。</w:t>
      </w:r>
    </w:p>
    <w:p w14:paraId="3949EE6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A</w:t>
      </w:r>
      <w:r w:rsidRPr="001D594A">
        <w:rPr>
          <w:color w:val="000000"/>
        </w:rPr>
        <w:t>．将</w:t>
      </w:r>
      <w:r w:rsidRPr="001D594A">
        <w:rPr>
          <w:color w:val="000000"/>
        </w:rPr>
        <w:t>s2</w:t>
      </w:r>
      <w:r w:rsidRPr="001D594A">
        <w:rPr>
          <w:color w:val="000000"/>
        </w:rPr>
        <w:t>所指字符串赋给</w:t>
      </w:r>
      <w:r w:rsidRPr="001D594A">
        <w:rPr>
          <w:color w:val="000000"/>
        </w:rPr>
        <w:t>s1</w:t>
      </w:r>
    </w:p>
    <w:p w14:paraId="644BCF4A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B</w:t>
      </w:r>
      <w:r w:rsidRPr="001D594A">
        <w:rPr>
          <w:color w:val="000000"/>
        </w:rPr>
        <w:t>．比较</w:t>
      </w:r>
      <w:r w:rsidRPr="001D594A">
        <w:rPr>
          <w:color w:val="000000"/>
        </w:rPr>
        <w:t>s1</w:t>
      </w:r>
      <w:r w:rsidRPr="001D594A">
        <w:rPr>
          <w:color w:val="000000"/>
        </w:rPr>
        <w:t>和</w:t>
      </w:r>
      <w:r w:rsidRPr="001D594A">
        <w:rPr>
          <w:color w:val="000000"/>
        </w:rPr>
        <w:t>s2</w:t>
      </w:r>
      <w:r w:rsidRPr="001D594A">
        <w:rPr>
          <w:color w:val="000000"/>
        </w:rPr>
        <w:t>所指字符串的大小，若</w:t>
      </w:r>
      <w:r w:rsidRPr="001D594A">
        <w:rPr>
          <w:color w:val="000000"/>
        </w:rPr>
        <w:t>s1</w:t>
      </w:r>
      <w:r w:rsidRPr="001D594A">
        <w:rPr>
          <w:color w:val="000000"/>
        </w:rPr>
        <w:t>比</w:t>
      </w:r>
      <w:r w:rsidRPr="001D594A">
        <w:rPr>
          <w:color w:val="000000"/>
        </w:rPr>
        <w:t>s2</w:t>
      </w:r>
      <w:r w:rsidRPr="001D594A">
        <w:rPr>
          <w:color w:val="000000"/>
        </w:rPr>
        <w:t>的大，函数值为</w:t>
      </w:r>
      <w:r w:rsidRPr="001D594A">
        <w:rPr>
          <w:color w:val="000000"/>
        </w:rPr>
        <w:t>1</w:t>
      </w:r>
      <w:r w:rsidRPr="001D594A">
        <w:rPr>
          <w:color w:val="000000"/>
        </w:rPr>
        <w:t>，否则函数值为</w:t>
      </w:r>
      <w:r w:rsidRPr="001D594A">
        <w:rPr>
          <w:color w:val="000000"/>
        </w:rPr>
        <w:t>0</w:t>
      </w:r>
    </w:p>
    <w:p w14:paraId="4B5C3CF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C</w:t>
      </w:r>
      <w:r w:rsidRPr="001D594A">
        <w:rPr>
          <w:color w:val="000000"/>
        </w:rPr>
        <w:t>．比较</w:t>
      </w:r>
      <w:r w:rsidRPr="001D594A">
        <w:rPr>
          <w:color w:val="000000"/>
        </w:rPr>
        <w:t>s1</w:t>
      </w:r>
      <w:r w:rsidRPr="001D594A">
        <w:rPr>
          <w:color w:val="000000"/>
        </w:rPr>
        <w:t>和</w:t>
      </w:r>
      <w:r w:rsidRPr="001D594A">
        <w:rPr>
          <w:color w:val="000000"/>
        </w:rPr>
        <w:t>s2</w:t>
      </w:r>
      <w:r w:rsidRPr="001D594A">
        <w:rPr>
          <w:color w:val="000000"/>
        </w:rPr>
        <w:t>所指字符串是否相等，若相等，函数值为</w:t>
      </w:r>
      <w:r w:rsidRPr="001D594A">
        <w:rPr>
          <w:color w:val="000000"/>
        </w:rPr>
        <w:t>1</w:t>
      </w:r>
      <w:r w:rsidRPr="001D594A">
        <w:rPr>
          <w:color w:val="000000"/>
        </w:rPr>
        <w:t>，否则函数值为</w:t>
      </w:r>
      <w:r w:rsidRPr="001D594A">
        <w:rPr>
          <w:color w:val="000000"/>
        </w:rPr>
        <w:t>0</w:t>
      </w:r>
    </w:p>
    <w:p w14:paraId="2C9BF64C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D</w:t>
      </w:r>
      <w:r w:rsidRPr="001D594A">
        <w:rPr>
          <w:color w:val="000000"/>
        </w:rPr>
        <w:t>．比较</w:t>
      </w:r>
      <w:r w:rsidRPr="001D594A">
        <w:rPr>
          <w:color w:val="000000"/>
        </w:rPr>
        <w:t>s1</w:t>
      </w:r>
      <w:r w:rsidRPr="001D594A">
        <w:rPr>
          <w:color w:val="000000"/>
        </w:rPr>
        <w:t>和</w:t>
      </w:r>
      <w:r w:rsidRPr="001D594A">
        <w:rPr>
          <w:color w:val="000000"/>
        </w:rPr>
        <w:t>s2</w:t>
      </w:r>
      <w:r w:rsidRPr="001D594A">
        <w:rPr>
          <w:color w:val="000000"/>
        </w:rPr>
        <w:t>所指字符串的长度，若</w:t>
      </w:r>
      <w:r w:rsidRPr="001D594A">
        <w:rPr>
          <w:color w:val="000000"/>
        </w:rPr>
        <w:t>s1</w:t>
      </w:r>
      <w:r w:rsidRPr="001D594A">
        <w:rPr>
          <w:color w:val="000000"/>
        </w:rPr>
        <w:t>比</w:t>
      </w:r>
      <w:r w:rsidRPr="001D594A">
        <w:rPr>
          <w:color w:val="000000"/>
        </w:rPr>
        <w:t>s2</w:t>
      </w:r>
      <w:r w:rsidRPr="001D594A">
        <w:rPr>
          <w:color w:val="000000"/>
        </w:rPr>
        <w:t>的长，函数值为</w:t>
      </w:r>
      <w:r w:rsidRPr="001D594A">
        <w:rPr>
          <w:color w:val="000000"/>
        </w:rPr>
        <w:t>1</w:t>
      </w:r>
      <w:r w:rsidRPr="001D594A">
        <w:rPr>
          <w:color w:val="000000"/>
        </w:rPr>
        <w:t>，否则函数值为</w:t>
      </w:r>
      <w:r w:rsidRPr="001D594A">
        <w:rPr>
          <w:color w:val="000000"/>
        </w:rPr>
        <w:t>0</w:t>
      </w:r>
    </w:p>
    <w:p w14:paraId="76449347" w14:textId="77777777" w:rsidR="001D594A" w:rsidRPr="00AF2729" w:rsidRDefault="001D594A" w:rsidP="00AF2729">
      <w:pPr>
        <w:ind w:firstLineChars="94" w:firstLine="226"/>
        <w:rPr>
          <w:b/>
          <w:color w:val="000000"/>
          <w:sz w:val="24"/>
          <w:szCs w:val="24"/>
        </w:rPr>
      </w:pPr>
      <w:bookmarkStart w:id="14" w:name="_Toc281055515"/>
      <w:r w:rsidRPr="00AF2729">
        <w:rPr>
          <w:b/>
          <w:color w:val="000000"/>
          <w:sz w:val="24"/>
          <w:szCs w:val="24"/>
        </w:rPr>
        <w:t>二、填空题</w:t>
      </w:r>
      <w:bookmarkEnd w:id="14"/>
    </w:p>
    <w:p w14:paraId="3FD30A8C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1</w:t>
      </w:r>
      <w:r w:rsidRPr="001D594A">
        <w:rPr>
          <w:color w:val="000000"/>
        </w:rPr>
        <w:t>．在</w:t>
      </w:r>
      <w:r w:rsidRPr="001D594A">
        <w:rPr>
          <w:color w:val="000000"/>
        </w:rPr>
        <w:t>C</w:t>
      </w:r>
      <w:r w:rsidRPr="001D594A">
        <w:rPr>
          <w:color w:val="000000"/>
        </w:rPr>
        <w:t>程序中，指针变量能够赋</w:t>
      </w:r>
      <w:r w:rsidRPr="00FE7794">
        <w:rPr>
          <w:color w:val="FF0000"/>
          <w:szCs w:val="21"/>
        </w:rPr>
        <w:t>___</w:t>
      </w:r>
      <w:r w:rsidR="00C47224">
        <w:rPr>
          <w:rFonts w:hint="eastAsia"/>
          <w:color w:val="FF0000"/>
          <w:szCs w:val="21"/>
        </w:rPr>
        <w:t>地址值</w:t>
      </w:r>
      <w:r w:rsidRPr="00FE7794">
        <w:rPr>
          <w:color w:val="FF0000"/>
          <w:szCs w:val="21"/>
        </w:rPr>
        <w:t>___</w:t>
      </w:r>
      <w:r w:rsidRPr="001D594A">
        <w:rPr>
          <w:color w:val="000000"/>
        </w:rPr>
        <w:t>值或</w:t>
      </w:r>
      <w:r w:rsidRPr="00FE7794">
        <w:rPr>
          <w:color w:val="FF0000"/>
          <w:szCs w:val="21"/>
        </w:rPr>
        <w:t>__</w:t>
      </w:r>
      <w:r w:rsidR="00C47224">
        <w:rPr>
          <w:rFonts w:hint="eastAsia"/>
          <w:color w:val="FF0000"/>
          <w:szCs w:val="21"/>
        </w:rPr>
        <w:t>0</w:t>
      </w:r>
      <w:r w:rsidR="00C47224">
        <w:rPr>
          <w:rFonts w:hint="eastAsia"/>
          <w:color w:val="FF0000"/>
          <w:szCs w:val="21"/>
        </w:rPr>
        <w:t>或</w:t>
      </w:r>
      <w:r w:rsidR="00C47224">
        <w:rPr>
          <w:rFonts w:hint="eastAsia"/>
          <w:color w:val="FF0000"/>
          <w:szCs w:val="21"/>
        </w:rPr>
        <w:t>NULL</w:t>
      </w:r>
      <w:r w:rsidRPr="00FE7794">
        <w:rPr>
          <w:color w:val="FF0000"/>
          <w:szCs w:val="21"/>
        </w:rPr>
        <w:t>__</w:t>
      </w:r>
      <w:r w:rsidRPr="001D594A">
        <w:rPr>
          <w:color w:val="000000"/>
        </w:rPr>
        <w:t>。</w:t>
      </w:r>
    </w:p>
    <w:p w14:paraId="1E486B2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2</w:t>
      </w:r>
      <w:r w:rsidRPr="001D594A">
        <w:rPr>
          <w:color w:val="000000"/>
        </w:rPr>
        <w:t>．请填空：建立如下图</w:t>
      </w:r>
      <w:r w:rsidRPr="001D594A">
        <w:rPr>
          <w:rFonts w:hint="eastAsia"/>
          <w:color w:val="000000"/>
        </w:rPr>
        <w:t>9-19</w:t>
      </w:r>
      <w:r w:rsidRPr="001D594A">
        <w:rPr>
          <w:color w:val="000000"/>
        </w:rPr>
        <w:t>所示存储结构所需的说明语句是</w:t>
      </w:r>
      <w:r w:rsidRPr="00FE7794">
        <w:rPr>
          <w:color w:val="FF0000"/>
          <w:szCs w:val="21"/>
        </w:rPr>
        <w:t>___</w:t>
      </w:r>
      <w:r w:rsidR="00747F23">
        <w:rPr>
          <w:rFonts w:hint="eastAsia"/>
          <w:color w:val="FF0000"/>
          <w:szCs w:val="21"/>
        </w:rPr>
        <w:t>char a,*p;</w:t>
      </w:r>
      <w:r w:rsidRPr="00FE7794">
        <w:rPr>
          <w:color w:val="FF0000"/>
          <w:szCs w:val="21"/>
        </w:rPr>
        <w:t>___</w:t>
      </w:r>
      <w:r w:rsidRPr="001D594A">
        <w:rPr>
          <w:color w:val="000000"/>
        </w:rPr>
        <w:t>。建立如下图</w:t>
      </w:r>
      <w:r w:rsidRPr="001D594A">
        <w:rPr>
          <w:rFonts w:hint="eastAsia"/>
          <w:color w:val="000000"/>
        </w:rPr>
        <w:t>9-19</w:t>
      </w:r>
      <w:r w:rsidRPr="001D594A">
        <w:rPr>
          <w:color w:val="000000"/>
        </w:rPr>
        <w:t>所示为变量</w:t>
      </w:r>
      <w:r w:rsidRPr="001D594A">
        <w:rPr>
          <w:color w:val="000000"/>
        </w:rPr>
        <w:t>a</w:t>
      </w:r>
      <w:r w:rsidRPr="001D594A">
        <w:rPr>
          <w:color w:val="000000"/>
        </w:rPr>
        <w:t>输入数据的输入语句是</w:t>
      </w:r>
      <w:r w:rsidRPr="00FE7794">
        <w:rPr>
          <w:color w:val="FF0000"/>
          <w:szCs w:val="21"/>
        </w:rPr>
        <w:t>___</w:t>
      </w:r>
      <w:r w:rsidR="00747F23" w:rsidRPr="00747F23">
        <w:rPr>
          <w:szCs w:val="21"/>
        </w:rPr>
        <w:t xml:space="preserve"> </w:t>
      </w:r>
      <w:r w:rsidR="00747F23" w:rsidRPr="00747F23">
        <w:rPr>
          <w:color w:val="FF0000"/>
          <w:szCs w:val="21"/>
        </w:rPr>
        <w:t>scanf("%c", &amp;a);</w:t>
      </w:r>
      <w:r w:rsidRPr="00FE7794">
        <w:rPr>
          <w:color w:val="FF0000"/>
          <w:szCs w:val="21"/>
        </w:rPr>
        <w:t>____</w:t>
      </w:r>
      <w:r w:rsidRPr="001D594A">
        <w:rPr>
          <w:color w:val="000000"/>
        </w:rPr>
        <w:t>。建立如下图</w:t>
      </w:r>
      <w:r w:rsidRPr="001D594A">
        <w:rPr>
          <w:rFonts w:hint="eastAsia"/>
          <w:color w:val="000000"/>
        </w:rPr>
        <w:t>9-19</w:t>
      </w:r>
      <w:r w:rsidRPr="001D594A">
        <w:rPr>
          <w:color w:val="000000"/>
        </w:rPr>
        <w:t>所示存储结构所需的赋值语句是</w:t>
      </w:r>
      <w:r w:rsidRPr="00FE7794">
        <w:rPr>
          <w:color w:val="FF0000"/>
          <w:szCs w:val="21"/>
        </w:rPr>
        <w:t>___</w:t>
      </w:r>
      <w:r w:rsidR="00747F23">
        <w:rPr>
          <w:rFonts w:hint="eastAsia"/>
          <w:color w:val="FF0000"/>
          <w:szCs w:val="21"/>
        </w:rPr>
        <w:t>p=&amp;a</w:t>
      </w:r>
      <w:r w:rsidRPr="00FE7794">
        <w:rPr>
          <w:color w:val="FF0000"/>
          <w:szCs w:val="21"/>
        </w:rPr>
        <w:t>___</w:t>
      </w:r>
      <w:r w:rsidRPr="001D594A">
        <w:rPr>
          <w:color w:val="000000"/>
        </w:rPr>
        <w:t>。</w:t>
      </w:r>
    </w:p>
    <w:p w14:paraId="5B43D69D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4307" w:dyaOrig="1310" w14:anchorId="142E8330">
          <v:shape id="_x0000_i1032" type="#_x0000_t75" style="width:180.75pt;height:54.75pt" o:ole="">
            <v:imagedata r:id="rId22" o:title=""/>
          </v:shape>
          <o:OLEObject Type="Embed" ProgID="Visio.Drawing.11" ShapeID="_x0000_i1032" DrawAspect="Content" ObjectID="_1763641040" r:id="rId23"/>
        </w:object>
      </w:r>
    </w:p>
    <w:p w14:paraId="548D3341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19</w:t>
      </w:r>
    </w:p>
    <w:p w14:paraId="47F425D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>3</w:t>
      </w:r>
      <w:r w:rsidRPr="001D594A">
        <w:rPr>
          <w:color w:val="000000"/>
        </w:rPr>
        <w:t>．以下程序段通过移动指针变量</w:t>
      </w:r>
      <w:r w:rsidRPr="001D594A">
        <w:rPr>
          <w:color w:val="000000"/>
        </w:rPr>
        <w:t>m</w:t>
      </w:r>
      <w:r w:rsidRPr="001D594A">
        <w:rPr>
          <w:color w:val="000000"/>
        </w:rPr>
        <w:t>，将如下图</w:t>
      </w:r>
      <w:r w:rsidRPr="001D594A">
        <w:rPr>
          <w:rFonts w:hint="eastAsia"/>
          <w:color w:val="000000"/>
        </w:rPr>
        <w:t>9-20</w:t>
      </w:r>
      <w:r w:rsidRPr="001D594A">
        <w:rPr>
          <w:color w:val="000000"/>
        </w:rPr>
        <w:t>所示连续动态存储单元的值，从第一个元素起，输出到终端屏幕。请填空。（假设程序段中的所有变量均已正确说明）</w:t>
      </w:r>
    </w:p>
    <w:p w14:paraId="7C5DAD01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7534" w:dyaOrig="2108" w14:anchorId="576B95B0">
          <v:shape id="_x0000_i1033" type="#_x0000_t75" style="width:304.5pt;height:85.5pt" o:ole="">
            <v:imagedata r:id="rId24" o:title=""/>
          </v:shape>
          <o:OLEObject Type="Embed" ProgID="Visio.Drawing.11" ShapeID="_x0000_i1033" DrawAspect="Content" ObjectID="_1763641041" r:id="rId25"/>
        </w:object>
      </w:r>
    </w:p>
    <w:p w14:paraId="30C30D21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20</w:t>
      </w:r>
    </w:p>
    <w:p w14:paraId="45DB77F1" w14:textId="77777777" w:rsidR="001D594A" w:rsidRPr="0033423F" w:rsidRDefault="001D594A" w:rsidP="001D594A">
      <w:pPr>
        <w:ind w:firstLine="420"/>
        <w:rPr>
          <w:color w:val="000000"/>
          <w:lang w:val="nb-NO"/>
        </w:rPr>
      </w:pPr>
      <w:r w:rsidRPr="0033423F">
        <w:rPr>
          <w:color w:val="000000"/>
          <w:lang w:val="nb-NO"/>
        </w:rPr>
        <w:t>for( m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=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q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; m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–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q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&lt;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10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;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m++ ) printf(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"%d, "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>,</w:t>
      </w:r>
      <w:r w:rsidRPr="0033423F">
        <w:rPr>
          <w:lang w:val="nb-NO"/>
        </w:rPr>
        <w:t xml:space="preserve"> </w:t>
      </w:r>
      <w:r w:rsidRPr="0033423F">
        <w:rPr>
          <w:color w:val="FF0000"/>
          <w:szCs w:val="21"/>
          <w:lang w:val="nb-NO"/>
        </w:rPr>
        <w:t>___</w:t>
      </w:r>
      <w:r w:rsidR="00EF1BB0" w:rsidRPr="0033423F">
        <w:rPr>
          <w:rFonts w:hint="eastAsia"/>
          <w:color w:val="FF0000"/>
          <w:szCs w:val="21"/>
          <w:lang w:val="nb-NO"/>
        </w:rPr>
        <w:t>*m</w:t>
      </w:r>
      <w:r w:rsidRPr="0033423F">
        <w:rPr>
          <w:color w:val="FF0000"/>
          <w:szCs w:val="21"/>
          <w:lang w:val="nb-NO"/>
        </w:rPr>
        <w:t>____)</w:t>
      </w:r>
      <w:r w:rsidRPr="0033423F">
        <w:rPr>
          <w:rFonts w:hint="eastAsia"/>
          <w:color w:val="000000"/>
          <w:lang w:val="nb-NO"/>
        </w:rPr>
        <w:t xml:space="preserve"> </w:t>
      </w:r>
      <w:r w:rsidRPr="0033423F">
        <w:rPr>
          <w:color w:val="000000"/>
          <w:lang w:val="nb-NO"/>
        </w:rPr>
        <w:t xml:space="preserve">; </w:t>
      </w:r>
    </w:p>
    <w:p w14:paraId="0F9520E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printf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\n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71D3621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>4</w:t>
      </w:r>
      <w:r w:rsidRPr="001D594A">
        <w:rPr>
          <w:color w:val="000000"/>
        </w:rPr>
        <w:t>．以下程序段通过指针变量</w:t>
      </w:r>
      <w:r w:rsidRPr="001D594A">
        <w:rPr>
          <w:color w:val="000000"/>
        </w:rPr>
        <w:t>q</w:t>
      </w:r>
      <w:r w:rsidRPr="001D594A">
        <w:rPr>
          <w:color w:val="000000"/>
        </w:rPr>
        <w:t>，给如下图</w:t>
      </w:r>
      <w:r w:rsidRPr="001D594A">
        <w:rPr>
          <w:rFonts w:hint="eastAsia"/>
          <w:color w:val="000000"/>
        </w:rPr>
        <w:t>9-21</w:t>
      </w:r>
      <w:r w:rsidRPr="001D594A">
        <w:rPr>
          <w:color w:val="000000"/>
        </w:rPr>
        <w:t>所示连续动态存储单元赋值（在此过程中不能移动</w:t>
      </w:r>
      <w:r w:rsidRPr="001D594A">
        <w:rPr>
          <w:color w:val="000000"/>
        </w:rPr>
        <w:t>q</w:t>
      </w:r>
      <w:r w:rsidRPr="001D594A">
        <w:rPr>
          <w:color w:val="000000"/>
        </w:rPr>
        <w:t>）。请填空。（假设程序段中的所有变量均已正确说明）</w:t>
      </w:r>
    </w:p>
    <w:p w14:paraId="66B290DD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object w:dxaOrig="7534" w:dyaOrig="968" w14:anchorId="555A6531">
          <v:shape id="_x0000_i1034" type="#_x0000_t75" style="width:376.5pt;height:48.75pt" o:ole="">
            <v:imagedata r:id="rId26" o:title=""/>
          </v:shape>
          <o:OLEObject Type="Embed" ProgID="Visio.Drawing.11" ShapeID="_x0000_i1034" DrawAspect="Content" ObjectID="_1763641042" r:id="rId27"/>
        </w:object>
      </w:r>
    </w:p>
    <w:p w14:paraId="6B6C584E" w14:textId="77777777" w:rsidR="001D594A" w:rsidRPr="001D594A" w:rsidRDefault="001D594A" w:rsidP="001D594A">
      <w:pPr>
        <w:ind w:firstLineChars="0" w:firstLine="0"/>
        <w:jc w:val="center"/>
        <w:rPr>
          <w:color w:val="000000"/>
        </w:rPr>
      </w:pPr>
      <w:r w:rsidRPr="001D594A">
        <w:rPr>
          <w:color w:val="000000"/>
        </w:rPr>
        <w:t>图</w:t>
      </w:r>
      <w:r w:rsidRPr="001D594A">
        <w:rPr>
          <w:rFonts w:hint="eastAsia"/>
          <w:color w:val="000000"/>
        </w:rPr>
        <w:t>9-21</w:t>
      </w:r>
    </w:p>
    <w:p w14:paraId="3684A95D" w14:textId="77777777" w:rsidR="001D594A" w:rsidRPr="001D594A" w:rsidRDefault="001D594A" w:rsidP="001D594A">
      <w:pPr>
        <w:ind w:firstLine="420"/>
        <w:rPr>
          <w:color w:val="000000"/>
        </w:rPr>
      </w:pPr>
      <w:r w:rsidRPr="0033423F">
        <w:rPr>
          <w:color w:val="FF0000"/>
          <w:szCs w:val="21"/>
        </w:rPr>
        <w:t>____</w:t>
      </w:r>
      <w:r w:rsidR="0033423F" w:rsidRPr="0033423F">
        <w:rPr>
          <w:color w:val="FF0000"/>
          <w:szCs w:val="21"/>
        </w:rPr>
        <w:t xml:space="preserve"> for( k=0; k&lt;10; k++ )</w:t>
      </w:r>
      <w:r w:rsidRPr="0033423F">
        <w:rPr>
          <w:color w:val="FF0000"/>
          <w:szCs w:val="21"/>
        </w:rPr>
        <w:t>___</w:t>
      </w:r>
      <w:r w:rsidRPr="001D594A">
        <w:rPr>
          <w:rFonts w:hint="eastAsia"/>
        </w:rPr>
        <w:t xml:space="preserve">  </w:t>
      </w:r>
      <w:r w:rsidRPr="001D594A">
        <w:rPr>
          <w:color w:val="000000"/>
        </w:rPr>
        <w:t>scanf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%d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 q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;</w:t>
      </w:r>
    </w:p>
    <w:p w14:paraId="1A62268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>5</w:t>
      </w:r>
      <w:r w:rsidRPr="001D594A">
        <w:rPr>
          <w:color w:val="000000"/>
        </w:rPr>
        <w:t>．若有以下定义和语句，在程序中引用数组元素</w:t>
      </w:r>
      <w:r w:rsidRPr="001D594A">
        <w:rPr>
          <w:color w:val="000000"/>
        </w:rPr>
        <w:t>x[i]</w:t>
      </w:r>
      <w:r w:rsidRPr="001D594A">
        <w:rPr>
          <w:color w:val="000000"/>
        </w:rPr>
        <w:t>的</w:t>
      </w:r>
      <w:r w:rsidRPr="001D594A">
        <w:rPr>
          <w:color w:val="000000"/>
        </w:rPr>
        <w:t>4</w:t>
      </w:r>
      <w:r w:rsidRPr="001D594A">
        <w:rPr>
          <w:color w:val="000000"/>
        </w:rPr>
        <w:t>种形式是：</w:t>
      </w:r>
      <w:r w:rsidRPr="00FE7794">
        <w:rPr>
          <w:color w:val="FF0000"/>
          <w:szCs w:val="21"/>
        </w:rPr>
        <w:t>_</w:t>
      </w:r>
      <w:r w:rsidR="002C369F">
        <w:rPr>
          <w:rFonts w:hint="eastAsia"/>
          <w:color w:val="FF0000"/>
          <w:szCs w:val="21"/>
        </w:rPr>
        <w:t>*(x+i)</w:t>
      </w:r>
      <w:r w:rsidRPr="00FE7794">
        <w:rPr>
          <w:color w:val="FF0000"/>
          <w:szCs w:val="21"/>
        </w:rPr>
        <w:t>_</w:t>
      </w:r>
      <w:r w:rsidRPr="001D594A">
        <w:rPr>
          <w:color w:val="000000"/>
        </w:rPr>
        <w:t>、</w:t>
      </w:r>
      <w:r w:rsidRPr="00FE7794">
        <w:rPr>
          <w:color w:val="FF0000"/>
          <w:szCs w:val="21"/>
        </w:rPr>
        <w:t>_</w:t>
      </w:r>
      <w:r w:rsidR="002C369F">
        <w:rPr>
          <w:rFonts w:hint="eastAsia"/>
          <w:color w:val="FF0000"/>
          <w:szCs w:val="21"/>
        </w:rPr>
        <w:t>p[i]</w:t>
      </w:r>
      <w:r w:rsidRPr="00FE7794">
        <w:rPr>
          <w:color w:val="FF0000"/>
          <w:szCs w:val="21"/>
        </w:rPr>
        <w:t>_</w:t>
      </w:r>
      <w:r w:rsidRPr="001D594A">
        <w:rPr>
          <w:color w:val="000000"/>
        </w:rPr>
        <w:t>、</w:t>
      </w:r>
      <w:r w:rsidRPr="00FE7794">
        <w:rPr>
          <w:color w:val="FF0000"/>
          <w:szCs w:val="21"/>
        </w:rPr>
        <w:t>_</w:t>
      </w:r>
      <w:r w:rsidR="002C369F">
        <w:rPr>
          <w:rFonts w:hint="eastAsia"/>
          <w:color w:val="FF0000"/>
          <w:szCs w:val="21"/>
        </w:rPr>
        <w:t>*(p+i)</w:t>
      </w:r>
      <w:r w:rsidRPr="00FE7794">
        <w:rPr>
          <w:color w:val="FF0000"/>
          <w:szCs w:val="21"/>
        </w:rPr>
        <w:t>_</w:t>
      </w:r>
      <w:r w:rsidRPr="001D594A">
        <w:rPr>
          <w:color w:val="000000"/>
        </w:rPr>
        <w:t>和</w:t>
      </w:r>
      <w:r w:rsidRPr="001D594A">
        <w:rPr>
          <w:color w:val="000000"/>
        </w:rPr>
        <w:t>x[i]</w:t>
      </w:r>
      <w:r w:rsidRPr="001D594A">
        <w:rPr>
          <w:color w:val="000000"/>
        </w:rPr>
        <w:t>。（假设</w:t>
      </w:r>
      <w:r w:rsidRPr="001D594A">
        <w:rPr>
          <w:color w:val="000000"/>
        </w:rPr>
        <w:t>i</w:t>
      </w:r>
      <w:r w:rsidRPr="001D594A">
        <w:rPr>
          <w:color w:val="000000"/>
        </w:rPr>
        <w:t>已正确说明并赋值。）</w:t>
      </w:r>
    </w:p>
    <w:p w14:paraId="426D0FC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x[10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D029C4E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p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x;</w:t>
      </w:r>
    </w:p>
    <w:p w14:paraId="18334ED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>6</w:t>
      </w:r>
      <w:r w:rsidRPr="001D594A">
        <w:rPr>
          <w:color w:val="000000"/>
        </w:rPr>
        <w:t>．</w:t>
      </w:r>
      <w:r w:rsidRPr="001D594A">
        <w:rPr>
          <w:color w:val="000000"/>
        </w:rPr>
        <w:t>str</w:t>
      </w:r>
      <w:r w:rsidRPr="001D594A">
        <w:rPr>
          <w:rFonts w:hint="eastAsia"/>
          <w:color w:val="000000"/>
        </w:rPr>
        <w:t>_</w:t>
      </w:r>
      <w:r w:rsidRPr="001D594A">
        <w:rPr>
          <w:color w:val="000000"/>
        </w:rPr>
        <w:t>len</w:t>
      </w:r>
      <w:r w:rsidRPr="001D594A">
        <w:rPr>
          <w:color w:val="000000"/>
        </w:rPr>
        <w:t>函数的功能是计算</w:t>
      </w:r>
      <w:r w:rsidRPr="001D594A">
        <w:rPr>
          <w:color w:val="000000"/>
        </w:rPr>
        <w:t>str</w:t>
      </w:r>
      <w:r w:rsidRPr="001D594A">
        <w:rPr>
          <w:color w:val="000000"/>
        </w:rPr>
        <w:t>所指字符串的长度</w:t>
      </w:r>
      <w:r w:rsidRPr="001D594A">
        <w:rPr>
          <w:rFonts w:hint="eastAsia"/>
          <w:color w:val="000000"/>
        </w:rPr>
        <w:t>，并</w:t>
      </w:r>
      <w:r w:rsidRPr="001D594A">
        <w:rPr>
          <w:color w:val="000000"/>
        </w:rPr>
        <w:t>作为函数值返回</w:t>
      </w:r>
      <w:r w:rsidRPr="001D594A">
        <w:rPr>
          <w:rFonts w:hint="eastAsia"/>
          <w:color w:val="000000"/>
        </w:rPr>
        <w:t>，</w:t>
      </w:r>
      <w:r w:rsidRPr="001D594A">
        <w:rPr>
          <w:color w:val="000000"/>
        </w:rPr>
        <w:t>请填空。</w:t>
      </w:r>
    </w:p>
    <w:p w14:paraId="0363E37A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str</w:t>
      </w:r>
      <w:r w:rsidRPr="001D594A">
        <w:rPr>
          <w:rFonts w:hint="eastAsia"/>
          <w:color w:val="000000"/>
        </w:rPr>
        <w:t>_</w:t>
      </w:r>
      <w:r w:rsidRPr="001D594A">
        <w:rPr>
          <w:color w:val="000000"/>
        </w:rPr>
        <w:t>len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char *str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</w:p>
    <w:p w14:paraId="2A1A653C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{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 xml:space="preserve"> </w:t>
      </w:r>
    </w:p>
    <w:p w14:paraId="51AA8530" w14:textId="77777777" w:rsidR="001D594A" w:rsidRPr="001D594A" w:rsidRDefault="001D594A" w:rsidP="001D594A">
      <w:pPr>
        <w:ind w:left="420" w:firstLine="420"/>
        <w:rPr>
          <w:color w:val="000000"/>
        </w:rPr>
      </w:pPr>
      <w:r w:rsidRPr="001D594A">
        <w:rPr>
          <w:color w:val="000000"/>
        </w:rPr>
        <w:t>int i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15C46CD7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for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i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0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rFonts w:hint="eastAsia"/>
          <w:color w:val="000000"/>
        </w:rPr>
        <w:t xml:space="preserve"> </w:t>
      </w:r>
      <w:r w:rsidRPr="00FE7794">
        <w:rPr>
          <w:color w:val="FF0000"/>
          <w:szCs w:val="21"/>
        </w:rPr>
        <w:t>___</w:t>
      </w:r>
      <w:r w:rsidR="003909C9">
        <w:rPr>
          <w:rFonts w:hint="eastAsia"/>
          <w:color w:val="FF0000"/>
          <w:szCs w:val="21"/>
        </w:rPr>
        <w:t>str[i]!=</w:t>
      </w:r>
      <w:r w:rsidR="003909C9">
        <w:rPr>
          <w:color w:val="FF0000"/>
          <w:szCs w:val="21"/>
        </w:rPr>
        <w:t>’</w:t>
      </w:r>
      <w:r w:rsidR="003909C9">
        <w:rPr>
          <w:rFonts w:hint="eastAsia"/>
          <w:color w:val="FF0000"/>
          <w:szCs w:val="21"/>
        </w:rPr>
        <w:t>\</w:t>
      </w:r>
      <w:smartTag w:uri="urn:schemas-microsoft-com:office:smarttags" w:element="chmetcnv">
        <w:smartTagPr>
          <w:attr w:name="UnitName" w:val="’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="003909C9">
          <w:rPr>
            <w:rFonts w:hint="eastAsia"/>
            <w:color w:val="FF0000"/>
            <w:szCs w:val="21"/>
          </w:rPr>
          <w:t>0</w:t>
        </w:r>
        <w:r w:rsidR="003909C9">
          <w:rPr>
            <w:color w:val="FF0000"/>
            <w:szCs w:val="21"/>
          </w:rPr>
          <w:t>’</w:t>
        </w:r>
      </w:smartTag>
      <w:r w:rsidRPr="00FE7794">
        <w:rPr>
          <w:color w:val="FF0000"/>
          <w:szCs w:val="21"/>
        </w:rPr>
        <w:t>____</w:t>
      </w:r>
      <w:r w:rsidRPr="001D594A">
        <w:rPr>
          <w:rFonts w:hint="eastAsia"/>
        </w:rPr>
        <w:t xml:space="preserve"> </w:t>
      </w:r>
      <w:r w:rsidRPr="001D594A">
        <w:rPr>
          <w:color w:val="000000"/>
        </w:rPr>
        <w:t>!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'\0'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i+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  </w:t>
      </w:r>
      <w:r w:rsidRPr="001D594A">
        <w:rPr>
          <w:color w:val="000000"/>
        </w:rPr>
        <w:t>;</w:t>
      </w:r>
    </w:p>
    <w:p w14:paraId="2B9024E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rFonts w:hint="eastAsia"/>
          <w:color w:val="000000"/>
        </w:rPr>
        <w:tab/>
      </w:r>
      <w:r w:rsidRPr="001D594A">
        <w:rPr>
          <w:color w:val="000000"/>
        </w:rPr>
        <w:t>return</w:t>
      </w:r>
      <w:r w:rsidRPr="003909C9">
        <w:rPr>
          <w:color w:val="000000"/>
        </w:rPr>
        <w:t>(</w:t>
      </w:r>
      <w:r w:rsidRPr="00FE7794">
        <w:rPr>
          <w:color w:val="FF0000"/>
          <w:szCs w:val="21"/>
        </w:rPr>
        <w:t>___</w:t>
      </w:r>
      <w:r w:rsidR="003909C9">
        <w:rPr>
          <w:rFonts w:hint="eastAsia"/>
          <w:color w:val="FF0000"/>
          <w:szCs w:val="21"/>
        </w:rPr>
        <w:t>i</w:t>
      </w:r>
      <w:r w:rsidRPr="00FE7794">
        <w:rPr>
          <w:color w:val="FF0000"/>
          <w:szCs w:val="21"/>
        </w:rPr>
        <w:t>____</w:t>
      </w:r>
      <w:r w:rsidRPr="001D594A">
        <w:rPr>
          <w:rFonts w:hint="eastAsia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53E3D575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}</w:t>
      </w:r>
    </w:p>
    <w:p w14:paraId="6680BDCC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bookmarkStart w:id="15" w:name="_Toc281055516"/>
      <w:r w:rsidRPr="00514B63">
        <w:rPr>
          <w:rFonts w:hint="eastAsia"/>
          <w:b/>
          <w:color w:val="000000"/>
          <w:sz w:val="24"/>
          <w:szCs w:val="24"/>
        </w:rPr>
        <w:t>三、程序阅读题</w:t>
      </w:r>
    </w:p>
    <w:p w14:paraId="73FE2235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1</w:t>
      </w:r>
      <w:r w:rsidRPr="00514B63">
        <w:rPr>
          <w:b/>
          <w:color w:val="000000"/>
          <w:sz w:val="24"/>
          <w:szCs w:val="24"/>
        </w:rPr>
        <w:t>．下面程序的运行结果是</w:t>
      </w:r>
      <w:r w:rsidRPr="00FE7794">
        <w:rPr>
          <w:color w:val="FF0000"/>
          <w:szCs w:val="21"/>
        </w:rPr>
        <w:t>___</w:t>
      </w:r>
      <w:r w:rsidR="00E4710D">
        <w:rPr>
          <w:rFonts w:hint="eastAsia"/>
          <w:color w:val="FF0000"/>
          <w:szCs w:val="21"/>
        </w:rPr>
        <w:t>gae</w:t>
      </w:r>
      <w:r w:rsidRPr="00FE7794">
        <w:rPr>
          <w:color w:val="FF0000"/>
          <w:szCs w:val="21"/>
        </w:rPr>
        <w:t>____</w:t>
      </w:r>
      <w:r w:rsidRPr="00514B63">
        <w:rPr>
          <w:b/>
          <w:color w:val="000000"/>
          <w:sz w:val="24"/>
          <w:szCs w:val="24"/>
        </w:rPr>
        <w:t>。</w:t>
      </w:r>
    </w:p>
    <w:p w14:paraId="7773490E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dio.h&gt;</w:t>
      </w:r>
    </w:p>
    <w:p w14:paraId="1CC69D6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main( )</w:t>
      </w:r>
    </w:p>
    <w:p w14:paraId="0A90D02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 xml:space="preserve">{ </w:t>
      </w:r>
    </w:p>
    <w:p w14:paraId="708F602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char a[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Language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b[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]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Programe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4768CA81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char *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1A2D86F7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int 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5F9F6BE0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ab/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a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01FA486B" w14:textId="77777777" w:rsidR="001D594A" w:rsidRPr="001D594A" w:rsidRDefault="001D594A" w:rsidP="001D594A">
      <w:pPr>
        <w:ind w:left="420" w:firstLine="420"/>
        <w:rPr>
          <w:color w:val="000000"/>
        </w:rPr>
      </w:pPr>
      <w:r w:rsidRPr="001D594A">
        <w:rPr>
          <w:color w:val="000000"/>
        </w:rPr>
        <w:t>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b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79B8F4C1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for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0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&lt;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7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+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</w:p>
    <w:p w14:paraId="47927FA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</w:r>
      <w:r w:rsidRPr="001D594A">
        <w:rPr>
          <w:color w:val="000000"/>
        </w:rPr>
        <w:tab/>
        <w:t>if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==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2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 )</w:t>
      </w:r>
    </w:p>
    <w:p w14:paraId="5A3938C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</w:r>
      <w:r w:rsidRPr="001D594A">
        <w:rPr>
          <w:color w:val="000000"/>
        </w:rPr>
        <w:tab/>
      </w:r>
      <w:r w:rsidRPr="001D594A">
        <w:rPr>
          <w:color w:val="000000"/>
        </w:rPr>
        <w:tab/>
        <w:t>printf("%c"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*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p1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+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k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0454E0A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 xml:space="preserve"> </w:t>
      </w:r>
      <w:r w:rsidRPr="001D594A">
        <w:rPr>
          <w:color w:val="000000"/>
        </w:rPr>
        <w:tab/>
        <w:t>return 0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5DCFC49A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}</w:t>
      </w:r>
    </w:p>
    <w:p w14:paraId="06B6222A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2</w:t>
      </w:r>
      <w:r w:rsidRPr="00514B63">
        <w:rPr>
          <w:b/>
          <w:color w:val="000000"/>
          <w:sz w:val="24"/>
          <w:szCs w:val="24"/>
        </w:rPr>
        <w:t>．以下程序的运行结果是</w:t>
      </w:r>
      <w:r w:rsidRPr="00FE7794">
        <w:rPr>
          <w:color w:val="FF0000"/>
          <w:szCs w:val="21"/>
        </w:rPr>
        <w:t>___</w:t>
      </w:r>
      <w:r w:rsidR="00C23649" w:rsidRPr="00C23649">
        <w:rPr>
          <w:color w:val="FF0000"/>
          <w:szCs w:val="21"/>
        </w:rPr>
        <w:t xml:space="preserve"> bcdABCD</w:t>
      </w:r>
      <w:r w:rsidR="00C23649" w:rsidRPr="00FE7794">
        <w:rPr>
          <w:color w:val="FF0000"/>
          <w:szCs w:val="21"/>
        </w:rPr>
        <w:t xml:space="preserve"> </w:t>
      </w:r>
      <w:r w:rsidRPr="00FE7794">
        <w:rPr>
          <w:color w:val="FF0000"/>
          <w:szCs w:val="21"/>
        </w:rPr>
        <w:t>____</w:t>
      </w:r>
      <w:r w:rsidRPr="00514B63">
        <w:rPr>
          <w:b/>
          <w:color w:val="000000"/>
          <w:sz w:val="24"/>
          <w:szCs w:val="24"/>
        </w:rPr>
        <w:t>。</w:t>
      </w:r>
    </w:p>
    <w:p w14:paraId="14494D0C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dio.h&gt;</w:t>
      </w:r>
    </w:p>
    <w:p w14:paraId="5B1D8A2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ring.h&gt;</w:t>
      </w:r>
    </w:p>
    <w:p w14:paraId="17497D8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main( )</w:t>
      </w:r>
    </w:p>
    <w:p w14:paraId="7961F7A3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{</w:t>
      </w:r>
    </w:p>
    <w:p w14:paraId="3E66269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char s[20] = "abcd" ;</w:t>
      </w:r>
    </w:p>
    <w:p w14:paraId="6FE465B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char *sp = s ;</w:t>
      </w:r>
    </w:p>
    <w:p w14:paraId="281F3A62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sp++ ;</w:t>
      </w:r>
    </w:p>
    <w:p w14:paraId="510F82DD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puts( strcat( sp , "ABCD" ) ) ;</w:t>
      </w:r>
    </w:p>
    <w:p w14:paraId="5B1C3A2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return 0 ;</w:t>
      </w:r>
    </w:p>
    <w:p w14:paraId="64EF5975" w14:textId="77777777" w:rsidR="001D594A" w:rsidRPr="001D594A" w:rsidRDefault="001D594A" w:rsidP="001D594A">
      <w:pPr>
        <w:ind w:firstLine="420"/>
        <w:rPr>
          <w:rFonts w:hint="eastAsia"/>
          <w:color w:val="000000"/>
        </w:rPr>
      </w:pPr>
      <w:r w:rsidRPr="001D594A">
        <w:rPr>
          <w:color w:val="000000"/>
        </w:rPr>
        <w:t>}</w:t>
      </w:r>
    </w:p>
    <w:p w14:paraId="4D47CA4D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4</w:t>
      </w:r>
      <w:r w:rsidRPr="00514B63">
        <w:rPr>
          <w:b/>
          <w:color w:val="000000"/>
          <w:sz w:val="24"/>
          <w:szCs w:val="24"/>
        </w:rPr>
        <w:t>．下面程序的运行结果是</w:t>
      </w:r>
      <w:r w:rsidRPr="00FE7794">
        <w:rPr>
          <w:color w:val="FF0000"/>
          <w:szCs w:val="21"/>
        </w:rPr>
        <w:t>___</w:t>
      </w:r>
      <w:r w:rsidR="00C23649">
        <w:rPr>
          <w:rFonts w:hint="eastAsia"/>
          <w:color w:val="FF0000"/>
          <w:szCs w:val="21"/>
        </w:rPr>
        <w:t>8  4</w:t>
      </w:r>
      <w:r w:rsidRPr="00FE7794">
        <w:rPr>
          <w:color w:val="FF0000"/>
          <w:szCs w:val="21"/>
        </w:rPr>
        <w:t>___</w:t>
      </w:r>
      <w:r w:rsidRPr="00514B63">
        <w:rPr>
          <w:b/>
          <w:color w:val="000000"/>
          <w:sz w:val="24"/>
          <w:szCs w:val="24"/>
        </w:rPr>
        <w:t>。</w:t>
      </w:r>
    </w:p>
    <w:p w14:paraId="5628BBEC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#include&lt;stdio.h&gt;</w:t>
      </w:r>
    </w:p>
    <w:p w14:paraId="73BE1F4D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void f( int y , int *x )</w:t>
      </w:r>
    </w:p>
    <w:p w14:paraId="5FC3D39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{</w:t>
      </w:r>
    </w:p>
    <w:p w14:paraId="769A3DF8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 xml:space="preserve">y = y + *x ;  </w:t>
      </w:r>
    </w:p>
    <w:p w14:paraId="164850AD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*x = *x + y ;</w:t>
      </w:r>
    </w:p>
    <w:p w14:paraId="6F4BC0C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}</w:t>
      </w:r>
    </w:p>
    <w:p w14:paraId="4830955F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int main( )</w:t>
      </w:r>
    </w:p>
    <w:p w14:paraId="0ADF4524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{  </w:t>
      </w:r>
    </w:p>
    <w:p w14:paraId="326C3193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int x = 2 , y = 4 ;</w:t>
      </w:r>
    </w:p>
    <w:p w14:paraId="7BB6906B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f( y , &amp;x ) ;</w:t>
      </w:r>
    </w:p>
    <w:p w14:paraId="25CF45AB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printf( "%d   %d\n" , x , y ) ;</w:t>
      </w:r>
    </w:p>
    <w:p w14:paraId="1BB08112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return 0 ;</w:t>
      </w:r>
    </w:p>
    <w:p w14:paraId="5D54621C" w14:textId="77777777" w:rsidR="001D594A" w:rsidRDefault="001D594A" w:rsidP="001D594A">
      <w:pPr>
        <w:ind w:firstLine="420"/>
        <w:rPr>
          <w:rFonts w:hint="eastAsia"/>
          <w:color w:val="000000"/>
          <w:lang w:val="fr-FR"/>
        </w:rPr>
      </w:pPr>
      <w:r w:rsidRPr="001D594A">
        <w:rPr>
          <w:color w:val="000000"/>
          <w:lang w:val="fr-FR"/>
        </w:rPr>
        <w:t>}</w:t>
      </w:r>
    </w:p>
    <w:p w14:paraId="0944AC75" w14:textId="77777777" w:rsidR="00DA70AC" w:rsidRPr="00DA70AC" w:rsidRDefault="00DA70AC" w:rsidP="00DA70AC">
      <w:pPr>
        <w:ind w:firstLineChars="94" w:firstLine="197"/>
        <w:rPr>
          <w:rFonts w:hint="eastAsia"/>
          <w:color w:val="FF0000"/>
          <w:szCs w:val="21"/>
        </w:rPr>
      </w:pPr>
      <w:r>
        <w:rPr>
          <w:rFonts w:hint="eastAsia"/>
          <w:color w:val="000000"/>
          <w:lang w:val="fr-FR"/>
        </w:rPr>
        <w:t xml:space="preserve">                             </w:t>
      </w:r>
      <w:r w:rsidRPr="00DA70AC">
        <w:rPr>
          <w:rFonts w:hint="eastAsia"/>
          <w:color w:val="FF0000"/>
          <w:szCs w:val="21"/>
        </w:rPr>
        <w:t xml:space="preserve"> 3  1</w:t>
      </w:r>
    </w:p>
    <w:p w14:paraId="2A98C7A4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5</w:t>
      </w:r>
      <w:r w:rsidRPr="00514B63">
        <w:rPr>
          <w:b/>
          <w:color w:val="000000"/>
          <w:sz w:val="24"/>
          <w:szCs w:val="24"/>
        </w:rPr>
        <w:t>．下面程序的运行结果是</w:t>
      </w:r>
      <w:r w:rsidRPr="00FE7794">
        <w:rPr>
          <w:color w:val="FF0000"/>
          <w:szCs w:val="21"/>
        </w:rPr>
        <w:t>___</w:t>
      </w:r>
      <w:r w:rsidR="00DA70AC">
        <w:rPr>
          <w:rFonts w:hint="eastAsia"/>
          <w:color w:val="FF0000"/>
          <w:szCs w:val="21"/>
        </w:rPr>
        <w:t>4  2</w:t>
      </w:r>
      <w:r w:rsidRPr="00FE7794">
        <w:rPr>
          <w:color w:val="FF0000"/>
          <w:szCs w:val="21"/>
        </w:rPr>
        <w:t>___</w:t>
      </w:r>
      <w:r w:rsidRPr="00514B63">
        <w:rPr>
          <w:b/>
          <w:color w:val="000000"/>
          <w:sz w:val="24"/>
          <w:szCs w:val="24"/>
        </w:rPr>
        <w:t>。</w:t>
      </w:r>
    </w:p>
    <w:p w14:paraId="422FAED4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#include&lt;stdio.h&gt;</w:t>
      </w:r>
    </w:p>
    <w:p w14:paraId="3A52C319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void fun( int *a , int *b )</w:t>
      </w:r>
    </w:p>
    <w:p w14:paraId="141365E2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{ </w:t>
      </w:r>
    </w:p>
    <w:p w14:paraId="473853BC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 xml:space="preserve">printf( "%d %d\n" , *a , *b ) ; </w:t>
      </w:r>
    </w:p>
    <w:p w14:paraId="56F13BD2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  <w:lang w:val="fr-FR"/>
        </w:rPr>
        <w:tab/>
      </w:r>
      <w:r w:rsidRPr="001D594A">
        <w:rPr>
          <w:color w:val="000000"/>
        </w:rPr>
        <w:t>*a = 2 ; *b = 4 ;</w:t>
      </w:r>
    </w:p>
    <w:p w14:paraId="7F90D00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}</w:t>
      </w:r>
    </w:p>
    <w:p w14:paraId="7189E6EC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main( )</w:t>
      </w:r>
    </w:p>
    <w:p w14:paraId="526CDD1A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 xml:space="preserve">{   </w:t>
      </w:r>
    </w:p>
    <w:p w14:paraId="356B018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int x = 1 , y = 3 ;</w:t>
      </w:r>
    </w:p>
    <w:p w14:paraId="6526F5D4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fun( &amp;y , &amp;x ) ;</w:t>
      </w:r>
    </w:p>
    <w:p w14:paraId="22B1B90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printf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"%d %d\n" ,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x , y ) ;</w:t>
      </w:r>
    </w:p>
    <w:p w14:paraId="17143AC8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ab/>
        <w:t>return 0 ;</w:t>
      </w:r>
    </w:p>
    <w:p w14:paraId="7E1FBA15" w14:textId="77777777" w:rsidR="001D594A" w:rsidRPr="001D594A" w:rsidRDefault="001D594A" w:rsidP="001D594A">
      <w:pPr>
        <w:ind w:firstLine="420"/>
        <w:rPr>
          <w:color w:val="000000"/>
          <w:lang w:val="es-ES"/>
        </w:rPr>
      </w:pPr>
      <w:r w:rsidRPr="001D594A">
        <w:rPr>
          <w:color w:val="000000"/>
        </w:rPr>
        <w:t>}</w:t>
      </w:r>
    </w:p>
    <w:p w14:paraId="2232B702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四</w:t>
      </w:r>
      <w:r w:rsidRPr="00514B63">
        <w:rPr>
          <w:b/>
          <w:color w:val="000000"/>
          <w:sz w:val="24"/>
          <w:szCs w:val="24"/>
        </w:rPr>
        <w:t>、程序完善题</w:t>
      </w:r>
      <w:bookmarkEnd w:id="15"/>
    </w:p>
    <w:p w14:paraId="0EA3997A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2</w:t>
      </w:r>
      <w:r w:rsidRPr="00514B63">
        <w:rPr>
          <w:b/>
          <w:color w:val="000000"/>
          <w:sz w:val="24"/>
          <w:szCs w:val="24"/>
        </w:rPr>
        <w:t>．下面程序的功能是</w:t>
      </w:r>
      <w:r w:rsidRPr="00514B63">
        <w:rPr>
          <w:rFonts w:hint="eastAsia"/>
          <w:b/>
          <w:color w:val="000000"/>
          <w:sz w:val="24"/>
          <w:szCs w:val="24"/>
        </w:rPr>
        <w:t>:</w:t>
      </w:r>
      <w:r w:rsidRPr="00514B63">
        <w:rPr>
          <w:b/>
          <w:color w:val="000000"/>
          <w:sz w:val="24"/>
          <w:szCs w:val="24"/>
        </w:rPr>
        <w:t>将一个整数字符串转换为一个整数，例如将字符串</w:t>
      </w:r>
      <w:r w:rsidRPr="00514B63">
        <w:rPr>
          <w:b/>
          <w:color w:val="000000"/>
          <w:sz w:val="24"/>
          <w:szCs w:val="24"/>
        </w:rPr>
        <w:t>“</w:t>
      </w:r>
      <w:smartTag w:uri="urn:schemas-microsoft-com:office:smarttags" w:element="chmetcnv">
        <w:smartTagPr>
          <w:attr w:name="UnitName" w:val="”"/>
          <w:attr w:name="SourceValue" w:val="1234"/>
          <w:attr w:name="HasSpace" w:val="False"/>
          <w:attr w:name="Negative" w:val="True"/>
          <w:attr w:name="NumberType" w:val="1"/>
          <w:attr w:name="TCSC" w:val="0"/>
        </w:smartTagPr>
        <w:r w:rsidRPr="00514B63">
          <w:rPr>
            <w:b/>
            <w:color w:val="000000"/>
            <w:sz w:val="24"/>
            <w:szCs w:val="24"/>
          </w:rPr>
          <w:t>-1234”</w:t>
        </w:r>
      </w:smartTag>
      <w:r w:rsidRPr="00514B63">
        <w:rPr>
          <w:b/>
          <w:color w:val="000000"/>
          <w:sz w:val="24"/>
          <w:szCs w:val="24"/>
        </w:rPr>
        <w:t>转换为数值</w:t>
      </w:r>
      <w:r w:rsidRPr="00514B63">
        <w:rPr>
          <w:b/>
          <w:color w:val="000000"/>
          <w:sz w:val="24"/>
          <w:szCs w:val="24"/>
        </w:rPr>
        <w:t>-1234</w:t>
      </w:r>
      <w:r w:rsidRPr="00514B63">
        <w:rPr>
          <w:b/>
          <w:color w:val="000000"/>
          <w:sz w:val="24"/>
          <w:szCs w:val="24"/>
        </w:rPr>
        <w:t>。</w:t>
      </w:r>
      <w:r w:rsidRPr="00514B63">
        <w:rPr>
          <w:rFonts w:hint="eastAsia"/>
          <w:b/>
          <w:color w:val="000000"/>
          <w:sz w:val="24"/>
          <w:szCs w:val="24"/>
        </w:rPr>
        <w:t>请填空。</w:t>
      </w:r>
    </w:p>
    <w:p w14:paraId="35439751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dio.h&gt;</w:t>
      </w:r>
    </w:p>
    <w:p w14:paraId="7D10C887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#include&lt;string.h&gt;</w:t>
      </w:r>
    </w:p>
    <w:p w14:paraId="07E9D58A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rFonts w:hint="eastAsia"/>
          <w:color w:val="000000"/>
          <w:lang w:val="pt-BR"/>
        </w:rPr>
        <w:t xml:space="preserve">int </w:t>
      </w:r>
      <w:r w:rsidRPr="001D594A">
        <w:rPr>
          <w:color w:val="000000"/>
          <w:lang w:val="pt-BR"/>
        </w:rPr>
        <w:t>chnum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char *p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</w:p>
    <w:p w14:paraId="30B1B13A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{</w:t>
      </w:r>
    </w:p>
    <w:p w14:paraId="2BE8CA59" w14:textId="77777777" w:rsidR="001D594A" w:rsidRPr="001D594A" w:rsidRDefault="001D594A" w:rsidP="001D594A">
      <w:pPr>
        <w:ind w:left="420"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int num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0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k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 le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j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1CA78EBA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ab/>
      </w:r>
      <w:r w:rsidRPr="001D594A">
        <w:rPr>
          <w:color w:val="000000"/>
          <w:lang w:val="da-DK"/>
        </w:rPr>
        <w:t>len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=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strlen(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p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)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;</w:t>
      </w:r>
    </w:p>
    <w:p w14:paraId="631B399A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da-DK"/>
        </w:rPr>
        <w:t xml:space="preserve">  </w:t>
      </w:r>
      <w:r w:rsidRPr="001D594A">
        <w:rPr>
          <w:color w:val="000000"/>
          <w:lang w:val="da-DK"/>
        </w:rPr>
        <w:tab/>
        <w:t>for( ;</w:t>
      </w:r>
      <w:r w:rsidRPr="001D594A">
        <w:rPr>
          <w:rFonts w:hint="eastAsia"/>
          <w:color w:val="000000"/>
          <w:lang w:val="da-DK"/>
        </w:rPr>
        <w:t xml:space="preserve"> </w:t>
      </w:r>
      <w:r w:rsidRPr="00FE7794">
        <w:rPr>
          <w:color w:val="FF0000"/>
          <w:szCs w:val="21"/>
        </w:rPr>
        <w:t>___</w:t>
      </w:r>
      <w:r w:rsidR="00A37422">
        <w:rPr>
          <w:rFonts w:hint="eastAsia"/>
          <w:color w:val="FF0000"/>
          <w:szCs w:val="21"/>
        </w:rPr>
        <w:t>*p!=</w:t>
      </w:r>
      <w:r w:rsidR="00A37422">
        <w:rPr>
          <w:color w:val="FF0000"/>
          <w:szCs w:val="21"/>
        </w:rPr>
        <w:t>’</w:t>
      </w:r>
      <w:r w:rsidR="00A37422">
        <w:rPr>
          <w:rFonts w:hint="eastAsia"/>
          <w:color w:val="FF0000"/>
          <w:szCs w:val="21"/>
        </w:rPr>
        <w:t>\</w:t>
      </w:r>
      <w:smartTag w:uri="urn:schemas-microsoft-com:office:smarttags" w:element="chmetcnv">
        <w:smartTagPr>
          <w:attr w:name="UnitName" w:val="’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="00A37422">
          <w:rPr>
            <w:rFonts w:hint="eastAsia"/>
            <w:color w:val="FF0000"/>
            <w:szCs w:val="21"/>
          </w:rPr>
          <w:t>0</w:t>
        </w:r>
        <w:r w:rsidR="00A37422">
          <w:rPr>
            <w:color w:val="FF0000"/>
            <w:szCs w:val="21"/>
          </w:rPr>
          <w:t>’</w:t>
        </w:r>
      </w:smartTag>
      <w:r w:rsidRPr="00FE7794">
        <w:rPr>
          <w:color w:val="FF0000"/>
          <w:szCs w:val="21"/>
        </w:rPr>
        <w:t>___;</w:t>
      </w:r>
      <w:r w:rsidRPr="001D594A">
        <w:rPr>
          <w:color w:val="000000"/>
          <w:lang w:val="da-DK"/>
        </w:rPr>
        <w:t xml:space="preserve"> p++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)</w:t>
      </w:r>
    </w:p>
    <w:p w14:paraId="267DC674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da-DK"/>
        </w:rPr>
        <w:t xml:space="preserve">     {</w:t>
      </w:r>
    </w:p>
    <w:p w14:paraId="42330D22" w14:textId="77777777" w:rsidR="001D594A" w:rsidRPr="001D594A" w:rsidRDefault="001D594A" w:rsidP="001D594A">
      <w:pPr>
        <w:ind w:left="840" w:firstLine="420"/>
        <w:rPr>
          <w:color w:val="000000"/>
          <w:lang w:val="da-DK"/>
        </w:rPr>
      </w:pPr>
      <w:r w:rsidRPr="001D594A">
        <w:rPr>
          <w:rFonts w:hint="eastAsia"/>
          <w:color w:val="000000"/>
          <w:lang w:val="da-DK"/>
        </w:rPr>
        <w:t xml:space="preserve">k </w:t>
      </w:r>
      <w:r w:rsidRPr="001D594A">
        <w:rPr>
          <w:color w:val="000000"/>
          <w:lang w:val="da-DK"/>
        </w:rPr>
        <w:t xml:space="preserve">= </w:t>
      </w:r>
      <w:r w:rsidRPr="00FE7794">
        <w:rPr>
          <w:color w:val="FF0000"/>
          <w:szCs w:val="21"/>
        </w:rPr>
        <w:t>___</w:t>
      </w:r>
      <w:r w:rsidR="00A37422">
        <w:rPr>
          <w:rFonts w:hint="eastAsia"/>
          <w:color w:val="FF0000"/>
          <w:szCs w:val="21"/>
        </w:rPr>
        <w:t>*p-</w:t>
      </w:r>
      <w:r w:rsidR="00A37422">
        <w:rPr>
          <w:color w:val="FF0000"/>
          <w:szCs w:val="21"/>
        </w:rPr>
        <w:t>‘</w:t>
      </w:r>
      <w:smartTag w:uri="urn:schemas-microsoft-com:office:smarttags" w:element="chmetcnv">
        <w:smartTagPr>
          <w:attr w:name="UnitName" w:val="’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="00A37422">
          <w:rPr>
            <w:rFonts w:hint="eastAsia"/>
            <w:color w:val="FF0000"/>
            <w:szCs w:val="21"/>
          </w:rPr>
          <w:t>0</w:t>
        </w:r>
        <w:r w:rsidR="00A37422">
          <w:rPr>
            <w:color w:val="FF0000"/>
            <w:szCs w:val="21"/>
          </w:rPr>
          <w:t>’</w:t>
        </w:r>
      </w:smartTag>
      <w:r w:rsidRPr="00FE7794">
        <w:rPr>
          <w:color w:val="FF0000"/>
          <w:szCs w:val="21"/>
        </w:rPr>
        <w:t>___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;</w:t>
      </w:r>
    </w:p>
    <w:p w14:paraId="3B8BA5A6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da-DK"/>
        </w:rPr>
        <w:t xml:space="preserve">       </w:t>
      </w:r>
      <w:r w:rsidRPr="001D594A">
        <w:rPr>
          <w:color w:val="000000"/>
          <w:lang w:val="da-DK"/>
        </w:rPr>
        <w:tab/>
        <w:t>j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=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(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--len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)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;</w:t>
      </w:r>
    </w:p>
    <w:p w14:paraId="775E920A" w14:textId="77777777" w:rsidR="001D594A" w:rsidRPr="001D594A" w:rsidRDefault="001D594A" w:rsidP="001D594A">
      <w:pPr>
        <w:ind w:firstLine="420"/>
        <w:rPr>
          <w:color w:val="000000"/>
          <w:lang w:val="da-DK"/>
        </w:rPr>
      </w:pPr>
      <w:r w:rsidRPr="001D594A">
        <w:rPr>
          <w:color w:val="000000"/>
          <w:lang w:val="da-DK"/>
        </w:rPr>
        <w:t xml:space="preserve">       </w:t>
      </w:r>
      <w:r w:rsidRPr="001D594A">
        <w:rPr>
          <w:color w:val="000000"/>
          <w:lang w:val="da-DK"/>
        </w:rPr>
        <w:tab/>
        <w:t>while(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j--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&gt;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0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) {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k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=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k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*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10</w:t>
      </w:r>
      <w:r w:rsidRPr="001D594A">
        <w:rPr>
          <w:rFonts w:hint="eastAsia"/>
          <w:color w:val="000000"/>
          <w:lang w:val="da-DK"/>
        </w:rPr>
        <w:t xml:space="preserve"> </w:t>
      </w:r>
      <w:r w:rsidRPr="001D594A">
        <w:rPr>
          <w:color w:val="000000"/>
          <w:lang w:val="da-DK"/>
        </w:rPr>
        <w:t>; }</w:t>
      </w:r>
    </w:p>
    <w:p w14:paraId="02158771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da-DK"/>
        </w:rPr>
        <w:t xml:space="preserve">       </w:t>
      </w:r>
      <w:r w:rsidRPr="001D594A">
        <w:rPr>
          <w:color w:val="000000"/>
          <w:lang w:val="da-DK"/>
        </w:rPr>
        <w:tab/>
      </w:r>
      <w:r w:rsidRPr="001D594A">
        <w:rPr>
          <w:color w:val="000000"/>
          <w:lang w:val="pt-BR"/>
        </w:rPr>
        <w:t>num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num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+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k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0EF9ACA1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     }</w:t>
      </w:r>
    </w:p>
    <w:p w14:paraId="1B606746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ab/>
        <w:t>retur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num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;</w:t>
      </w:r>
    </w:p>
    <w:p w14:paraId="5C66972F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}</w:t>
      </w:r>
    </w:p>
    <w:p w14:paraId="66C2CD19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int main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</w:p>
    <w:p w14:paraId="5A432EE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>{</w:t>
      </w:r>
    </w:p>
    <w:p w14:paraId="5E6BCA5B" w14:textId="77777777" w:rsidR="001D594A" w:rsidRPr="001D594A" w:rsidRDefault="001D594A" w:rsidP="001D594A">
      <w:pPr>
        <w:ind w:left="420" w:firstLine="420"/>
        <w:rPr>
          <w:color w:val="000000"/>
        </w:rPr>
      </w:pPr>
      <w:r w:rsidRPr="001D594A">
        <w:rPr>
          <w:color w:val="000000"/>
        </w:rPr>
        <w:t>char s[6]; int n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683EEEDB" w14:textId="77777777" w:rsidR="001D594A" w:rsidRPr="001D594A" w:rsidRDefault="001D594A" w:rsidP="001D594A">
      <w:pPr>
        <w:ind w:firstLine="420"/>
        <w:rPr>
          <w:color w:val="000000"/>
        </w:rPr>
      </w:pPr>
      <w:r w:rsidRPr="001D594A">
        <w:rPr>
          <w:color w:val="000000"/>
        </w:rPr>
        <w:t xml:space="preserve">  </w:t>
      </w:r>
      <w:r w:rsidRPr="001D594A">
        <w:rPr>
          <w:color w:val="000000"/>
        </w:rPr>
        <w:tab/>
        <w:t>gets(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s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)</w:t>
      </w:r>
      <w:r w:rsidRPr="001D594A">
        <w:rPr>
          <w:rFonts w:hint="eastAsia"/>
          <w:color w:val="000000"/>
        </w:rPr>
        <w:t xml:space="preserve"> </w:t>
      </w:r>
      <w:r w:rsidRPr="001D594A">
        <w:rPr>
          <w:color w:val="000000"/>
        </w:rPr>
        <w:t>;</w:t>
      </w:r>
    </w:p>
    <w:p w14:paraId="515E33AE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</w:rPr>
        <w:t xml:space="preserve">  </w:t>
      </w:r>
      <w:r w:rsidRPr="001D594A">
        <w:rPr>
          <w:color w:val="000000"/>
        </w:rPr>
        <w:tab/>
      </w:r>
      <w:r w:rsidRPr="001D594A">
        <w:rPr>
          <w:color w:val="000000"/>
          <w:lang w:val="pt-BR"/>
        </w:rPr>
        <w:t>if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*s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'-'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>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-chnum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+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1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25F1782C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ab/>
        <w:t xml:space="preserve">else        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=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chnum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s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3B9C0148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 xml:space="preserve">  </w:t>
      </w:r>
      <w:r w:rsidRPr="001D594A">
        <w:rPr>
          <w:color w:val="000000"/>
          <w:lang w:val="pt-BR"/>
        </w:rPr>
        <w:tab/>
        <w:t>printf(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"%d\n"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, n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)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6AEA0411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ab/>
        <w:t>return 0</w:t>
      </w:r>
      <w:r w:rsidRPr="001D594A">
        <w:rPr>
          <w:rFonts w:hint="eastAsia"/>
          <w:color w:val="000000"/>
          <w:lang w:val="pt-BR"/>
        </w:rPr>
        <w:t xml:space="preserve"> </w:t>
      </w:r>
      <w:r w:rsidRPr="001D594A">
        <w:rPr>
          <w:color w:val="000000"/>
          <w:lang w:val="pt-BR"/>
        </w:rPr>
        <w:t>;</w:t>
      </w:r>
    </w:p>
    <w:p w14:paraId="2EAAE302" w14:textId="77777777" w:rsidR="001D594A" w:rsidRPr="001D594A" w:rsidRDefault="001D594A" w:rsidP="001D594A">
      <w:pPr>
        <w:ind w:firstLine="420"/>
        <w:rPr>
          <w:color w:val="000000"/>
          <w:lang w:val="pt-BR"/>
        </w:rPr>
      </w:pPr>
      <w:r w:rsidRPr="001D594A">
        <w:rPr>
          <w:color w:val="000000"/>
          <w:lang w:val="pt-BR"/>
        </w:rPr>
        <w:t>}</w:t>
      </w:r>
    </w:p>
    <w:p w14:paraId="6CD38DAE" w14:textId="77777777" w:rsidR="001D594A" w:rsidRPr="00514B63" w:rsidRDefault="001D594A" w:rsidP="00514B63">
      <w:pPr>
        <w:ind w:firstLineChars="94" w:firstLine="226"/>
        <w:rPr>
          <w:b/>
          <w:color w:val="000000"/>
          <w:sz w:val="24"/>
          <w:szCs w:val="24"/>
        </w:rPr>
      </w:pPr>
      <w:r w:rsidRPr="00514B63">
        <w:rPr>
          <w:rFonts w:hint="eastAsia"/>
          <w:b/>
          <w:color w:val="000000"/>
          <w:sz w:val="24"/>
          <w:szCs w:val="24"/>
        </w:rPr>
        <w:t>3</w:t>
      </w:r>
      <w:r w:rsidRPr="00514B63">
        <w:rPr>
          <w:b/>
          <w:color w:val="000000"/>
          <w:sz w:val="24"/>
          <w:szCs w:val="24"/>
        </w:rPr>
        <w:t>．下面程序的功能是</w:t>
      </w:r>
      <w:r w:rsidRPr="00514B63">
        <w:rPr>
          <w:rFonts w:hint="eastAsia"/>
          <w:b/>
          <w:color w:val="000000"/>
          <w:sz w:val="24"/>
          <w:szCs w:val="24"/>
        </w:rPr>
        <w:t>：</w:t>
      </w:r>
      <w:r w:rsidRPr="00514B63">
        <w:rPr>
          <w:b/>
          <w:color w:val="000000"/>
          <w:sz w:val="24"/>
          <w:szCs w:val="24"/>
        </w:rPr>
        <w:t>找出数组中的最大值和该值所在的元素下标，数组元素从键盘输入。</w:t>
      </w:r>
      <w:r w:rsidRPr="00514B63">
        <w:rPr>
          <w:rFonts w:hint="eastAsia"/>
          <w:b/>
          <w:color w:val="000000"/>
          <w:sz w:val="24"/>
          <w:szCs w:val="24"/>
        </w:rPr>
        <w:t>请填空。</w:t>
      </w:r>
    </w:p>
    <w:p w14:paraId="0AEF30C5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#include&lt;stdio.h&gt;</w:t>
      </w:r>
    </w:p>
    <w:p w14:paraId="152EA00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int main(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)</w:t>
      </w:r>
    </w:p>
    <w:p w14:paraId="38BEEC30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>{</w:t>
      </w:r>
    </w:p>
    <w:p w14:paraId="0F77C2A2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int x[10] , *p1 , *p2 , k ;</w:t>
      </w:r>
    </w:p>
    <w:p w14:paraId="0072887D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  </w:t>
      </w:r>
      <w:r w:rsidRPr="001D594A">
        <w:rPr>
          <w:color w:val="000000"/>
          <w:lang w:val="fr-FR"/>
        </w:rPr>
        <w:tab/>
        <w:t>for( k = 0 ; k &lt; 10 ; k++ ) scanf( "%d" , x + k ) ;</w:t>
      </w:r>
    </w:p>
    <w:p w14:paraId="44EAC966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  </w:t>
      </w:r>
      <w:r w:rsidRPr="001D594A">
        <w:rPr>
          <w:color w:val="000000"/>
          <w:lang w:val="fr-FR"/>
        </w:rPr>
        <w:tab/>
        <w:t>for( p1 = x , p2 = x ; p1 - x &lt; 10 ; p1++ )</w:t>
      </w:r>
    </w:p>
    <w:p w14:paraId="7E3D2B6A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       </w:t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  <w:t xml:space="preserve">if( *p1 &gt; *p2 ) </w:t>
      </w:r>
    </w:p>
    <w:p w14:paraId="0BB77341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</w:r>
      <w:r w:rsidRPr="001D594A">
        <w:rPr>
          <w:color w:val="000000"/>
          <w:lang w:val="fr-FR"/>
        </w:rPr>
        <w:tab/>
        <w:t xml:space="preserve">p2 = </w:t>
      </w:r>
      <w:r w:rsidRPr="00FE7794">
        <w:rPr>
          <w:color w:val="FF0000"/>
          <w:szCs w:val="21"/>
        </w:rPr>
        <w:t>___</w:t>
      </w:r>
      <w:r w:rsidR="00CF2011">
        <w:rPr>
          <w:rFonts w:hint="eastAsia"/>
          <w:color w:val="FF0000"/>
          <w:szCs w:val="21"/>
        </w:rPr>
        <w:t>p1</w:t>
      </w:r>
      <w:r w:rsidRPr="00FE7794">
        <w:rPr>
          <w:color w:val="FF0000"/>
          <w:szCs w:val="21"/>
        </w:rPr>
        <w:t>____</w:t>
      </w:r>
      <w:r w:rsidRPr="001D594A">
        <w:rPr>
          <w:color w:val="000000"/>
          <w:lang w:val="fr-FR"/>
        </w:rPr>
        <w:t xml:space="preserve"> ;</w:t>
      </w:r>
    </w:p>
    <w:p w14:paraId="17CD2DE7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 xml:space="preserve">  </w:t>
      </w:r>
      <w:r w:rsidRPr="001D594A">
        <w:rPr>
          <w:color w:val="000000"/>
          <w:lang w:val="fr-FR"/>
        </w:rPr>
        <w:tab/>
        <w:t>printf( "MAX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%d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,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INDEX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=</w:t>
      </w:r>
      <w:r w:rsidRPr="001D594A">
        <w:rPr>
          <w:rFonts w:hint="eastAsia"/>
          <w:color w:val="000000"/>
          <w:lang w:val="fr-FR"/>
        </w:rPr>
        <w:t xml:space="preserve"> </w:t>
      </w:r>
      <w:r w:rsidRPr="001D594A">
        <w:rPr>
          <w:color w:val="000000"/>
          <w:lang w:val="fr-FR"/>
        </w:rPr>
        <w:t>%d\n" , *p2 ,</w:t>
      </w:r>
      <w:r w:rsidRPr="001D594A">
        <w:t xml:space="preserve"> </w:t>
      </w:r>
      <w:r w:rsidRPr="00FE7794">
        <w:rPr>
          <w:color w:val="FF0000"/>
          <w:szCs w:val="21"/>
        </w:rPr>
        <w:t>___</w:t>
      </w:r>
      <w:r w:rsidR="00CF2011">
        <w:rPr>
          <w:rFonts w:hint="eastAsia"/>
          <w:color w:val="FF0000"/>
          <w:szCs w:val="21"/>
        </w:rPr>
        <w:t>p2-x</w:t>
      </w:r>
      <w:r w:rsidRPr="00FE7794">
        <w:rPr>
          <w:color w:val="FF0000"/>
          <w:szCs w:val="21"/>
        </w:rPr>
        <w:t>___</w:t>
      </w:r>
      <w:r w:rsidRPr="00FE7794">
        <w:rPr>
          <w:color w:val="FF0000"/>
          <w:szCs w:val="21"/>
          <w:lang w:val="fr-FR"/>
        </w:rPr>
        <w:t>)</w:t>
      </w:r>
      <w:r w:rsidRPr="001D594A">
        <w:rPr>
          <w:color w:val="000000"/>
          <w:lang w:val="fr-FR"/>
        </w:rPr>
        <w:t xml:space="preserve"> ;</w:t>
      </w:r>
      <w:r w:rsidRPr="001D594A">
        <w:rPr>
          <w:color w:val="000000"/>
          <w:lang w:val="fr-FR"/>
        </w:rPr>
        <w:tab/>
      </w:r>
    </w:p>
    <w:p w14:paraId="3566AD9E" w14:textId="77777777" w:rsidR="001D594A" w:rsidRPr="001D594A" w:rsidRDefault="001D594A" w:rsidP="001D594A">
      <w:pPr>
        <w:ind w:firstLine="420"/>
        <w:rPr>
          <w:color w:val="000000"/>
          <w:lang w:val="fr-FR"/>
        </w:rPr>
      </w:pPr>
      <w:r w:rsidRPr="001D594A">
        <w:rPr>
          <w:color w:val="000000"/>
          <w:lang w:val="fr-FR"/>
        </w:rPr>
        <w:tab/>
        <w:t>return 0 ;</w:t>
      </w:r>
      <w:r w:rsidRPr="001D594A">
        <w:rPr>
          <w:rFonts w:hint="eastAsia"/>
          <w:color w:val="000000"/>
          <w:lang w:val="fr-FR"/>
        </w:rPr>
        <w:t xml:space="preserve"> </w:t>
      </w:r>
    </w:p>
    <w:p w14:paraId="3F1F50CD" w14:textId="77777777" w:rsidR="001D594A" w:rsidRDefault="001D594A" w:rsidP="001A2427">
      <w:pPr>
        <w:ind w:firstLine="420"/>
        <w:rPr>
          <w:rFonts w:hint="eastAsia"/>
          <w:color w:val="000000"/>
          <w:lang w:val="fr-FR"/>
        </w:rPr>
      </w:pPr>
      <w:r w:rsidRPr="001D594A">
        <w:rPr>
          <w:color w:val="000000"/>
          <w:lang w:val="fr-FR"/>
        </w:rPr>
        <w:t>}</w:t>
      </w:r>
    </w:p>
    <w:p w14:paraId="2F6BB079" w14:textId="77777777" w:rsidR="006512B2" w:rsidRDefault="006512B2" w:rsidP="001A2427">
      <w:pPr>
        <w:ind w:firstLine="420"/>
        <w:rPr>
          <w:rFonts w:hint="eastAsia"/>
          <w:color w:val="000000"/>
          <w:lang w:val="fr-FR"/>
        </w:rPr>
      </w:pPr>
    </w:p>
    <w:p w14:paraId="515DF04B" w14:textId="77777777" w:rsidR="001D594A" w:rsidRPr="00F53A42" w:rsidRDefault="001D594A" w:rsidP="00F53A42">
      <w:pPr>
        <w:ind w:firstLineChars="0" w:firstLine="0"/>
        <w:rPr>
          <w:b/>
          <w:sz w:val="28"/>
          <w:szCs w:val="28"/>
        </w:rPr>
      </w:pPr>
      <w:bookmarkStart w:id="16" w:name="_Toc381868316"/>
      <w:r w:rsidRPr="00F53A42">
        <w:rPr>
          <w:rFonts w:hint="eastAsia"/>
          <w:b/>
          <w:sz w:val="28"/>
          <w:szCs w:val="28"/>
        </w:rPr>
        <w:t>第</w:t>
      </w:r>
      <w:r w:rsidRPr="00F53A42">
        <w:rPr>
          <w:rFonts w:hint="eastAsia"/>
          <w:b/>
          <w:sz w:val="28"/>
          <w:szCs w:val="28"/>
        </w:rPr>
        <w:t>10</w:t>
      </w:r>
      <w:r w:rsidRPr="00F53A42">
        <w:rPr>
          <w:rFonts w:hint="eastAsia"/>
          <w:b/>
          <w:sz w:val="28"/>
          <w:szCs w:val="28"/>
        </w:rPr>
        <w:t>章</w:t>
      </w:r>
      <w:r w:rsidR="00AE4D1F" w:rsidRPr="00F53A42">
        <w:rPr>
          <w:rFonts w:hint="eastAsia"/>
          <w:b/>
          <w:sz w:val="28"/>
          <w:szCs w:val="28"/>
        </w:rPr>
        <w:t xml:space="preserve"> </w:t>
      </w:r>
      <w:r w:rsidRPr="00F53A42">
        <w:rPr>
          <w:rFonts w:hint="eastAsia"/>
          <w:b/>
          <w:sz w:val="28"/>
          <w:szCs w:val="28"/>
        </w:rPr>
        <w:t>结构体与共用体</w:t>
      </w:r>
      <w:bookmarkEnd w:id="16"/>
    </w:p>
    <w:p w14:paraId="1BD83B06" w14:textId="77777777" w:rsidR="001D594A" w:rsidRPr="00F53A42" w:rsidRDefault="001D594A" w:rsidP="00F53A42">
      <w:pPr>
        <w:ind w:firstLineChars="0" w:firstLine="0"/>
        <w:rPr>
          <w:b/>
          <w:sz w:val="28"/>
          <w:szCs w:val="28"/>
        </w:rPr>
      </w:pPr>
      <w:r w:rsidRPr="00F53A42">
        <w:rPr>
          <w:rFonts w:hint="eastAsia"/>
          <w:b/>
          <w:sz w:val="28"/>
          <w:szCs w:val="28"/>
        </w:rPr>
        <w:t>一、选择题</w:t>
      </w:r>
    </w:p>
    <w:p w14:paraId="515D1D7C" w14:textId="77777777" w:rsidR="001D594A" w:rsidRPr="009F40E0" w:rsidRDefault="001D594A" w:rsidP="00C27BDA">
      <w:pPr>
        <w:ind w:firstLineChars="94" w:firstLine="226"/>
        <w:rPr>
          <w:b/>
          <w:sz w:val="24"/>
          <w:szCs w:val="24"/>
        </w:rPr>
      </w:pPr>
      <w:r w:rsidRPr="009F40E0">
        <w:rPr>
          <w:rFonts w:hint="eastAsia"/>
          <w:b/>
          <w:sz w:val="24"/>
          <w:szCs w:val="24"/>
        </w:rPr>
        <w:t>1</w:t>
      </w:r>
      <w:r w:rsidRPr="009F40E0">
        <w:rPr>
          <w:rFonts w:hint="eastAsia"/>
          <w:b/>
          <w:sz w:val="24"/>
          <w:szCs w:val="24"/>
        </w:rPr>
        <w:t>．下面对结构数据类型的错误叙述是</w:t>
      </w:r>
      <w:r w:rsidRPr="00C27BDA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C</w:t>
      </w:r>
      <w:r w:rsidRPr="00C27BDA">
        <w:rPr>
          <w:color w:val="FF0000"/>
          <w:szCs w:val="21"/>
        </w:rPr>
        <w:t>____</w:t>
      </w:r>
      <w:r w:rsidRPr="009F40E0">
        <w:rPr>
          <w:rFonts w:hint="eastAsia"/>
          <w:b/>
          <w:sz w:val="24"/>
          <w:szCs w:val="24"/>
        </w:rPr>
        <w:t>。</w:t>
      </w:r>
    </w:p>
    <w:p w14:paraId="7C4102BF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结构变量可以在说明结构类型后定义，也可在说明结构时定义。</w:t>
      </w:r>
    </w:p>
    <w:p w14:paraId="65135E62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结构可由若干个成员组成，各成员的数据类型可以不同。</w:t>
      </w:r>
    </w:p>
    <w:p w14:paraId="3318BF54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定义一个结构类型后，编译程序要为结构的各成员分配存储空间。</w:t>
      </w:r>
    </w:p>
    <w:p w14:paraId="5770B84E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结构变量的各成员可通过结构变量名和指向结构变量的指针引用。</w:t>
      </w:r>
    </w:p>
    <w:p w14:paraId="1A5B6A6B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2</w:t>
      </w:r>
      <w:r w:rsidRPr="00E7595E">
        <w:rPr>
          <w:rFonts w:hint="eastAsia"/>
          <w:b/>
          <w:sz w:val="24"/>
          <w:szCs w:val="24"/>
        </w:rPr>
        <w:t>．在</w:t>
      </w:r>
      <w:r w:rsidRPr="00E7595E">
        <w:rPr>
          <w:rFonts w:hint="eastAsia"/>
          <w:b/>
          <w:sz w:val="24"/>
          <w:szCs w:val="24"/>
        </w:rPr>
        <w:t>VC6.0</w:t>
      </w:r>
      <w:r w:rsidRPr="00E7595E">
        <w:rPr>
          <w:rFonts w:hint="eastAsia"/>
          <w:b/>
          <w:sz w:val="24"/>
          <w:szCs w:val="24"/>
        </w:rPr>
        <w:t>下，以下程序运行的结果是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B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400E5BCB" w14:textId="77777777" w:rsidR="001D594A" w:rsidRPr="001D594A" w:rsidRDefault="001D594A" w:rsidP="001D594A">
      <w:pPr>
        <w:ind w:firstLine="420"/>
      </w:pPr>
      <w:r w:rsidRPr="001D594A">
        <w:t>#include</w:t>
      </w:r>
      <w:r w:rsidRPr="001D594A">
        <w:rPr>
          <w:rFonts w:hint="eastAsia"/>
        </w:rPr>
        <w:t>&lt;</w:t>
      </w:r>
      <w:r w:rsidRPr="001D594A">
        <w:t>stdio.h</w:t>
      </w:r>
      <w:r w:rsidRPr="001D594A">
        <w:rPr>
          <w:rFonts w:hint="eastAsia"/>
        </w:rPr>
        <w:t>&gt;</w:t>
      </w:r>
    </w:p>
    <w:p w14:paraId="01E45B2F" w14:textId="77777777" w:rsidR="001D594A" w:rsidRPr="001D594A" w:rsidRDefault="001D594A" w:rsidP="001D594A">
      <w:pPr>
        <w:ind w:firstLine="420"/>
      </w:pPr>
      <w:r w:rsidRPr="001D594A">
        <w:t>int main(</w:t>
      </w:r>
      <w:r w:rsidRPr="001D594A">
        <w:rPr>
          <w:rFonts w:hint="eastAsia"/>
        </w:rPr>
        <w:t xml:space="preserve"> </w:t>
      </w:r>
      <w:r w:rsidRPr="001D594A">
        <w:t>)</w:t>
      </w:r>
    </w:p>
    <w:p w14:paraId="308AC4C9" w14:textId="77777777" w:rsidR="001D594A" w:rsidRPr="001D594A" w:rsidRDefault="001D594A" w:rsidP="001D594A">
      <w:pPr>
        <w:ind w:firstLine="420"/>
      </w:pPr>
      <w:r w:rsidRPr="001D594A">
        <w:t>{</w:t>
      </w:r>
    </w:p>
    <w:p w14:paraId="56AC1B07" w14:textId="77777777" w:rsidR="001D594A" w:rsidRPr="001D594A" w:rsidRDefault="001D594A" w:rsidP="001D594A">
      <w:pPr>
        <w:ind w:firstLine="420"/>
      </w:pPr>
      <w:r w:rsidRPr="001D594A">
        <w:tab/>
        <w:t>union U</w:t>
      </w:r>
    </w:p>
    <w:p w14:paraId="2395BB61" w14:textId="77777777" w:rsidR="001D594A" w:rsidRPr="001D594A" w:rsidRDefault="001D594A" w:rsidP="001D594A">
      <w:pPr>
        <w:ind w:left="420" w:firstLine="420"/>
      </w:pPr>
      <w:r w:rsidRPr="001D594A">
        <w:t>{</w:t>
      </w:r>
    </w:p>
    <w:p w14:paraId="424237ED" w14:textId="77777777" w:rsidR="001D594A" w:rsidRPr="001D594A" w:rsidRDefault="001D594A" w:rsidP="001D594A">
      <w:pPr>
        <w:ind w:left="840" w:firstLine="420"/>
      </w:pPr>
      <w:r w:rsidRPr="001D594A">
        <w:t>char st[4]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1686814" w14:textId="77777777" w:rsidR="001D594A" w:rsidRPr="001D594A" w:rsidRDefault="00B40F3A" w:rsidP="001D594A">
      <w:pPr>
        <w:ind w:firstLine="420"/>
      </w:pPr>
      <w:r>
        <w:t xml:space="preserve">        </w:t>
      </w:r>
      <w:r w:rsidR="001D594A" w:rsidRPr="001D594A">
        <w:t>int i ;</w:t>
      </w:r>
    </w:p>
    <w:p w14:paraId="1D6D66BD" w14:textId="77777777" w:rsidR="001D594A" w:rsidRPr="001D594A" w:rsidRDefault="001D594A" w:rsidP="001D594A">
      <w:pPr>
        <w:ind w:left="840" w:firstLine="420"/>
        <w:rPr>
          <w:rFonts w:hint="eastAsia"/>
        </w:rPr>
      </w:pPr>
      <w:r w:rsidRPr="001D594A">
        <w:t>long l ;</w:t>
      </w:r>
    </w:p>
    <w:p w14:paraId="090B1F3B" w14:textId="77777777" w:rsidR="001D594A" w:rsidRPr="001D594A" w:rsidRDefault="001D594A" w:rsidP="001D594A">
      <w:pPr>
        <w:ind w:left="840" w:firstLineChars="0" w:firstLine="0"/>
      </w:pPr>
      <w:r w:rsidRPr="001D594A">
        <w:t xml:space="preserve">} ;  </w:t>
      </w:r>
    </w:p>
    <w:p w14:paraId="0AB9CCC0" w14:textId="77777777" w:rsidR="001D594A" w:rsidRPr="001D594A" w:rsidRDefault="001D594A" w:rsidP="001D594A">
      <w:pPr>
        <w:ind w:left="420" w:firstLine="420"/>
      </w:pPr>
      <w:r w:rsidRPr="001D594A">
        <w:t>struct A</w:t>
      </w:r>
    </w:p>
    <w:p w14:paraId="14F0A753" w14:textId="77777777" w:rsidR="001D594A" w:rsidRPr="001D594A" w:rsidRDefault="001D594A" w:rsidP="001D594A">
      <w:pPr>
        <w:ind w:left="420" w:firstLine="420"/>
      </w:pPr>
      <w:r w:rsidRPr="001D594A">
        <w:t>{</w:t>
      </w:r>
    </w:p>
    <w:p w14:paraId="6F4FD482" w14:textId="77777777" w:rsidR="001D594A" w:rsidRPr="001D594A" w:rsidRDefault="001D594A" w:rsidP="001D594A">
      <w:pPr>
        <w:ind w:left="840" w:firstLine="420"/>
      </w:pPr>
      <w:r w:rsidRPr="001D594A">
        <w:t>int c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64986E02" w14:textId="77777777" w:rsidR="001D594A" w:rsidRPr="001D594A" w:rsidRDefault="001D594A" w:rsidP="001D594A">
      <w:pPr>
        <w:ind w:left="840" w:firstLine="420"/>
      </w:pPr>
      <w:r w:rsidRPr="001D594A">
        <w:t>union U u ;</w:t>
      </w:r>
    </w:p>
    <w:p w14:paraId="46C11ED0" w14:textId="77777777" w:rsidR="001D594A" w:rsidRPr="001D594A" w:rsidRDefault="001D594A" w:rsidP="001D594A">
      <w:pPr>
        <w:ind w:left="420" w:firstLine="420"/>
      </w:pPr>
      <w:r w:rsidRPr="001D594A">
        <w:t>} a ;</w:t>
      </w:r>
    </w:p>
    <w:p w14:paraId="79C7F477" w14:textId="77777777" w:rsidR="001D594A" w:rsidRPr="001D594A" w:rsidRDefault="001D594A" w:rsidP="001D594A">
      <w:pPr>
        <w:ind w:left="420" w:firstLine="420"/>
      </w:pP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d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izeof(</w:t>
      </w:r>
      <w:r w:rsidRPr="001D594A">
        <w:rPr>
          <w:rFonts w:hint="eastAsia"/>
        </w:rPr>
        <w:t xml:space="preserve"> </w:t>
      </w:r>
      <w:r w:rsidRPr="001D594A">
        <w:t>struct</w:t>
      </w:r>
      <w:r w:rsidRPr="001D594A">
        <w:rPr>
          <w:rFonts w:hint="eastAsia"/>
        </w:rPr>
        <w:t xml:space="preserve"> </w:t>
      </w:r>
      <w:r w:rsidRPr="001D594A">
        <w:t>A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6FA7072" w14:textId="77777777" w:rsidR="001D594A" w:rsidRPr="001D594A" w:rsidRDefault="001D594A" w:rsidP="001D594A">
      <w:pPr>
        <w:ind w:left="420" w:firstLine="420"/>
      </w:pPr>
      <w:r w:rsidRPr="001D594A">
        <w:t>return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50B87897" w14:textId="77777777" w:rsidR="001D594A" w:rsidRPr="001D594A" w:rsidRDefault="001D594A" w:rsidP="001D594A">
      <w:pPr>
        <w:ind w:firstLine="420"/>
      </w:pPr>
      <w:r w:rsidRPr="001D594A">
        <w:t>}</w:t>
      </w:r>
    </w:p>
    <w:p w14:paraId="4FF71504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6       B</w:t>
      </w:r>
      <w:r w:rsidRPr="001D594A">
        <w:rPr>
          <w:rFonts w:hint="eastAsia"/>
        </w:rPr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8"/>
          <w:attr w:name="UnitName" w:val="C"/>
        </w:smartTagPr>
        <w:r w:rsidRPr="001D594A">
          <w:t>8        C</w:t>
        </w:r>
      </w:smartTag>
      <w:r w:rsidRPr="001D594A">
        <w:rPr>
          <w:rFonts w:hint="eastAsia"/>
        </w:rPr>
        <w:t>．</w:t>
      </w:r>
      <w:r w:rsidRPr="001D594A">
        <w:t>10         D</w:t>
      </w:r>
      <w:r w:rsidRPr="001D594A">
        <w:rPr>
          <w:rFonts w:hint="eastAsia"/>
        </w:rPr>
        <w:t>．</w:t>
      </w:r>
      <w:r w:rsidRPr="001D594A">
        <w:t>12</w:t>
      </w:r>
    </w:p>
    <w:p w14:paraId="54EE2453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3</w:t>
      </w:r>
      <w:r w:rsidRPr="00E7595E">
        <w:rPr>
          <w:rFonts w:hint="eastAsia"/>
          <w:b/>
          <w:sz w:val="24"/>
          <w:szCs w:val="24"/>
        </w:rPr>
        <w:t>．说明语句</w:t>
      </w:r>
      <w:r w:rsidRPr="00E7595E">
        <w:rPr>
          <w:b/>
          <w:sz w:val="24"/>
          <w:szCs w:val="24"/>
        </w:rPr>
        <w:t xml:space="preserve"> enum money {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Fen , Jiao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,Yuan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=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100 ,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Tenyuan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>}</w:t>
      </w:r>
      <w:r w:rsidRPr="00E7595E">
        <w:rPr>
          <w:rFonts w:hint="eastAsia"/>
          <w:b/>
          <w:sz w:val="24"/>
          <w:szCs w:val="24"/>
        </w:rPr>
        <w:t xml:space="preserve"> </w:t>
      </w:r>
      <w:r w:rsidRPr="00E7595E">
        <w:rPr>
          <w:b/>
          <w:sz w:val="24"/>
          <w:szCs w:val="24"/>
        </w:rPr>
        <w:t xml:space="preserve">; </w:t>
      </w:r>
      <w:r w:rsidRPr="00E7595E">
        <w:rPr>
          <w:rFonts w:hint="eastAsia"/>
          <w:b/>
          <w:sz w:val="24"/>
          <w:szCs w:val="24"/>
        </w:rPr>
        <w:t>每个枚举元素所对应的实际值为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A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4EF4773E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1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10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 xml:space="preserve">101             </w:t>
      </w:r>
    </w:p>
    <w:p w14:paraId="138F5F5E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</w:t>
      </w:r>
      <w:r w:rsidRPr="001D594A">
        <w:t>1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2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10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101</w:t>
      </w:r>
    </w:p>
    <w:p w14:paraId="7E4A4474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"Fen"</w:t>
      </w:r>
      <w:r w:rsidRPr="001D594A">
        <w:rPr>
          <w:rFonts w:hint="eastAsia"/>
        </w:rPr>
        <w:t>或</w:t>
      </w:r>
      <w:r w:rsidRPr="001D594A">
        <w:t>1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Jiao"</w:t>
      </w:r>
      <w:r w:rsidRPr="001D594A">
        <w:rPr>
          <w:rFonts w:hint="eastAsia"/>
        </w:rPr>
        <w:t>或</w:t>
      </w:r>
      <w:r w:rsidRPr="001D594A">
        <w:t>2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Yuan"</w:t>
      </w:r>
      <w:r w:rsidRPr="001D594A">
        <w:rPr>
          <w:rFonts w:hint="eastAsia"/>
        </w:rPr>
        <w:t>或</w:t>
      </w:r>
      <w:r w:rsidRPr="001D594A">
        <w:t>10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Tenyuan"</w:t>
      </w:r>
      <w:r w:rsidRPr="001D594A">
        <w:rPr>
          <w:rFonts w:hint="eastAsia"/>
        </w:rPr>
        <w:t>或</w:t>
      </w:r>
      <w:r w:rsidRPr="001D594A">
        <w:t>101</w:t>
      </w:r>
    </w:p>
    <w:p w14:paraId="023115E6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</w:t>
      </w:r>
      <w:r w:rsidRPr="001D594A">
        <w:t>"Fen"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Jiao"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Yuan"</w:t>
      </w:r>
      <w:r w:rsidRPr="001D594A">
        <w:rPr>
          <w:rFonts w:hint="eastAsia"/>
        </w:rPr>
        <w:t>或</w:t>
      </w:r>
      <w:r w:rsidRPr="001D594A">
        <w:t>100</w:t>
      </w:r>
      <w:r w:rsidRPr="001D594A">
        <w:rPr>
          <w:rFonts w:hint="eastAsia"/>
        </w:rPr>
        <w:t xml:space="preserve"> </w:t>
      </w:r>
      <w:r w:rsidRPr="001D594A">
        <w:rPr>
          <w:rFonts w:hint="eastAsia"/>
        </w:rPr>
        <w:t>，</w:t>
      </w:r>
      <w:r w:rsidRPr="001D594A">
        <w:t>" Tenyuan"</w:t>
      </w:r>
    </w:p>
    <w:p w14:paraId="3021C07E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4</w:t>
      </w:r>
      <w:r w:rsidRPr="00E7595E">
        <w:rPr>
          <w:rFonts w:hint="eastAsia"/>
          <w:b/>
          <w:sz w:val="24"/>
          <w:szCs w:val="24"/>
        </w:rPr>
        <w:t>．当说明一个共用体变量时系统分配给它的内存是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C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19E27480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各成员所需内存量的总和</w:t>
      </w:r>
    </w:p>
    <w:p w14:paraId="1F9C0B00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结构中第一个成员所需内存量</w:t>
      </w:r>
    </w:p>
    <w:p w14:paraId="405EB0D4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成员中占内存量最大者所需的容量</w:t>
      </w:r>
    </w:p>
    <w:p w14:paraId="0BB286D7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结构中最后一个成员所需内存量</w:t>
      </w:r>
    </w:p>
    <w:p w14:paraId="5AEBA711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5</w:t>
      </w:r>
      <w:r w:rsidRPr="00E7595E">
        <w:rPr>
          <w:rFonts w:hint="eastAsia"/>
          <w:b/>
          <w:sz w:val="24"/>
          <w:szCs w:val="24"/>
        </w:rPr>
        <w:t>．设有以下说明语句</w:t>
      </w:r>
    </w:p>
    <w:p w14:paraId="1D752386" w14:textId="77777777" w:rsidR="001D594A" w:rsidRPr="001D594A" w:rsidRDefault="001D594A" w:rsidP="001D594A">
      <w:pPr>
        <w:ind w:firstLine="420"/>
      </w:pPr>
      <w:r w:rsidRPr="001D594A">
        <w:t>struct stu</w:t>
      </w:r>
    </w:p>
    <w:p w14:paraId="31E0982F" w14:textId="77777777" w:rsidR="001D594A" w:rsidRPr="001D594A" w:rsidRDefault="001D594A" w:rsidP="001D594A">
      <w:pPr>
        <w:ind w:firstLine="420"/>
      </w:pPr>
      <w:r w:rsidRPr="001D594A">
        <w:t>{</w:t>
      </w:r>
    </w:p>
    <w:p w14:paraId="103B0803" w14:textId="77777777" w:rsidR="001D594A" w:rsidRPr="001D594A" w:rsidRDefault="001D594A" w:rsidP="001D594A">
      <w:pPr>
        <w:ind w:left="420" w:firstLine="420"/>
      </w:pPr>
      <w:r w:rsidRPr="001D594A">
        <w:t>int a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43AF12C3" w14:textId="77777777" w:rsidR="001D594A" w:rsidRPr="001D594A" w:rsidRDefault="001D594A" w:rsidP="001D594A">
      <w:pPr>
        <w:ind w:left="420" w:firstLine="420"/>
      </w:pPr>
      <w:r w:rsidRPr="001D594A">
        <w:t>float b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E6F9B1B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stutype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A9E339A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则下面的叙述不正确的是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C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722E57C9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struct</w:t>
      </w:r>
      <w:r w:rsidRPr="001D594A">
        <w:rPr>
          <w:rFonts w:hint="eastAsia"/>
        </w:rPr>
        <w:t>是结构体类型的关键字。</w:t>
      </w:r>
    </w:p>
    <w:p w14:paraId="76EAA6BD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</w:t>
      </w:r>
      <w:r w:rsidRPr="001D594A">
        <w:t>structs stu</w:t>
      </w:r>
      <w:r w:rsidRPr="001D594A">
        <w:rPr>
          <w:rFonts w:hint="eastAsia"/>
        </w:rPr>
        <w:t>是用户定义的结构体类型。</w:t>
      </w:r>
    </w:p>
    <w:p w14:paraId="230B9015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stutype</w:t>
      </w:r>
      <w:r w:rsidRPr="001D594A">
        <w:rPr>
          <w:rFonts w:hint="eastAsia"/>
        </w:rPr>
        <w:t>是用户定义的结构体类型名。</w:t>
      </w:r>
    </w:p>
    <w:p w14:paraId="0DA32D01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</w:t>
      </w:r>
      <w:r w:rsidRPr="001D594A">
        <w:t>a</w:t>
      </w:r>
      <w:r w:rsidRPr="001D594A">
        <w:rPr>
          <w:rFonts w:hint="eastAsia"/>
        </w:rPr>
        <w:t>和</w:t>
      </w:r>
      <w:r w:rsidRPr="001D594A">
        <w:t>b</w:t>
      </w:r>
      <w:r w:rsidRPr="001D594A">
        <w:rPr>
          <w:rFonts w:hint="eastAsia"/>
        </w:rPr>
        <w:t>都是结构体成员名。</w:t>
      </w:r>
    </w:p>
    <w:p w14:paraId="48023BC1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6</w:t>
      </w:r>
      <w:r w:rsidRPr="00E7595E">
        <w:rPr>
          <w:rFonts w:hint="eastAsia"/>
          <w:b/>
          <w:sz w:val="24"/>
          <w:szCs w:val="24"/>
        </w:rPr>
        <w:t>．以下</w:t>
      </w:r>
      <w:r w:rsidRPr="00E7595E">
        <w:rPr>
          <w:b/>
          <w:sz w:val="24"/>
          <w:szCs w:val="24"/>
        </w:rPr>
        <w:t>scanf</w:t>
      </w:r>
      <w:r w:rsidRPr="00E7595E">
        <w:rPr>
          <w:rFonts w:hint="eastAsia"/>
          <w:b/>
          <w:sz w:val="24"/>
          <w:szCs w:val="24"/>
        </w:rPr>
        <w:t>函数调用语句中对结构体变量成员的不正确引用是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D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18BB4464" w14:textId="77777777" w:rsidR="001D594A" w:rsidRPr="001D594A" w:rsidRDefault="001D594A" w:rsidP="001D594A">
      <w:pPr>
        <w:ind w:firstLine="420"/>
      </w:pPr>
      <w:r w:rsidRPr="001D594A">
        <w:t>struct pupil</w:t>
      </w:r>
    </w:p>
    <w:p w14:paraId="633B6BAB" w14:textId="77777777" w:rsidR="001D594A" w:rsidRPr="001D594A" w:rsidRDefault="001D594A" w:rsidP="001D594A">
      <w:pPr>
        <w:ind w:firstLine="420"/>
      </w:pPr>
      <w:r w:rsidRPr="001D594A">
        <w:t>{</w:t>
      </w:r>
    </w:p>
    <w:p w14:paraId="799E79ED" w14:textId="77777777" w:rsidR="001D594A" w:rsidRPr="001D594A" w:rsidRDefault="001D594A" w:rsidP="001D594A">
      <w:pPr>
        <w:ind w:firstLine="420"/>
      </w:pPr>
      <w:r w:rsidRPr="001D594A">
        <w:tab/>
        <w:t>char name[20]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4FB86E23" w14:textId="77777777" w:rsidR="001D594A" w:rsidRPr="001D594A" w:rsidRDefault="001D594A" w:rsidP="001D594A">
      <w:pPr>
        <w:ind w:firstLine="420"/>
      </w:pPr>
      <w:r w:rsidRPr="001D594A">
        <w:tab/>
        <w:t>int age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71660410" w14:textId="77777777" w:rsidR="001D594A" w:rsidRPr="001D594A" w:rsidRDefault="001D594A" w:rsidP="001D594A">
      <w:pPr>
        <w:ind w:firstLine="420"/>
      </w:pPr>
      <w:r w:rsidRPr="001D594A">
        <w:tab/>
        <w:t>int sex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71B6C15C" w14:textId="77777777" w:rsidR="001D594A" w:rsidRPr="001D594A" w:rsidRDefault="001D594A" w:rsidP="001D594A">
      <w:pPr>
        <w:ind w:firstLine="420"/>
      </w:pPr>
      <w:r w:rsidRPr="001D594A">
        <w:t>} pup[5]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*p</w:t>
      </w:r>
      <w:r w:rsidRPr="001D594A">
        <w:rPr>
          <w:rFonts w:hint="eastAsia"/>
        </w:rPr>
        <w:t xml:space="preserve"> = pup</w:t>
      </w:r>
      <w:r w:rsidRPr="001D594A">
        <w:t xml:space="preserve"> ;</w:t>
      </w:r>
    </w:p>
    <w:p w14:paraId="0B24E7D4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scanf(</w:t>
      </w:r>
      <w:r w:rsidRPr="001D594A">
        <w:rPr>
          <w:rFonts w:hint="eastAsia"/>
        </w:rPr>
        <w:t xml:space="preserve"> </w:t>
      </w:r>
      <w:r w:rsidRPr="001D594A">
        <w:t>"%s"</w:t>
      </w:r>
      <w:r w:rsidRPr="001D594A">
        <w:rPr>
          <w:rFonts w:hint="eastAsia"/>
        </w:rPr>
        <w:t xml:space="preserve"> , </w:t>
      </w:r>
      <w:r w:rsidRPr="001D594A">
        <w:t>pup[0].name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1DE57CE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rPr>
          <w:rFonts w:hint="eastAsia"/>
        </w:rPr>
        <w:t>．</w:t>
      </w:r>
      <w:r w:rsidRPr="001D594A">
        <w:t>scanf(</w:t>
      </w:r>
      <w:r w:rsidRPr="001D594A">
        <w:rPr>
          <w:rFonts w:hint="eastAsia"/>
        </w:rPr>
        <w:t xml:space="preserve"> </w:t>
      </w:r>
      <w:r w:rsidRPr="001D594A">
        <w:t>"%d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&amp;pup[0].age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9DB3E9E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scanf(</w:t>
      </w:r>
      <w:r w:rsidRPr="001D594A">
        <w:rPr>
          <w:rFonts w:hint="eastAsia"/>
        </w:rPr>
        <w:t xml:space="preserve"> </w:t>
      </w:r>
      <w:r w:rsidRPr="001D594A">
        <w:t>"%d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&amp;(</w:t>
      </w:r>
      <w:r w:rsidRPr="001D594A">
        <w:rPr>
          <w:rFonts w:hint="eastAsia"/>
        </w:rPr>
        <w:t xml:space="preserve"> </w:t>
      </w:r>
      <w:r w:rsidRPr="001D594A">
        <w:t>p</w:t>
      </w:r>
      <w:r w:rsidRPr="001D594A">
        <w:rPr>
          <w:rFonts w:hint="eastAsia"/>
        </w:rPr>
        <w:t>－</w:t>
      </w:r>
      <w:r w:rsidRPr="001D594A">
        <w:t>&gt;sex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AFE29DD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rPr>
          <w:rFonts w:hint="eastAsia"/>
        </w:rPr>
        <w:t>．</w:t>
      </w:r>
      <w:r w:rsidRPr="001D594A">
        <w:t>scanf(</w:t>
      </w:r>
      <w:r w:rsidRPr="001D594A">
        <w:rPr>
          <w:rFonts w:hint="eastAsia"/>
        </w:rPr>
        <w:t xml:space="preserve"> </w:t>
      </w:r>
      <w:r w:rsidRPr="001D594A">
        <w:t>"%d"</w:t>
      </w:r>
      <w:r w:rsidRPr="001D594A">
        <w:rPr>
          <w:rFonts w:hint="eastAsia"/>
        </w:rPr>
        <w:t xml:space="preserve"> </w:t>
      </w:r>
      <w:r w:rsidRPr="001D594A">
        <w:t>, (</w:t>
      </w:r>
      <w:r w:rsidRPr="001D594A">
        <w:rPr>
          <w:rFonts w:hint="eastAsia"/>
        </w:rPr>
        <w:t xml:space="preserve"> </w:t>
      </w:r>
      <w:r w:rsidRPr="001D594A">
        <w:t>p</w:t>
      </w:r>
      <w:r w:rsidRPr="001D594A">
        <w:rPr>
          <w:rFonts w:hint="eastAsia"/>
        </w:rPr>
        <w:t>－</w:t>
      </w:r>
      <w:r w:rsidRPr="001D594A">
        <w:t>&gt;age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) </w:t>
      </w:r>
      <w:r w:rsidRPr="001D594A">
        <w:t>;</w:t>
      </w:r>
    </w:p>
    <w:p w14:paraId="2398BD6E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7</w:t>
      </w:r>
      <w:r w:rsidRPr="00E7595E">
        <w:rPr>
          <w:b/>
          <w:sz w:val="24"/>
          <w:szCs w:val="24"/>
        </w:rPr>
        <w:t>.</w:t>
      </w:r>
      <w:r w:rsidRPr="00E7595E">
        <w:rPr>
          <w:rFonts w:hint="eastAsia"/>
          <w:b/>
          <w:sz w:val="24"/>
          <w:szCs w:val="24"/>
        </w:rPr>
        <w:t>以下对结构体变量的定义错误的是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D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35A7FD01" w14:textId="77777777" w:rsidR="001D594A" w:rsidRPr="001D594A" w:rsidRDefault="001D594A" w:rsidP="001D594A">
      <w:pPr>
        <w:ind w:firstLineChars="0" w:firstLine="0"/>
        <w:rPr>
          <w:rFonts w:hint="eastAsia"/>
        </w:rPr>
      </w:pPr>
      <w:r w:rsidRPr="001D594A">
        <w:object w:dxaOrig="7992" w:dyaOrig="1755" w14:anchorId="07E8E3FE">
          <v:shape id="_x0000_i1035" type="#_x0000_t75" style="width:399.75pt;height:87.75pt" o:ole="">
            <v:imagedata r:id="rId28" o:title=""/>
          </v:shape>
          <o:OLEObject Type="Embed" ProgID="Visio.Drawing.11" ShapeID="_x0000_i1035" DrawAspect="Content" ObjectID="_1763641043" r:id="rId29"/>
        </w:object>
      </w:r>
    </w:p>
    <w:p w14:paraId="08A1D341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8</w:t>
      </w:r>
      <w:r w:rsidRPr="00E7595E">
        <w:rPr>
          <w:rFonts w:hint="eastAsia"/>
          <w:b/>
          <w:sz w:val="24"/>
          <w:szCs w:val="24"/>
        </w:rPr>
        <w:t>．根据下面的定义，能打印出字母</w:t>
      </w:r>
      <w:r w:rsidRPr="00E7595E">
        <w:rPr>
          <w:b/>
          <w:sz w:val="24"/>
          <w:szCs w:val="24"/>
        </w:rPr>
        <w:t>z</w:t>
      </w:r>
      <w:r w:rsidRPr="00E7595E">
        <w:rPr>
          <w:rFonts w:hint="eastAsia"/>
          <w:b/>
          <w:sz w:val="24"/>
          <w:szCs w:val="24"/>
        </w:rPr>
        <w:t>的语句是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D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43320774" w14:textId="77777777" w:rsidR="001D594A" w:rsidRPr="001D594A" w:rsidRDefault="001D594A" w:rsidP="001D594A">
      <w:pPr>
        <w:ind w:firstLine="420"/>
      </w:pPr>
      <w:r w:rsidRPr="001D594A">
        <w:t xml:space="preserve"> struct student</w:t>
      </w:r>
    </w:p>
    <w:p w14:paraId="7154D8BC" w14:textId="77777777" w:rsidR="001D594A" w:rsidRPr="001D594A" w:rsidRDefault="001D594A" w:rsidP="001D594A">
      <w:pPr>
        <w:ind w:firstLine="420"/>
      </w:pPr>
      <w:r w:rsidRPr="001D594A">
        <w:t>{</w:t>
      </w:r>
    </w:p>
    <w:p w14:paraId="5F0B9E34" w14:textId="77777777" w:rsidR="001D594A" w:rsidRPr="001D594A" w:rsidRDefault="001D594A" w:rsidP="001D594A">
      <w:pPr>
        <w:ind w:firstLine="420"/>
      </w:pPr>
      <w:r w:rsidRPr="001D594A">
        <w:tab/>
        <w:t xml:space="preserve">  char name[10]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5BC11F1C" w14:textId="77777777" w:rsidR="001D594A" w:rsidRPr="001D594A" w:rsidRDefault="001D594A" w:rsidP="001D594A">
      <w:pPr>
        <w:ind w:firstLine="420"/>
      </w:pPr>
      <w:r w:rsidRPr="001D594A">
        <w:tab/>
        <w:t xml:space="preserve">  int age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AD3566E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8A78AF6" w14:textId="77777777" w:rsidR="001D594A" w:rsidRPr="001D594A" w:rsidRDefault="001D594A" w:rsidP="001D594A">
      <w:pPr>
        <w:ind w:firstLine="420"/>
      </w:pPr>
      <w:r w:rsidRPr="001D594A">
        <w:t>struct student stu[3]</w:t>
      </w:r>
      <w:r w:rsidRPr="001D594A">
        <w:rPr>
          <w:rFonts w:hint="eastAsia"/>
        </w:rPr>
        <w:t xml:space="preserve"> </w:t>
      </w:r>
      <w:r w:rsidRPr="001D594A">
        <w:t>=</w:t>
      </w:r>
      <w:r w:rsidRPr="001D594A">
        <w:rPr>
          <w:rFonts w:hint="eastAsia"/>
        </w:rPr>
        <w:t xml:space="preserve"> </w:t>
      </w:r>
      <w:r w:rsidRPr="001D594A">
        <w:t>{ "li xiang" , 17 , "zhang san" , 18 ,"wang wu" , 18 }</w:t>
      </w:r>
      <w:r w:rsidRPr="001D594A">
        <w:rPr>
          <w:rFonts w:hint="eastAsia"/>
        </w:rPr>
        <w:t xml:space="preserve"> ;</w:t>
      </w:r>
    </w:p>
    <w:p w14:paraId="0E8AC069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</w:t>
      </w: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c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tu[2].name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        B</w:t>
      </w:r>
      <w:r w:rsidRPr="001D594A">
        <w:rPr>
          <w:rFonts w:hint="eastAsia"/>
        </w:rPr>
        <w:t>．</w:t>
      </w: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c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tu[2].name[1]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7C0422BB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c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tu[1].name[1]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      D</w:t>
      </w:r>
      <w:r w:rsidRPr="001D594A">
        <w:rPr>
          <w:rFonts w:hint="eastAsia"/>
        </w:rPr>
        <w:t>．</w:t>
      </w:r>
      <w:r w:rsidRPr="001D594A">
        <w:t>printf(</w:t>
      </w:r>
      <w:r w:rsidRPr="001D594A">
        <w:rPr>
          <w:rFonts w:hint="eastAsia"/>
        </w:rPr>
        <w:t xml:space="preserve"> </w:t>
      </w:r>
      <w:r w:rsidRPr="001D594A">
        <w:t>"%c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stu[1].name[0]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45B54EAD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9</w:t>
      </w:r>
      <w:r w:rsidRPr="00E7595E">
        <w:rPr>
          <w:rFonts w:hint="eastAsia"/>
          <w:b/>
          <w:sz w:val="24"/>
          <w:szCs w:val="24"/>
        </w:rPr>
        <w:t>．设有如下说明</w:t>
      </w:r>
      <w:r w:rsidRPr="00E7595E">
        <w:rPr>
          <w:b/>
          <w:sz w:val="24"/>
          <w:szCs w:val="24"/>
        </w:rPr>
        <w:t xml:space="preserve"> </w:t>
      </w:r>
    </w:p>
    <w:p w14:paraId="57982EAB" w14:textId="77777777" w:rsidR="001D594A" w:rsidRPr="001D594A" w:rsidRDefault="001D594A" w:rsidP="001D594A">
      <w:pPr>
        <w:ind w:firstLine="420"/>
      </w:pPr>
      <w:r w:rsidRPr="001D594A">
        <w:t xml:space="preserve">typedef struct ST </w:t>
      </w:r>
    </w:p>
    <w:p w14:paraId="04433E93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 xml:space="preserve">{  </w:t>
      </w:r>
    </w:p>
    <w:p w14:paraId="22C448D3" w14:textId="77777777" w:rsidR="001D594A" w:rsidRPr="001D594A" w:rsidRDefault="001D594A" w:rsidP="001D594A">
      <w:pPr>
        <w:ind w:left="420" w:firstLine="420"/>
        <w:rPr>
          <w:rFonts w:hint="eastAsia"/>
        </w:rPr>
      </w:pPr>
      <w:r w:rsidRPr="001D594A">
        <w:t>long a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5F2A7BB3" w14:textId="77777777" w:rsidR="001D594A" w:rsidRPr="001D594A" w:rsidRDefault="001D594A" w:rsidP="001D594A">
      <w:pPr>
        <w:ind w:left="420" w:firstLine="420"/>
        <w:rPr>
          <w:rFonts w:hint="eastAsia"/>
        </w:rPr>
      </w:pPr>
      <w:r w:rsidRPr="001D594A">
        <w:t>int b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7BD872F1" w14:textId="77777777" w:rsidR="001D594A" w:rsidRPr="001D594A" w:rsidRDefault="001D594A" w:rsidP="001D594A">
      <w:pPr>
        <w:ind w:left="420" w:firstLine="420"/>
        <w:rPr>
          <w:rFonts w:hint="eastAsia"/>
        </w:rPr>
      </w:pPr>
      <w:r w:rsidRPr="001D594A">
        <w:t>char c[2]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39BE7D7D" w14:textId="77777777" w:rsidR="001D594A" w:rsidRPr="001D594A" w:rsidRDefault="001D594A" w:rsidP="001D594A">
      <w:pPr>
        <w:ind w:firstLine="420"/>
      </w:pPr>
      <w:r w:rsidRPr="001D594A">
        <w:t>} NEW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5BE0FAA7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则下面叙述中正确的是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C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  <w:r w:rsidRPr="00E7595E">
        <w:rPr>
          <w:b/>
          <w:sz w:val="24"/>
          <w:szCs w:val="24"/>
        </w:rPr>
        <w:t xml:space="preserve"> </w:t>
      </w:r>
    </w:p>
    <w:p w14:paraId="60FCB521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以上的说明形式非法</w:t>
      </w:r>
      <w:r w:rsidRPr="001D594A">
        <w:tab/>
      </w:r>
      <w:r w:rsidRPr="001D594A">
        <w:tab/>
      </w:r>
      <w:r w:rsidRPr="001D594A">
        <w:tab/>
      </w:r>
      <w:r w:rsidRPr="001D594A">
        <w:tab/>
        <w:t>B</w:t>
      </w:r>
      <w:r w:rsidRPr="001D594A">
        <w:rPr>
          <w:rFonts w:hint="eastAsia"/>
        </w:rPr>
        <w:t>．</w:t>
      </w:r>
      <w:r w:rsidRPr="001D594A">
        <w:t>ST</w:t>
      </w:r>
      <w:r w:rsidRPr="001D594A">
        <w:rPr>
          <w:rFonts w:hint="eastAsia"/>
        </w:rPr>
        <w:t>是一个结构体类型</w:t>
      </w:r>
      <w:r w:rsidRPr="001D594A">
        <w:t xml:space="preserve"> </w:t>
      </w:r>
    </w:p>
    <w:p w14:paraId="59BD925F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</w:t>
      </w:r>
      <w:r w:rsidRPr="001D594A">
        <w:t>NEW</w:t>
      </w:r>
      <w:r w:rsidRPr="001D594A">
        <w:rPr>
          <w:rFonts w:hint="eastAsia"/>
        </w:rPr>
        <w:t>是一个结构体类型</w:t>
      </w:r>
      <w:r w:rsidRPr="001D594A">
        <w:tab/>
      </w:r>
      <w:r w:rsidRPr="001D594A">
        <w:tab/>
      </w:r>
      <w:r w:rsidRPr="001D594A">
        <w:tab/>
        <w:t>D</w:t>
      </w:r>
      <w:r w:rsidRPr="001D594A">
        <w:rPr>
          <w:rFonts w:hint="eastAsia"/>
        </w:rPr>
        <w:t>．</w:t>
      </w:r>
      <w:r w:rsidRPr="001D594A">
        <w:t>NEW</w:t>
      </w:r>
      <w:r w:rsidRPr="001D594A">
        <w:rPr>
          <w:rFonts w:hint="eastAsia"/>
        </w:rPr>
        <w:t>是一个结构体变量</w:t>
      </w:r>
      <w:r w:rsidRPr="001D594A">
        <w:t xml:space="preserve"> </w:t>
      </w:r>
    </w:p>
    <w:p w14:paraId="58A5291E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1</w:t>
      </w:r>
      <w:r w:rsidRPr="00E7595E">
        <w:rPr>
          <w:rFonts w:hint="eastAsia"/>
          <w:b/>
          <w:sz w:val="24"/>
          <w:szCs w:val="24"/>
        </w:rPr>
        <w:t>1</w:t>
      </w:r>
      <w:r w:rsidRPr="00E7595E">
        <w:rPr>
          <w:rFonts w:hint="eastAsia"/>
          <w:b/>
          <w:sz w:val="24"/>
          <w:szCs w:val="24"/>
        </w:rPr>
        <w:t>．</w:t>
      </w:r>
      <w:r w:rsidRPr="00E7595E">
        <w:rPr>
          <w:b/>
          <w:sz w:val="24"/>
          <w:szCs w:val="24"/>
        </w:rPr>
        <w:t>typedef unsigned long LONG</w:t>
      </w:r>
      <w:r w:rsidRPr="00E7595E">
        <w:rPr>
          <w:rFonts w:hint="eastAsia"/>
          <w:b/>
          <w:sz w:val="24"/>
          <w:szCs w:val="24"/>
        </w:rPr>
        <w:t xml:space="preserve"> ;</w:t>
      </w:r>
      <w:r w:rsidRPr="00E7595E">
        <w:rPr>
          <w:rFonts w:hint="eastAsia"/>
          <w:b/>
          <w:sz w:val="24"/>
          <w:szCs w:val="24"/>
        </w:rPr>
        <w:t>的作用是</w:t>
      </w:r>
      <w:r w:rsidRPr="00E7595E">
        <w:rPr>
          <w:color w:val="FF0000"/>
          <w:szCs w:val="21"/>
        </w:rPr>
        <w:t>___</w:t>
      </w:r>
      <w:r w:rsidR="00C27BDA">
        <w:rPr>
          <w:rFonts w:hint="eastAsia"/>
          <w:color w:val="FF0000"/>
          <w:szCs w:val="21"/>
        </w:rPr>
        <w:t>D</w:t>
      </w:r>
      <w:r w:rsidRPr="00E7595E">
        <w:rPr>
          <w:color w:val="FF0000"/>
          <w:szCs w:val="21"/>
        </w:rPr>
        <w:t>____</w:t>
      </w:r>
      <w:r w:rsidRPr="00E7595E">
        <w:rPr>
          <w:rFonts w:hint="eastAsia"/>
          <w:b/>
          <w:sz w:val="24"/>
          <w:szCs w:val="24"/>
        </w:rPr>
        <w:t>。</w:t>
      </w:r>
    </w:p>
    <w:p w14:paraId="53273F3C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rPr>
          <w:rFonts w:hint="eastAsia"/>
        </w:rPr>
        <w:t>．定义了一种新的数据类型</w:t>
      </w:r>
      <w:r w:rsidRPr="001D594A">
        <w:t xml:space="preserve">     </w:t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B</w:t>
      </w:r>
      <w:r w:rsidRPr="001D594A">
        <w:rPr>
          <w:rFonts w:hint="eastAsia"/>
        </w:rPr>
        <w:t>．定义了一个整型变量</w:t>
      </w:r>
    </w:p>
    <w:p w14:paraId="23B1CABF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rPr>
          <w:rFonts w:hint="eastAsia"/>
        </w:rPr>
        <w:t>．定义了一个长整形变量</w:t>
      </w:r>
      <w:r w:rsidRPr="001D594A">
        <w:t xml:space="preserve">       </w:t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D</w:t>
      </w:r>
      <w:r w:rsidRPr="001D594A">
        <w:rPr>
          <w:rFonts w:hint="eastAsia"/>
        </w:rPr>
        <w:t>．定义了一个新的数据类型标识符</w:t>
      </w:r>
    </w:p>
    <w:p w14:paraId="76BBD514" w14:textId="77777777" w:rsidR="001D594A" w:rsidRPr="001D594A" w:rsidRDefault="001D594A" w:rsidP="001D594A">
      <w:pPr>
        <w:ind w:firstLine="422"/>
        <w:rPr>
          <w:b/>
          <w:szCs w:val="21"/>
        </w:rPr>
      </w:pPr>
      <w:r w:rsidRPr="001D594A">
        <w:rPr>
          <w:rFonts w:hint="eastAsia"/>
          <w:b/>
          <w:szCs w:val="21"/>
        </w:rPr>
        <w:t>二、填空题</w:t>
      </w:r>
    </w:p>
    <w:p w14:paraId="1EEA5C59" w14:textId="77777777" w:rsidR="001D594A" w:rsidRPr="001D594A" w:rsidRDefault="001D594A" w:rsidP="001D594A">
      <w:pPr>
        <w:ind w:firstLine="420"/>
        <w:rPr>
          <w:szCs w:val="21"/>
        </w:rPr>
      </w:pPr>
      <w:r w:rsidRPr="001D594A">
        <w:t>1</w:t>
      </w:r>
      <w:r w:rsidRPr="001D594A">
        <w:rPr>
          <w:rFonts w:ascii="宋体" w:hAnsi="宋体" w:hint="eastAsia"/>
        </w:rPr>
        <w:t>．</w:t>
      </w:r>
      <w:r w:rsidRPr="001D594A">
        <w:rPr>
          <w:rFonts w:hint="eastAsia"/>
          <w:szCs w:val="21"/>
        </w:rPr>
        <w:t>在</w:t>
      </w:r>
      <w:r w:rsidRPr="001D594A">
        <w:rPr>
          <w:szCs w:val="21"/>
        </w:rPr>
        <w:t>VC6.0</w:t>
      </w:r>
      <w:r w:rsidRPr="001D594A">
        <w:rPr>
          <w:rFonts w:hint="eastAsia"/>
          <w:szCs w:val="21"/>
        </w:rPr>
        <w:t>中，若有如下定义：</w:t>
      </w:r>
    </w:p>
    <w:p w14:paraId="1FE59461" w14:textId="77777777" w:rsidR="001D594A" w:rsidRPr="001D594A" w:rsidRDefault="001D594A" w:rsidP="001D594A">
      <w:pPr>
        <w:ind w:firstLine="420"/>
      </w:pPr>
      <w:r w:rsidRPr="001D594A">
        <w:t>struct data</w:t>
      </w:r>
    </w:p>
    <w:p w14:paraId="457A231B" w14:textId="77777777" w:rsidR="001D594A" w:rsidRPr="001D594A" w:rsidRDefault="001D594A" w:rsidP="001D594A">
      <w:pPr>
        <w:ind w:firstLine="420"/>
      </w:pPr>
      <w:r w:rsidRPr="001D594A">
        <w:t>{</w:t>
      </w:r>
    </w:p>
    <w:p w14:paraId="79A1A2CA" w14:textId="77777777" w:rsidR="001D594A" w:rsidRPr="001D594A" w:rsidRDefault="001D594A" w:rsidP="001D594A">
      <w:pPr>
        <w:ind w:firstLine="420"/>
      </w:pPr>
      <w:r w:rsidRPr="001D594A">
        <w:tab/>
        <w:t>char ch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48EF135F" w14:textId="77777777" w:rsidR="001D594A" w:rsidRPr="001D594A" w:rsidRDefault="001D594A" w:rsidP="001D594A">
      <w:pPr>
        <w:ind w:left="420" w:firstLine="420"/>
      </w:pPr>
      <w:r w:rsidRPr="001D594A">
        <w:t>short int i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6C7043F" w14:textId="77777777" w:rsidR="001D594A" w:rsidRPr="001D594A" w:rsidRDefault="001D594A" w:rsidP="001D594A">
      <w:pPr>
        <w:ind w:firstLine="420"/>
      </w:pPr>
      <w:r w:rsidRPr="001D594A">
        <w:tab/>
        <w:t>double f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BFAAB78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b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A90F87C" w14:textId="77777777" w:rsidR="001D594A" w:rsidRPr="001D594A" w:rsidRDefault="001D594A" w:rsidP="001D594A">
      <w:pPr>
        <w:ind w:firstLine="420"/>
        <w:rPr>
          <w:szCs w:val="21"/>
        </w:rPr>
      </w:pPr>
      <w:r w:rsidRPr="001D594A">
        <w:rPr>
          <w:rFonts w:hint="eastAsia"/>
          <w:szCs w:val="21"/>
        </w:rPr>
        <w:t>则结构变量</w:t>
      </w:r>
      <w:r w:rsidRPr="001D594A">
        <w:rPr>
          <w:szCs w:val="21"/>
        </w:rPr>
        <w:t>b</w:t>
      </w:r>
      <w:r w:rsidRPr="001D594A">
        <w:rPr>
          <w:rFonts w:hint="eastAsia"/>
          <w:szCs w:val="21"/>
        </w:rPr>
        <w:t>占用内存的字节数是</w:t>
      </w:r>
      <w:r w:rsidRPr="00E7595E">
        <w:rPr>
          <w:color w:val="FF0000"/>
          <w:szCs w:val="21"/>
        </w:rPr>
        <w:t>___</w:t>
      </w:r>
      <w:r w:rsidR="0049622C">
        <w:rPr>
          <w:rFonts w:hint="eastAsia"/>
          <w:color w:val="FF0000"/>
          <w:szCs w:val="21"/>
        </w:rPr>
        <w:t>16</w:t>
      </w:r>
      <w:r w:rsidRPr="00E7595E">
        <w:rPr>
          <w:color w:val="FF0000"/>
          <w:szCs w:val="21"/>
        </w:rPr>
        <w:t>___</w:t>
      </w:r>
      <w:r w:rsidRPr="001D594A">
        <w:rPr>
          <w:rFonts w:hint="eastAsia"/>
          <w:szCs w:val="21"/>
        </w:rPr>
        <w:t>。</w:t>
      </w:r>
    </w:p>
    <w:p w14:paraId="76995116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三、程序阅读题</w:t>
      </w:r>
    </w:p>
    <w:p w14:paraId="72C8A0FD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1</w:t>
      </w:r>
      <w:r w:rsidRPr="00E7595E">
        <w:rPr>
          <w:rFonts w:hint="eastAsia"/>
          <w:b/>
          <w:sz w:val="24"/>
          <w:szCs w:val="24"/>
        </w:rPr>
        <w:t>．下面程序的运行结果是</w:t>
      </w:r>
      <w:r w:rsidRPr="00E7595E">
        <w:rPr>
          <w:color w:val="FF0000"/>
          <w:szCs w:val="21"/>
        </w:rPr>
        <w:t>___</w:t>
      </w:r>
      <w:r w:rsidR="00831E3D" w:rsidRPr="00831E3D">
        <w:rPr>
          <w:color w:val="FF0000"/>
          <w:szCs w:val="21"/>
        </w:rPr>
        <w:t>51</w:t>
      </w:r>
      <w:r w:rsidR="00831E3D">
        <w:rPr>
          <w:rFonts w:hint="eastAsia"/>
          <w:color w:val="FF0000"/>
          <w:szCs w:val="21"/>
        </w:rPr>
        <w:t xml:space="preserve"> </w:t>
      </w:r>
      <w:r w:rsidR="00831E3D">
        <w:rPr>
          <w:rFonts w:hint="eastAsia"/>
          <w:color w:val="FF0000"/>
          <w:szCs w:val="21"/>
        </w:rPr>
        <w:t>，</w:t>
      </w:r>
      <w:r w:rsidR="00831E3D" w:rsidRPr="00831E3D">
        <w:rPr>
          <w:color w:val="FF0000"/>
          <w:szCs w:val="21"/>
        </w:rPr>
        <w:t>60</w:t>
      </w:r>
      <w:r w:rsidR="00831E3D">
        <w:rPr>
          <w:rFonts w:hint="eastAsia"/>
          <w:color w:val="FF0000"/>
          <w:szCs w:val="21"/>
        </w:rPr>
        <w:t xml:space="preserve"> </w:t>
      </w:r>
      <w:r w:rsidR="00831E3D">
        <w:rPr>
          <w:rFonts w:hint="eastAsia"/>
          <w:color w:val="FF0000"/>
          <w:szCs w:val="21"/>
        </w:rPr>
        <w:t>，</w:t>
      </w:r>
      <w:r w:rsidR="00831E3D" w:rsidRPr="00831E3D">
        <w:rPr>
          <w:color w:val="FF0000"/>
          <w:szCs w:val="21"/>
        </w:rPr>
        <w:t>21</w:t>
      </w:r>
      <w:r w:rsidRPr="00E7595E">
        <w:rPr>
          <w:color w:val="FF0000"/>
          <w:szCs w:val="21"/>
        </w:rPr>
        <w:t>___</w:t>
      </w:r>
      <w:r w:rsidRPr="00E7595E">
        <w:rPr>
          <w:rFonts w:hint="eastAsia"/>
          <w:b/>
          <w:sz w:val="24"/>
          <w:szCs w:val="24"/>
        </w:rPr>
        <w:t>。</w:t>
      </w:r>
    </w:p>
    <w:p w14:paraId="15D50E9C" w14:textId="77777777" w:rsidR="001D594A" w:rsidRPr="001D594A" w:rsidRDefault="001D594A" w:rsidP="001D594A">
      <w:pPr>
        <w:ind w:firstLine="420"/>
      </w:pPr>
      <w:r w:rsidRPr="001D594A">
        <w:t>#include&lt;stdio.h&gt;</w:t>
      </w:r>
    </w:p>
    <w:p w14:paraId="299E4486" w14:textId="77777777" w:rsidR="001D594A" w:rsidRPr="001D594A" w:rsidRDefault="001D594A" w:rsidP="001D594A">
      <w:pPr>
        <w:ind w:firstLine="420"/>
      </w:pPr>
      <w:r w:rsidRPr="001D594A">
        <w:t>struct stu</w:t>
      </w:r>
    </w:p>
    <w:p w14:paraId="37B797F4" w14:textId="77777777" w:rsidR="001D594A" w:rsidRPr="001D594A" w:rsidRDefault="001D594A" w:rsidP="001D594A">
      <w:pPr>
        <w:ind w:firstLine="420"/>
      </w:pPr>
      <w:r w:rsidRPr="001D594A">
        <w:t>{</w:t>
      </w:r>
    </w:p>
    <w:p w14:paraId="194D4C3A" w14:textId="77777777" w:rsidR="001D594A" w:rsidRPr="001D594A" w:rsidRDefault="001D594A" w:rsidP="001D594A">
      <w:pPr>
        <w:ind w:firstLine="420"/>
      </w:pPr>
      <w:r w:rsidRPr="001D594A">
        <w:tab/>
        <w:t>int x ;</w:t>
      </w:r>
    </w:p>
    <w:p w14:paraId="457205B7" w14:textId="77777777" w:rsidR="001D594A" w:rsidRPr="001D594A" w:rsidRDefault="001D594A" w:rsidP="001D594A">
      <w:pPr>
        <w:ind w:firstLine="420"/>
      </w:pPr>
      <w:r w:rsidRPr="001D594A">
        <w:tab/>
        <w:t>int *y ;</w:t>
      </w:r>
    </w:p>
    <w:p w14:paraId="4252239C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*p ;</w:t>
      </w:r>
    </w:p>
    <w:p w14:paraId="642CE140" w14:textId="77777777" w:rsidR="001D594A" w:rsidRPr="001D594A" w:rsidRDefault="001D594A" w:rsidP="001D594A">
      <w:pPr>
        <w:ind w:firstLine="420"/>
      </w:pPr>
      <w:r w:rsidRPr="001D594A">
        <w:t>int dt[4] = {10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20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30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40</w:t>
      </w:r>
      <w:r w:rsidRPr="001D594A">
        <w:rPr>
          <w:rFonts w:hint="eastAsia"/>
        </w:rPr>
        <w:t xml:space="preserve"> </w:t>
      </w:r>
      <w:r w:rsidRPr="001D594A">
        <w:t>} ;</w:t>
      </w:r>
    </w:p>
    <w:p w14:paraId="28CA3C54" w14:textId="77777777" w:rsidR="001D594A" w:rsidRPr="001D594A" w:rsidRDefault="001D594A" w:rsidP="001D594A">
      <w:pPr>
        <w:ind w:firstLine="420"/>
      </w:pPr>
      <w:r w:rsidRPr="001D594A">
        <w:t>struct stu a[4] = { 50</w:t>
      </w:r>
      <w:r w:rsidRPr="001D594A">
        <w:rPr>
          <w:rFonts w:hint="eastAsia"/>
        </w:rPr>
        <w:t xml:space="preserve"> </w:t>
      </w:r>
      <w:r w:rsidRPr="001D594A">
        <w:t>, &amp;dt[0]</w:t>
      </w:r>
      <w:r w:rsidRPr="001D594A">
        <w:rPr>
          <w:rFonts w:hint="eastAsia"/>
        </w:rPr>
        <w:t xml:space="preserve"> </w:t>
      </w:r>
      <w:r w:rsidRPr="001D594A">
        <w:t>, 60</w:t>
      </w:r>
      <w:r w:rsidRPr="001D594A">
        <w:rPr>
          <w:rFonts w:hint="eastAsia"/>
        </w:rPr>
        <w:t xml:space="preserve"> </w:t>
      </w:r>
      <w:r w:rsidRPr="001D594A">
        <w:t>, &amp;dt[1]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70</w:t>
      </w:r>
      <w:r w:rsidRPr="001D594A">
        <w:rPr>
          <w:rFonts w:hint="eastAsia"/>
        </w:rPr>
        <w:t xml:space="preserve"> </w:t>
      </w:r>
      <w:r w:rsidRPr="001D594A">
        <w:t>, &amp;dt[2]</w:t>
      </w:r>
      <w:r w:rsidRPr="001D594A">
        <w:rPr>
          <w:rFonts w:hint="eastAsia"/>
        </w:rPr>
        <w:t xml:space="preserve"> </w:t>
      </w:r>
      <w:r w:rsidRPr="001D594A">
        <w:t>, 80</w:t>
      </w:r>
      <w:r w:rsidRPr="001D594A">
        <w:rPr>
          <w:rFonts w:hint="eastAsia"/>
        </w:rPr>
        <w:t xml:space="preserve"> </w:t>
      </w:r>
      <w:r w:rsidRPr="001D594A">
        <w:t>, &amp;dt[3]</w:t>
      </w:r>
      <w:r w:rsidRPr="001D594A">
        <w:rPr>
          <w:rFonts w:hint="eastAsia"/>
        </w:rPr>
        <w:t xml:space="preserve"> </w:t>
      </w:r>
      <w:r w:rsidRPr="001D594A">
        <w:t>} ;</w:t>
      </w:r>
    </w:p>
    <w:p w14:paraId="71792174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4F054F28" w14:textId="77777777" w:rsidR="001D594A" w:rsidRPr="001D594A" w:rsidRDefault="001D594A" w:rsidP="001D594A">
      <w:pPr>
        <w:ind w:firstLine="420"/>
      </w:pPr>
      <w:r w:rsidRPr="001D594A">
        <w:t>{</w:t>
      </w:r>
    </w:p>
    <w:p w14:paraId="19BAA0A7" w14:textId="77777777" w:rsidR="001D594A" w:rsidRPr="001D594A" w:rsidRDefault="001D594A" w:rsidP="001D594A">
      <w:pPr>
        <w:ind w:firstLine="420"/>
      </w:pPr>
      <w:r w:rsidRPr="001D594A">
        <w:tab/>
        <w:t>p = a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7B1E875" w14:textId="77777777" w:rsidR="001D594A" w:rsidRPr="001D594A" w:rsidRDefault="001D594A" w:rsidP="001D594A">
      <w:pPr>
        <w:ind w:firstLine="420"/>
      </w:pPr>
      <w:r w:rsidRPr="001D594A">
        <w:tab/>
        <w:t>printf( "%d," , ++p-&gt;x 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F2F9669" w14:textId="77777777" w:rsidR="001D594A" w:rsidRPr="001D594A" w:rsidRDefault="001D594A" w:rsidP="001D594A">
      <w:pPr>
        <w:ind w:firstLine="420"/>
      </w:pPr>
      <w:r w:rsidRPr="001D594A">
        <w:tab/>
        <w:t>printf( "%d," , (</w:t>
      </w:r>
      <w:r w:rsidRPr="001D594A">
        <w:rPr>
          <w:rFonts w:hint="eastAsia"/>
        </w:rPr>
        <w:t xml:space="preserve"> </w:t>
      </w:r>
      <w:r w:rsidRPr="001D594A">
        <w:t>++p</w:t>
      </w:r>
      <w:r w:rsidRPr="001D594A">
        <w:rPr>
          <w:rFonts w:hint="eastAsia"/>
        </w:rPr>
        <w:t xml:space="preserve"> </w:t>
      </w:r>
      <w:r w:rsidRPr="001D594A">
        <w:t>)-&gt;x ) ;</w:t>
      </w:r>
    </w:p>
    <w:p w14:paraId="0FAA260B" w14:textId="77777777" w:rsidR="001D594A" w:rsidRPr="001D594A" w:rsidRDefault="001D594A" w:rsidP="001D594A">
      <w:pPr>
        <w:ind w:firstLine="420"/>
      </w:pPr>
      <w:r w:rsidRPr="001D594A">
        <w:tab/>
        <w:t>printf( "%d\n" , ++(</w:t>
      </w:r>
      <w:r w:rsidRPr="001D594A">
        <w:rPr>
          <w:rFonts w:hint="eastAsia"/>
        </w:rPr>
        <w:t xml:space="preserve"> </w:t>
      </w:r>
      <w:r w:rsidRPr="001D594A">
        <w:t>*p-&gt;y</w:t>
      </w:r>
      <w:r w:rsidRPr="001D594A">
        <w:rPr>
          <w:rFonts w:hint="eastAsia"/>
        </w:rPr>
        <w:t xml:space="preserve"> </w:t>
      </w:r>
      <w:r w:rsidRPr="001D594A">
        <w:t>) ) ;</w:t>
      </w:r>
    </w:p>
    <w:p w14:paraId="0D823D0E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586CF962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67A80063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2</w:t>
      </w:r>
      <w:r w:rsidRPr="00E7595E">
        <w:rPr>
          <w:rFonts w:hint="eastAsia"/>
          <w:b/>
          <w:sz w:val="24"/>
          <w:szCs w:val="24"/>
        </w:rPr>
        <w:t>．下面程序的运行结果是</w:t>
      </w:r>
      <w:r w:rsidRPr="00E7595E">
        <w:rPr>
          <w:color w:val="FF0000"/>
          <w:szCs w:val="21"/>
        </w:rPr>
        <w:t>___</w:t>
      </w:r>
      <w:r w:rsidR="00637910">
        <w:rPr>
          <w:rFonts w:hint="eastAsia"/>
          <w:color w:val="FF0000"/>
          <w:szCs w:val="21"/>
        </w:rPr>
        <w:t>16</w:t>
      </w:r>
      <w:r w:rsidRPr="00E7595E">
        <w:rPr>
          <w:color w:val="FF0000"/>
          <w:szCs w:val="21"/>
        </w:rPr>
        <w:t>___</w:t>
      </w:r>
      <w:r w:rsidRPr="00E7595E">
        <w:rPr>
          <w:rFonts w:hint="eastAsia"/>
          <w:b/>
          <w:sz w:val="24"/>
          <w:szCs w:val="24"/>
        </w:rPr>
        <w:t>。</w:t>
      </w:r>
    </w:p>
    <w:p w14:paraId="3323C35C" w14:textId="77777777" w:rsidR="001D594A" w:rsidRPr="001D594A" w:rsidRDefault="001D594A" w:rsidP="001D594A">
      <w:pPr>
        <w:ind w:firstLine="420"/>
      </w:pPr>
      <w:r w:rsidRPr="001D594A">
        <w:t>#include&lt;stdio.h&gt;</w:t>
      </w:r>
    </w:p>
    <w:p w14:paraId="7E0A81C0" w14:textId="77777777" w:rsidR="001D594A" w:rsidRPr="001D594A" w:rsidRDefault="001D594A" w:rsidP="001D594A">
      <w:pPr>
        <w:ind w:firstLine="420"/>
      </w:pPr>
      <w:r w:rsidRPr="001D594A">
        <w:t>typedef struct</w:t>
      </w:r>
    </w:p>
    <w:p w14:paraId="7420A114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22D05FB3" w14:textId="77777777" w:rsidR="001D594A" w:rsidRPr="001D594A" w:rsidRDefault="001D594A" w:rsidP="001D594A">
      <w:pPr>
        <w:ind w:firstLine="420"/>
      </w:pPr>
      <w:r w:rsidRPr="001D594A">
        <w:tab/>
        <w:t>int num ;</w:t>
      </w:r>
    </w:p>
    <w:p w14:paraId="2EF40B01" w14:textId="77777777" w:rsidR="001D594A" w:rsidRPr="001D594A" w:rsidRDefault="001D594A" w:rsidP="001D594A">
      <w:pPr>
        <w:ind w:firstLine="420"/>
      </w:pPr>
      <w:r w:rsidRPr="001D594A">
        <w:tab/>
        <w:t>double s ;</w:t>
      </w:r>
    </w:p>
    <w:p w14:paraId="6356E8F2" w14:textId="77777777" w:rsidR="001D594A" w:rsidRPr="001D594A" w:rsidRDefault="001D594A" w:rsidP="001D594A">
      <w:pPr>
        <w:ind w:firstLine="420"/>
      </w:pPr>
      <w:r w:rsidRPr="001D594A">
        <w:t>}REC;</w:t>
      </w:r>
    </w:p>
    <w:p w14:paraId="183385FA" w14:textId="77777777" w:rsidR="001D594A" w:rsidRPr="001D594A" w:rsidRDefault="001D594A" w:rsidP="001D594A">
      <w:pPr>
        <w:ind w:firstLine="420"/>
      </w:pPr>
      <w:r w:rsidRPr="001D594A">
        <w:t>void fun1( REC x )</w:t>
      </w:r>
    </w:p>
    <w:p w14:paraId="0BA7772E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3293CB65" w14:textId="77777777" w:rsidR="001D594A" w:rsidRPr="001D594A" w:rsidRDefault="001D594A" w:rsidP="001D594A">
      <w:pPr>
        <w:ind w:firstLine="420"/>
      </w:pPr>
      <w:r w:rsidRPr="001D594A">
        <w:tab/>
        <w:t xml:space="preserve">x.num = 23 ; x.s = 88.5 ; </w:t>
      </w:r>
    </w:p>
    <w:p w14:paraId="6AEEB78F" w14:textId="77777777" w:rsidR="001D594A" w:rsidRPr="001D594A" w:rsidRDefault="001D594A" w:rsidP="001D594A">
      <w:pPr>
        <w:ind w:firstLine="420"/>
      </w:pPr>
      <w:r w:rsidRPr="001D594A">
        <w:t>}</w:t>
      </w:r>
    </w:p>
    <w:p w14:paraId="6304C8EE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499D4686" w14:textId="77777777" w:rsidR="001D594A" w:rsidRPr="001D594A" w:rsidRDefault="001D594A" w:rsidP="001D594A">
      <w:pPr>
        <w:ind w:firstLine="420"/>
      </w:pPr>
      <w:r w:rsidRPr="001D594A">
        <w:t>{</w:t>
      </w:r>
    </w:p>
    <w:p w14:paraId="31A76A62" w14:textId="77777777" w:rsidR="001D594A" w:rsidRPr="001D594A" w:rsidRDefault="001D594A" w:rsidP="001D594A">
      <w:pPr>
        <w:ind w:firstLine="420"/>
      </w:pPr>
      <w:r w:rsidRPr="001D594A">
        <w:t xml:space="preserve">    REC a = {</w:t>
      </w:r>
      <w:r w:rsidRPr="001D594A">
        <w:rPr>
          <w:rFonts w:hint="eastAsia"/>
        </w:rPr>
        <w:t xml:space="preserve"> </w:t>
      </w:r>
      <w:r w:rsidRPr="001D594A">
        <w:t>16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90.0 } ;</w:t>
      </w:r>
    </w:p>
    <w:p w14:paraId="7EA8F40F" w14:textId="77777777" w:rsidR="001D594A" w:rsidRPr="001D594A" w:rsidRDefault="001D594A" w:rsidP="001D594A">
      <w:pPr>
        <w:ind w:firstLine="420"/>
      </w:pPr>
      <w:r w:rsidRPr="001D594A">
        <w:t xml:space="preserve">    fun1(</w:t>
      </w:r>
      <w:r w:rsidRPr="001D594A">
        <w:rPr>
          <w:rFonts w:hint="eastAsia"/>
        </w:rPr>
        <w:t xml:space="preserve"> </w:t>
      </w:r>
      <w:r w:rsidRPr="001D594A">
        <w:t>a ) ;</w:t>
      </w:r>
    </w:p>
    <w:p w14:paraId="32A7E813" w14:textId="77777777" w:rsidR="001D594A" w:rsidRPr="001D594A" w:rsidRDefault="001D594A" w:rsidP="001D594A">
      <w:pPr>
        <w:ind w:firstLine="420"/>
      </w:pPr>
      <w:r w:rsidRPr="001D594A">
        <w:t xml:space="preserve">    printf( "%d\n" , a.num ) ;</w:t>
      </w:r>
    </w:p>
    <w:p w14:paraId="6E7EE7DB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1591BD4A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131775C2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3</w:t>
      </w:r>
      <w:r w:rsidRPr="00E7595E">
        <w:rPr>
          <w:rFonts w:hint="eastAsia"/>
          <w:b/>
          <w:sz w:val="24"/>
          <w:szCs w:val="24"/>
        </w:rPr>
        <w:t>．下面程序的运行结果是</w:t>
      </w:r>
      <w:r w:rsidRPr="00E7595E">
        <w:rPr>
          <w:color w:val="FF0000"/>
          <w:szCs w:val="21"/>
        </w:rPr>
        <w:t>___</w:t>
      </w:r>
      <w:r w:rsidR="00CA14EE" w:rsidRPr="00CA14EE">
        <w:rPr>
          <w:color w:val="FF0000"/>
          <w:szCs w:val="21"/>
        </w:rPr>
        <w:t>1001</w:t>
      </w:r>
      <w:r w:rsidR="00CA14EE">
        <w:rPr>
          <w:rFonts w:hint="eastAsia"/>
          <w:color w:val="FF0000"/>
          <w:szCs w:val="21"/>
        </w:rPr>
        <w:t xml:space="preserve"> </w:t>
      </w:r>
      <w:r w:rsidR="00CA14EE">
        <w:rPr>
          <w:rFonts w:hint="eastAsia"/>
          <w:color w:val="FF0000"/>
          <w:szCs w:val="21"/>
        </w:rPr>
        <w:t>，</w:t>
      </w:r>
      <w:r w:rsidR="00CA14EE" w:rsidRPr="00CA14EE">
        <w:rPr>
          <w:color w:val="FF0000"/>
          <w:szCs w:val="21"/>
        </w:rPr>
        <w:t>ChangRong</w:t>
      </w:r>
      <w:r w:rsidR="00CA14EE">
        <w:rPr>
          <w:rFonts w:hint="eastAsia"/>
          <w:color w:val="FF0000"/>
          <w:szCs w:val="21"/>
        </w:rPr>
        <w:t xml:space="preserve"> </w:t>
      </w:r>
      <w:r w:rsidR="00CA14EE">
        <w:rPr>
          <w:rFonts w:hint="eastAsia"/>
          <w:color w:val="FF0000"/>
          <w:szCs w:val="21"/>
        </w:rPr>
        <w:t>，</w:t>
      </w:r>
      <w:r w:rsidR="00CA14EE" w:rsidRPr="00CA14EE">
        <w:rPr>
          <w:color w:val="FF0000"/>
          <w:szCs w:val="21"/>
        </w:rPr>
        <w:t>1098.0</w:t>
      </w:r>
      <w:r w:rsidRPr="00E7595E">
        <w:rPr>
          <w:color w:val="FF0000"/>
          <w:szCs w:val="21"/>
        </w:rPr>
        <w:t>___</w:t>
      </w:r>
      <w:r w:rsidRPr="00E7595E">
        <w:rPr>
          <w:rFonts w:hint="eastAsia"/>
          <w:b/>
          <w:sz w:val="24"/>
          <w:szCs w:val="24"/>
        </w:rPr>
        <w:t>。</w:t>
      </w:r>
    </w:p>
    <w:p w14:paraId="060D5DF6" w14:textId="77777777" w:rsidR="001D594A" w:rsidRPr="001D594A" w:rsidRDefault="001D594A" w:rsidP="001D594A">
      <w:pPr>
        <w:ind w:firstLine="420"/>
      </w:pPr>
      <w:r w:rsidRPr="001D594A">
        <w:t>#include&lt;stdio.h&gt;</w:t>
      </w:r>
    </w:p>
    <w:p w14:paraId="49DA489C" w14:textId="77777777" w:rsidR="001D594A" w:rsidRPr="001D594A" w:rsidRDefault="001D594A" w:rsidP="001D594A">
      <w:pPr>
        <w:ind w:firstLine="420"/>
      </w:pPr>
      <w:r w:rsidRPr="001D594A">
        <w:t>#include&lt;string.h&gt;</w:t>
      </w:r>
    </w:p>
    <w:p w14:paraId="562062E2" w14:textId="77777777" w:rsidR="001D594A" w:rsidRPr="001D594A" w:rsidRDefault="001D594A" w:rsidP="001D594A">
      <w:pPr>
        <w:ind w:firstLine="420"/>
      </w:pPr>
      <w:r w:rsidRPr="001D594A">
        <w:t>struct</w:t>
      </w:r>
      <w:r w:rsidRPr="001D594A">
        <w:rPr>
          <w:rFonts w:hint="eastAsia"/>
        </w:rPr>
        <w:t xml:space="preserve"> </w:t>
      </w:r>
      <w:r w:rsidRPr="001D594A">
        <w:t>A</w:t>
      </w:r>
    </w:p>
    <w:p w14:paraId="337E6C9E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1419AE30" w14:textId="77777777" w:rsidR="001D594A" w:rsidRPr="001D594A" w:rsidRDefault="001D594A" w:rsidP="001D594A">
      <w:pPr>
        <w:ind w:firstLine="420"/>
      </w:pPr>
      <w:r w:rsidRPr="001D594A">
        <w:tab/>
        <w:t xml:space="preserve">int a ; char b[10] ; double c ; </w:t>
      </w:r>
    </w:p>
    <w:p w14:paraId="383C112C" w14:textId="77777777" w:rsidR="001D594A" w:rsidRPr="001D594A" w:rsidRDefault="001D594A" w:rsidP="001D594A">
      <w:pPr>
        <w:ind w:firstLine="420"/>
      </w:pPr>
      <w:r w:rsidRPr="001D594A">
        <w:t xml:space="preserve"> }; </w:t>
      </w:r>
    </w:p>
    <w:p w14:paraId="736BA57D" w14:textId="77777777" w:rsidR="001D594A" w:rsidRPr="001D594A" w:rsidRDefault="001D594A" w:rsidP="001D594A">
      <w:pPr>
        <w:ind w:firstLine="420"/>
      </w:pPr>
      <w:r w:rsidRPr="001D594A">
        <w:t>void f( struct A *t ) ;</w:t>
      </w:r>
    </w:p>
    <w:p w14:paraId="03B8AAD1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5E7DD7E2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1CCFEFA4" w14:textId="77777777" w:rsidR="001D594A" w:rsidRPr="001D594A" w:rsidRDefault="001D594A" w:rsidP="001D594A">
      <w:pPr>
        <w:ind w:firstLine="420"/>
      </w:pPr>
      <w:r w:rsidRPr="001D594A">
        <w:t xml:space="preserve">    struct A a = {1001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"zhangDa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1098.0</w:t>
      </w:r>
      <w:r w:rsidRPr="001D594A">
        <w:rPr>
          <w:rFonts w:hint="eastAsia"/>
        </w:rPr>
        <w:t xml:space="preserve"> </w:t>
      </w:r>
      <w:r w:rsidRPr="001D594A">
        <w:t>} ;</w:t>
      </w:r>
    </w:p>
    <w:p w14:paraId="702927B0" w14:textId="77777777" w:rsidR="001D594A" w:rsidRPr="001D594A" w:rsidRDefault="001D594A" w:rsidP="001D594A">
      <w:pPr>
        <w:ind w:firstLine="420"/>
      </w:pPr>
      <w:r w:rsidRPr="001D594A">
        <w:tab/>
        <w:t>f( &amp;a ) ;</w:t>
      </w:r>
    </w:p>
    <w:p w14:paraId="75E48538" w14:textId="77777777" w:rsidR="001D594A" w:rsidRPr="001D594A" w:rsidRDefault="001D594A" w:rsidP="001D594A">
      <w:pPr>
        <w:ind w:firstLine="420"/>
      </w:pPr>
      <w:r w:rsidRPr="001D594A">
        <w:tab/>
        <w:t>printf( "%d,%s,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.1"/>
          <w:attr w:name="UnitName" w:val="F"/>
        </w:smartTagPr>
        <w:r w:rsidRPr="001D594A">
          <w:t>6.1f</w:t>
        </w:r>
      </w:smartTag>
      <w:r w:rsidRPr="001D594A">
        <w:t>\n" ,</w:t>
      </w:r>
      <w:r w:rsidRPr="001D594A">
        <w:rPr>
          <w:rFonts w:hint="eastAsia"/>
        </w:rPr>
        <w:t xml:space="preserve"> </w:t>
      </w:r>
      <w:r w:rsidRPr="001D594A">
        <w:t>a.a , a.b , a.c ) ;</w:t>
      </w:r>
    </w:p>
    <w:p w14:paraId="5AD79FF7" w14:textId="77777777" w:rsidR="001D594A" w:rsidRPr="001D594A" w:rsidRDefault="001D594A" w:rsidP="001D594A">
      <w:pPr>
        <w:ind w:firstLine="420"/>
      </w:pPr>
      <w:r w:rsidRPr="001D594A">
        <w:tab/>
        <w:t>return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D20B2DB" w14:textId="77777777" w:rsidR="001D594A" w:rsidRPr="001D594A" w:rsidRDefault="001D594A" w:rsidP="001D594A">
      <w:pPr>
        <w:ind w:firstLine="420"/>
      </w:pPr>
      <w:r w:rsidRPr="001D594A">
        <w:t>}</w:t>
      </w:r>
    </w:p>
    <w:p w14:paraId="0A7A3329" w14:textId="77777777" w:rsidR="001D594A" w:rsidRPr="001D594A" w:rsidRDefault="001D594A" w:rsidP="001D594A">
      <w:pPr>
        <w:ind w:firstLine="420"/>
      </w:pPr>
      <w:r w:rsidRPr="001D594A">
        <w:t>void f( struct A</w:t>
      </w:r>
      <w:r w:rsidRPr="001D594A">
        <w:rPr>
          <w:rFonts w:hint="eastAsia"/>
        </w:rPr>
        <w:t xml:space="preserve"> </w:t>
      </w:r>
      <w:r w:rsidRPr="001D594A">
        <w:t>*t )</w:t>
      </w:r>
    </w:p>
    <w:p w14:paraId="0D0956D5" w14:textId="77777777" w:rsidR="001D594A" w:rsidRPr="001D594A" w:rsidRDefault="001D594A" w:rsidP="001D594A">
      <w:pPr>
        <w:ind w:firstLine="420"/>
      </w:pPr>
      <w:r w:rsidRPr="001D594A">
        <w:t>{</w:t>
      </w:r>
    </w:p>
    <w:p w14:paraId="3A54DFED" w14:textId="77777777" w:rsidR="001D594A" w:rsidRPr="001D594A" w:rsidRDefault="001D594A" w:rsidP="001D594A">
      <w:pPr>
        <w:ind w:firstLine="420"/>
      </w:pPr>
      <w:r w:rsidRPr="001D594A">
        <w:tab/>
        <w:t>strcpy( t-&gt;b</w:t>
      </w:r>
      <w:r w:rsidRPr="001D594A">
        <w:rPr>
          <w:rFonts w:hint="eastAsia"/>
        </w:rPr>
        <w:t xml:space="preserve"> </w:t>
      </w:r>
      <w:r w:rsidRPr="001D594A">
        <w:t>, "ChangRong" 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51F69ED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012F9958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rFonts w:hint="eastAsia"/>
          <w:b/>
          <w:sz w:val="24"/>
          <w:szCs w:val="24"/>
        </w:rPr>
        <w:t>四、程序完善题</w:t>
      </w:r>
    </w:p>
    <w:p w14:paraId="1A1A7C32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1</w:t>
      </w:r>
      <w:r w:rsidRPr="00E7595E">
        <w:rPr>
          <w:rFonts w:hint="eastAsia"/>
          <w:b/>
          <w:sz w:val="24"/>
          <w:szCs w:val="24"/>
        </w:rPr>
        <w:t>．下面程序的功能是用以输出结构体类型</w:t>
      </w:r>
      <w:r w:rsidRPr="00E7595E">
        <w:rPr>
          <w:b/>
          <w:sz w:val="24"/>
          <w:szCs w:val="24"/>
        </w:rPr>
        <w:t>struct ps</w:t>
      </w:r>
      <w:r w:rsidRPr="00E7595E">
        <w:rPr>
          <w:rFonts w:hint="eastAsia"/>
          <w:b/>
          <w:sz w:val="24"/>
          <w:szCs w:val="24"/>
        </w:rPr>
        <w:t>所占内存单元的字节数。请填空。</w:t>
      </w:r>
    </w:p>
    <w:p w14:paraId="051B38A0" w14:textId="77777777" w:rsidR="001D594A" w:rsidRPr="001D594A" w:rsidRDefault="001D594A" w:rsidP="001D594A">
      <w:pPr>
        <w:ind w:firstLine="420"/>
      </w:pPr>
      <w:r w:rsidRPr="001D594A">
        <w:t>#include&lt;stdio.h&gt;</w:t>
      </w:r>
    </w:p>
    <w:p w14:paraId="0058026C" w14:textId="77777777" w:rsidR="001D594A" w:rsidRPr="001D594A" w:rsidRDefault="001D594A" w:rsidP="001D594A">
      <w:pPr>
        <w:ind w:firstLine="420"/>
      </w:pPr>
      <w:r w:rsidRPr="001D594A">
        <w:t>struct ps</w:t>
      </w:r>
    </w:p>
    <w:p w14:paraId="4B618C1D" w14:textId="77777777" w:rsidR="001D594A" w:rsidRPr="001D594A" w:rsidRDefault="001D594A" w:rsidP="001D594A">
      <w:pPr>
        <w:ind w:firstLine="420"/>
      </w:pPr>
      <w:r w:rsidRPr="001D594A">
        <w:t>{</w:t>
      </w:r>
    </w:p>
    <w:p w14:paraId="7849106F" w14:textId="77777777" w:rsidR="001D594A" w:rsidRPr="001D594A" w:rsidRDefault="001D594A" w:rsidP="001D594A">
      <w:pPr>
        <w:ind w:firstLine="420"/>
      </w:pPr>
      <w:r w:rsidRPr="001D594A">
        <w:tab/>
        <w:t>double i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6086557" w14:textId="77777777" w:rsidR="001D594A" w:rsidRPr="001D594A" w:rsidRDefault="001D594A" w:rsidP="001D594A">
      <w:pPr>
        <w:ind w:firstLine="420"/>
      </w:pPr>
      <w:r w:rsidRPr="001D594A">
        <w:tab/>
        <w:t>char arr[20]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B248D8D" w14:textId="77777777" w:rsidR="001D594A" w:rsidRPr="001D594A" w:rsidRDefault="001D594A" w:rsidP="001D594A">
      <w:pPr>
        <w:ind w:firstLine="420"/>
      </w:pPr>
      <w:r w:rsidRPr="001D594A">
        <w:t>}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45736FC" w14:textId="77777777" w:rsidR="001D594A" w:rsidRPr="001D594A" w:rsidRDefault="001D594A" w:rsidP="001D594A">
      <w:pPr>
        <w:ind w:firstLine="420"/>
      </w:pPr>
      <w:r w:rsidRPr="001D594A">
        <w:t>int main(</w:t>
      </w:r>
      <w:r w:rsidRPr="001D594A">
        <w:rPr>
          <w:rFonts w:hint="eastAsia"/>
        </w:rPr>
        <w:t xml:space="preserve"> </w:t>
      </w:r>
      <w:r w:rsidRPr="001D594A">
        <w:t>)</w:t>
      </w:r>
    </w:p>
    <w:p w14:paraId="10E53672" w14:textId="77777777" w:rsidR="001D594A" w:rsidRPr="001D594A" w:rsidRDefault="001D594A" w:rsidP="001D594A">
      <w:pPr>
        <w:ind w:firstLine="420"/>
      </w:pPr>
      <w:r w:rsidRPr="001D594A">
        <w:t>{</w:t>
      </w:r>
    </w:p>
    <w:p w14:paraId="44665F2C" w14:textId="77777777" w:rsidR="001D594A" w:rsidRPr="001D594A" w:rsidRDefault="001D594A" w:rsidP="001D594A">
      <w:pPr>
        <w:ind w:firstLine="420"/>
      </w:pPr>
      <w:r w:rsidRPr="001D594A">
        <w:tab/>
        <w:t>struct ps bt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65DF7D3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ab/>
        <w:t xml:space="preserve">printf( "bt size : %d\n" , </w:t>
      </w:r>
      <w:r w:rsidRPr="00E7595E">
        <w:rPr>
          <w:color w:val="FF0000"/>
          <w:szCs w:val="21"/>
        </w:rPr>
        <w:t>___</w:t>
      </w:r>
      <w:r w:rsidR="00AD447B">
        <w:rPr>
          <w:rFonts w:hint="eastAsia"/>
          <w:color w:val="FF0000"/>
          <w:szCs w:val="21"/>
        </w:rPr>
        <w:t>sizeof(struct  ps)</w:t>
      </w:r>
      <w:r w:rsidRPr="00E7595E">
        <w:rPr>
          <w:color w:val="FF0000"/>
          <w:szCs w:val="21"/>
        </w:rPr>
        <w:t>___</w:t>
      </w:r>
      <w:r w:rsidRPr="00AD447B">
        <w:rPr>
          <w:rFonts w:hint="eastAsia"/>
        </w:rPr>
        <w:t>)</w:t>
      </w:r>
      <w:r w:rsidRPr="001D594A">
        <w:rPr>
          <w:rFonts w:hint="eastAsia"/>
        </w:rPr>
        <w:t xml:space="preserve"> ;</w:t>
      </w:r>
    </w:p>
    <w:p w14:paraId="7DF90F26" w14:textId="77777777" w:rsidR="001D594A" w:rsidRPr="001D594A" w:rsidRDefault="001D594A" w:rsidP="001D594A">
      <w:pPr>
        <w:ind w:firstLine="420"/>
      </w:pPr>
      <w:r w:rsidRPr="001D594A">
        <w:tab/>
        <w:t>return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56C7192B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2F1D63E8" w14:textId="77777777" w:rsidR="001D594A" w:rsidRPr="00E7595E" w:rsidRDefault="001D594A" w:rsidP="00E7595E">
      <w:pPr>
        <w:ind w:firstLineChars="94" w:firstLine="226"/>
        <w:rPr>
          <w:b/>
          <w:sz w:val="24"/>
          <w:szCs w:val="24"/>
        </w:rPr>
      </w:pPr>
      <w:r w:rsidRPr="00E7595E">
        <w:rPr>
          <w:b/>
          <w:sz w:val="24"/>
          <w:szCs w:val="24"/>
        </w:rPr>
        <w:t>3</w:t>
      </w:r>
      <w:r w:rsidRPr="00E7595E">
        <w:rPr>
          <w:rFonts w:hint="eastAsia"/>
          <w:b/>
          <w:sz w:val="24"/>
          <w:szCs w:val="24"/>
        </w:rPr>
        <w:t>．下面程序中，函数</w:t>
      </w:r>
      <w:r w:rsidRPr="00E7595E">
        <w:rPr>
          <w:b/>
          <w:sz w:val="24"/>
          <w:szCs w:val="24"/>
        </w:rPr>
        <w:t xml:space="preserve"> fun </w:t>
      </w:r>
      <w:r w:rsidRPr="00E7595E">
        <w:rPr>
          <w:rFonts w:hint="eastAsia"/>
          <w:b/>
          <w:sz w:val="24"/>
          <w:szCs w:val="24"/>
        </w:rPr>
        <w:t>的功能是：统计</w:t>
      </w:r>
      <w:r w:rsidRPr="00E7595E">
        <w:rPr>
          <w:b/>
          <w:sz w:val="24"/>
          <w:szCs w:val="24"/>
        </w:rPr>
        <w:t xml:space="preserve"> person </w:t>
      </w:r>
      <w:r w:rsidRPr="00E7595E">
        <w:rPr>
          <w:rFonts w:hint="eastAsia"/>
          <w:b/>
          <w:sz w:val="24"/>
          <w:szCs w:val="24"/>
        </w:rPr>
        <w:t>所指结构体数组中所有性别</w:t>
      </w:r>
      <w:r w:rsidRPr="00E7595E">
        <w:rPr>
          <w:b/>
          <w:sz w:val="24"/>
          <w:szCs w:val="24"/>
        </w:rPr>
        <w:t>(sex)</w:t>
      </w:r>
      <w:r w:rsidRPr="00E7595E">
        <w:rPr>
          <w:rFonts w:hint="eastAsia"/>
          <w:b/>
          <w:sz w:val="24"/>
          <w:szCs w:val="24"/>
        </w:rPr>
        <w:t>为</w:t>
      </w:r>
      <w:r w:rsidRPr="00E7595E">
        <w:rPr>
          <w:b/>
          <w:sz w:val="24"/>
          <w:szCs w:val="24"/>
        </w:rPr>
        <w:t xml:space="preserve"> M </w:t>
      </w:r>
      <w:r w:rsidRPr="00E7595E">
        <w:rPr>
          <w:rFonts w:hint="eastAsia"/>
          <w:b/>
          <w:sz w:val="24"/>
          <w:szCs w:val="24"/>
        </w:rPr>
        <w:t>的记录的个数，存入变量</w:t>
      </w:r>
      <w:r w:rsidRPr="00E7595E">
        <w:rPr>
          <w:b/>
          <w:sz w:val="24"/>
          <w:szCs w:val="24"/>
        </w:rPr>
        <w:t xml:space="preserve"> n</w:t>
      </w:r>
      <w:r w:rsidRPr="00E7595E">
        <w:rPr>
          <w:rFonts w:hint="eastAsia"/>
          <w:b/>
          <w:sz w:val="24"/>
          <w:szCs w:val="24"/>
        </w:rPr>
        <w:t>中，并做为函数值返回。请填空。</w:t>
      </w:r>
      <w:r w:rsidRPr="00E7595E">
        <w:rPr>
          <w:b/>
          <w:sz w:val="24"/>
          <w:szCs w:val="24"/>
        </w:rPr>
        <w:t xml:space="preserve"> </w:t>
      </w:r>
    </w:p>
    <w:p w14:paraId="158E9A98" w14:textId="77777777" w:rsidR="001D594A" w:rsidRPr="001D594A" w:rsidRDefault="001D594A" w:rsidP="001D594A">
      <w:pPr>
        <w:ind w:firstLine="420"/>
      </w:pPr>
      <w:r w:rsidRPr="001D594A">
        <w:t xml:space="preserve">#include&lt;stdio.h&gt; </w:t>
      </w:r>
    </w:p>
    <w:p w14:paraId="1ACD6E7F" w14:textId="77777777" w:rsidR="001D594A" w:rsidRPr="001D594A" w:rsidRDefault="001D594A" w:rsidP="001D594A">
      <w:pPr>
        <w:ind w:firstLine="420"/>
      </w:pPr>
      <w:r w:rsidRPr="001D594A">
        <w:t xml:space="preserve">#define  N  3 </w:t>
      </w:r>
    </w:p>
    <w:p w14:paraId="5614B73B" w14:textId="77777777" w:rsidR="001D594A" w:rsidRPr="001D594A" w:rsidRDefault="001D594A" w:rsidP="001D594A">
      <w:pPr>
        <w:ind w:firstLine="420"/>
      </w:pPr>
      <w:r w:rsidRPr="001D594A">
        <w:t xml:space="preserve">typedef  struct </w:t>
      </w:r>
    </w:p>
    <w:p w14:paraId="73C63C01" w14:textId="77777777" w:rsidR="001D594A" w:rsidRPr="001D594A" w:rsidRDefault="001D594A" w:rsidP="001D594A">
      <w:pPr>
        <w:ind w:firstLine="420"/>
      </w:pPr>
      <w:r w:rsidRPr="001D594A">
        <w:t>{</w:t>
      </w:r>
    </w:p>
    <w:p w14:paraId="16F8EFF2" w14:textId="77777777" w:rsidR="001D594A" w:rsidRPr="001D594A" w:rsidRDefault="001D594A" w:rsidP="001D594A">
      <w:pPr>
        <w:ind w:firstLine="420"/>
      </w:pPr>
      <w:r w:rsidRPr="001D594A">
        <w:tab/>
        <w:t>int num ;</w:t>
      </w:r>
    </w:p>
    <w:p w14:paraId="6719DADF" w14:textId="77777777" w:rsidR="001D594A" w:rsidRPr="001D594A" w:rsidRDefault="001D594A" w:rsidP="001D594A">
      <w:pPr>
        <w:ind w:firstLine="420"/>
      </w:pPr>
      <w:r w:rsidRPr="001D594A">
        <w:tab/>
        <w:t>char nam[</w:t>
      </w:r>
      <w:r w:rsidRPr="001D594A">
        <w:rPr>
          <w:rFonts w:hint="eastAsia"/>
        </w:rPr>
        <w:t xml:space="preserve"> </w:t>
      </w:r>
      <w:r w:rsidRPr="001D594A">
        <w:t>10</w:t>
      </w:r>
      <w:r w:rsidRPr="001D594A">
        <w:rPr>
          <w:rFonts w:hint="eastAsia"/>
        </w:rPr>
        <w:t xml:space="preserve"> </w:t>
      </w:r>
      <w:r w:rsidRPr="001D594A">
        <w:t xml:space="preserve">] ; </w:t>
      </w:r>
    </w:p>
    <w:p w14:paraId="65EE938C" w14:textId="77777777" w:rsidR="001D594A" w:rsidRPr="001D594A" w:rsidRDefault="001D594A" w:rsidP="001D594A">
      <w:pPr>
        <w:ind w:firstLine="420"/>
      </w:pPr>
      <w:r w:rsidRPr="001D594A">
        <w:tab/>
        <w:t>char sex ;</w:t>
      </w:r>
    </w:p>
    <w:p w14:paraId="0C9F4957" w14:textId="77777777" w:rsidR="001D594A" w:rsidRPr="001D594A" w:rsidRDefault="001D594A" w:rsidP="001D594A">
      <w:pPr>
        <w:ind w:firstLine="420"/>
      </w:pPr>
      <w:r w:rsidRPr="001D594A">
        <w:t xml:space="preserve">}SS ; </w:t>
      </w:r>
    </w:p>
    <w:p w14:paraId="55CD3C29" w14:textId="77777777" w:rsidR="001D594A" w:rsidRPr="001D594A" w:rsidRDefault="001D594A" w:rsidP="001D594A">
      <w:pPr>
        <w:ind w:firstLine="420"/>
      </w:pPr>
      <w:r w:rsidRPr="001D594A">
        <w:t>int fun( SS person[</w:t>
      </w:r>
      <w:r w:rsidRPr="001D594A">
        <w:rPr>
          <w:rFonts w:hint="eastAsia"/>
        </w:rPr>
        <w:t xml:space="preserve"> </w:t>
      </w:r>
      <w:r w:rsidRPr="001D594A">
        <w:t xml:space="preserve">] ) </w:t>
      </w:r>
    </w:p>
    <w:p w14:paraId="3D89DB85" w14:textId="77777777" w:rsidR="001D594A" w:rsidRPr="001D594A" w:rsidRDefault="001D594A" w:rsidP="001D594A">
      <w:pPr>
        <w:ind w:firstLine="420"/>
      </w:pPr>
      <w:r w:rsidRPr="001D594A">
        <w:t xml:space="preserve">{   </w:t>
      </w:r>
    </w:p>
    <w:p w14:paraId="6CB742FF" w14:textId="77777777" w:rsidR="001D594A" w:rsidRPr="001D594A" w:rsidRDefault="001D594A" w:rsidP="001D594A">
      <w:pPr>
        <w:ind w:firstLine="420"/>
      </w:pPr>
      <w:r w:rsidRPr="001D594A">
        <w:tab/>
        <w:t xml:space="preserve">int i , n = 0 ; </w:t>
      </w:r>
    </w:p>
    <w:p w14:paraId="4D922DFE" w14:textId="77777777" w:rsidR="001D594A" w:rsidRPr="001D594A" w:rsidRDefault="001D594A" w:rsidP="001D594A">
      <w:pPr>
        <w:ind w:firstLine="420"/>
      </w:pPr>
      <w:r w:rsidRPr="001D594A">
        <w:tab/>
        <w:t xml:space="preserve">for( i = 0 ; i &lt; N ; i++ ) </w:t>
      </w:r>
    </w:p>
    <w:p w14:paraId="7BFB3EC3" w14:textId="77777777" w:rsidR="001D594A" w:rsidRPr="001D594A" w:rsidRDefault="001D594A" w:rsidP="001D594A">
      <w:pPr>
        <w:ind w:left="840" w:firstLine="420"/>
      </w:pPr>
      <w:r w:rsidRPr="001D594A">
        <w:rPr>
          <w:rFonts w:hint="eastAsia"/>
        </w:rPr>
        <w:t>if(</w:t>
      </w:r>
      <w:r w:rsidRPr="00E7595E">
        <w:rPr>
          <w:color w:val="FF0000"/>
          <w:szCs w:val="21"/>
        </w:rPr>
        <w:t>___</w:t>
      </w:r>
      <w:r w:rsidR="000A11A9">
        <w:rPr>
          <w:rFonts w:hint="eastAsia"/>
          <w:color w:val="FF0000"/>
          <w:szCs w:val="21"/>
        </w:rPr>
        <w:t>person[i].sex</w:t>
      </w:r>
      <w:r w:rsidRPr="00E7595E">
        <w:rPr>
          <w:color w:val="FF0000"/>
          <w:szCs w:val="21"/>
        </w:rPr>
        <w:t>____</w:t>
      </w:r>
      <w:r w:rsidRPr="001D594A">
        <w:rPr>
          <w:rFonts w:hint="eastAsia"/>
        </w:rPr>
        <w:t xml:space="preserve"> == 'M' )</w:t>
      </w:r>
    </w:p>
    <w:p w14:paraId="70A3C8B5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</w:r>
      <w:r w:rsidRPr="001D594A">
        <w:tab/>
        <w:t>n++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5657A9FC" w14:textId="77777777" w:rsidR="001D594A" w:rsidRPr="001D594A" w:rsidRDefault="001D594A" w:rsidP="001D594A">
      <w:pPr>
        <w:ind w:firstLine="420"/>
      </w:pPr>
      <w:r w:rsidRPr="001D594A">
        <w:tab/>
        <w:t>return n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7C21077A" w14:textId="77777777" w:rsidR="001D594A" w:rsidRPr="001D594A" w:rsidRDefault="001D594A" w:rsidP="001D594A">
      <w:pPr>
        <w:ind w:firstLine="420"/>
      </w:pPr>
      <w:r w:rsidRPr="001D594A">
        <w:t xml:space="preserve">} </w:t>
      </w:r>
    </w:p>
    <w:p w14:paraId="1A28D8D8" w14:textId="77777777" w:rsidR="001D594A" w:rsidRPr="001D594A" w:rsidRDefault="001D594A" w:rsidP="001D594A">
      <w:pPr>
        <w:ind w:firstLine="420"/>
      </w:pPr>
      <w:r w:rsidRPr="001D594A">
        <w:t xml:space="preserve">int main( ) </w:t>
      </w:r>
    </w:p>
    <w:p w14:paraId="2C13A452" w14:textId="77777777" w:rsidR="001D594A" w:rsidRPr="001D594A" w:rsidRDefault="001D594A" w:rsidP="001D594A">
      <w:pPr>
        <w:ind w:firstLine="420"/>
      </w:pPr>
      <w:r w:rsidRPr="001D594A">
        <w:t xml:space="preserve">{   </w:t>
      </w:r>
    </w:p>
    <w:p w14:paraId="0893AD11" w14:textId="77777777" w:rsidR="001D594A" w:rsidRPr="001D594A" w:rsidRDefault="001D594A" w:rsidP="001D594A">
      <w:pPr>
        <w:ind w:firstLine="420"/>
      </w:pPr>
      <w:r w:rsidRPr="001D594A">
        <w:tab/>
        <w:t>SS W[N]</w:t>
      </w:r>
      <w:r w:rsidRPr="001D594A">
        <w:rPr>
          <w:rFonts w:hint="eastAsia"/>
        </w:rPr>
        <w:t xml:space="preserve"> </w:t>
      </w:r>
      <w:r w:rsidRPr="001D594A">
        <w:t>=</w:t>
      </w:r>
      <w:r w:rsidRPr="001D594A">
        <w:rPr>
          <w:rFonts w:hint="eastAsia"/>
        </w:rPr>
        <w:t xml:space="preserve"> </w:t>
      </w:r>
      <w:r w:rsidRPr="001D594A">
        <w:t>{</w:t>
      </w:r>
      <w:r w:rsidRPr="001D594A">
        <w:rPr>
          <w:rFonts w:hint="eastAsia"/>
        </w:rPr>
        <w:t xml:space="preserve"> </w:t>
      </w:r>
      <w:r w:rsidRPr="001D594A">
        <w:t>{1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"AA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'F'</w:t>
      </w:r>
      <w:r w:rsidRPr="001D594A">
        <w:rPr>
          <w:rFonts w:hint="eastAsia"/>
        </w:rPr>
        <w:t xml:space="preserve"> </w:t>
      </w:r>
      <w:r w:rsidRPr="001D594A">
        <w:t>}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{2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"BB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'M'}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{</w:t>
      </w:r>
      <w:r w:rsidRPr="001D594A">
        <w:rPr>
          <w:rFonts w:hint="eastAsia"/>
        </w:rPr>
        <w:t xml:space="preserve"> </w:t>
      </w:r>
      <w:r w:rsidRPr="001D594A">
        <w:t>3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"CC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'M'</w:t>
      </w:r>
      <w:r w:rsidRPr="001D594A">
        <w:rPr>
          <w:rFonts w:hint="eastAsia"/>
        </w:rPr>
        <w:t xml:space="preserve"> </w:t>
      </w:r>
      <w:r w:rsidRPr="001D594A">
        <w:t>}</w:t>
      </w:r>
      <w:r w:rsidRPr="001D594A">
        <w:rPr>
          <w:rFonts w:hint="eastAsia"/>
        </w:rPr>
        <w:t xml:space="preserve"> </w:t>
      </w:r>
      <w:r w:rsidRPr="001D594A">
        <w:t xml:space="preserve">};  </w:t>
      </w:r>
    </w:p>
    <w:p w14:paraId="24631F66" w14:textId="77777777" w:rsidR="001D594A" w:rsidRPr="001D594A" w:rsidRDefault="001D594A" w:rsidP="001D594A">
      <w:pPr>
        <w:ind w:firstLine="420"/>
      </w:pPr>
      <w:r w:rsidRPr="001D594A">
        <w:tab/>
        <w:t>int n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09B844B4" w14:textId="77777777" w:rsidR="001D594A" w:rsidRPr="001D594A" w:rsidRDefault="001D594A" w:rsidP="001D594A">
      <w:pPr>
        <w:ind w:firstLine="420"/>
      </w:pPr>
      <w:r w:rsidRPr="001D594A">
        <w:tab/>
        <w:t>n</w:t>
      </w:r>
      <w:r w:rsidRPr="001D594A">
        <w:rPr>
          <w:rFonts w:hint="eastAsia"/>
        </w:rPr>
        <w:t xml:space="preserve"> </w:t>
      </w:r>
      <w:r w:rsidRPr="001D594A">
        <w:t>=</w:t>
      </w:r>
      <w:r w:rsidRPr="001D594A">
        <w:rPr>
          <w:rFonts w:hint="eastAsia"/>
        </w:rPr>
        <w:t xml:space="preserve"> </w:t>
      </w:r>
      <w:r w:rsidRPr="001D594A">
        <w:t>fun(</w:t>
      </w:r>
      <w:r w:rsidRPr="001D594A">
        <w:rPr>
          <w:rFonts w:hint="eastAsia"/>
        </w:rPr>
        <w:t xml:space="preserve"> </w:t>
      </w:r>
      <w:r w:rsidRPr="001D594A">
        <w:t>W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 xml:space="preserve">;  </w:t>
      </w:r>
    </w:p>
    <w:p w14:paraId="7D306D27" w14:textId="77777777" w:rsidR="001D594A" w:rsidRPr="001D594A" w:rsidRDefault="001D594A" w:rsidP="001D594A">
      <w:pPr>
        <w:ind w:firstLine="420"/>
      </w:pPr>
      <w:r w:rsidRPr="001D594A">
        <w:tab/>
        <w:t>printf(</w:t>
      </w:r>
      <w:r w:rsidRPr="001D594A">
        <w:rPr>
          <w:rFonts w:hint="eastAsia"/>
        </w:rPr>
        <w:t xml:space="preserve"> </w:t>
      </w:r>
      <w:r w:rsidRPr="001D594A">
        <w:t>"n=%d\n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n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 xml:space="preserve">; </w:t>
      </w:r>
    </w:p>
    <w:p w14:paraId="45D8611C" w14:textId="77777777" w:rsidR="001D594A" w:rsidRPr="001D594A" w:rsidRDefault="001D594A" w:rsidP="001D594A">
      <w:pPr>
        <w:ind w:firstLine="420"/>
      </w:pPr>
      <w:r w:rsidRPr="001D594A">
        <w:tab/>
        <w:t>return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19125766" w14:textId="77777777" w:rsidR="001D594A" w:rsidRDefault="001D594A" w:rsidP="00794C0D">
      <w:pPr>
        <w:ind w:firstLine="420"/>
        <w:rPr>
          <w:rFonts w:hint="eastAsia"/>
        </w:rPr>
      </w:pPr>
      <w:r w:rsidRPr="001D594A">
        <w:t>}</w:t>
      </w:r>
    </w:p>
    <w:p w14:paraId="6FAFB0EE" w14:textId="77777777" w:rsidR="006512B2" w:rsidRPr="00794C0D" w:rsidRDefault="006512B2" w:rsidP="00794C0D">
      <w:pPr>
        <w:ind w:firstLine="420"/>
        <w:rPr>
          <w:rFonts w:hint="eastAsia"/>
        </w:rPr>
      </w:pPr>
    </w:p>
    <w:p w14:paraId="4223823D" w14:textId="77777777" w:rsidR="001D594A" w:rsidRPr="00F53A42" w:rsidRDefault="00041758" w:rsidP="00F53A42">
      <w:pPr>
        <w:ind w:firstLineChars="0" w:firstLine="0"/>
        <w:rPr>
          <w:b/>
          <w:sz w:val="28"/>
          <w:szCs w:val="28"/>
        </w:rPr>
      </w:pPr>
      <w:r w:rsidRPr="001D594A">
        <w:rPr>
          <w:rFonts w:hint="eastAsia"/>
          <w:color w:val="FF0000"/>
        </w:rPr>
        <w:t xml:space="preserve"> </w:t>
      </w:r>
      <w:bookmarkStart w:id="17" w:name="_Toc371283483"/>
      <w:bookmarkStart w:id="18" w:name="_Toc372392308"/>
      <w:bookmarkStart w:id="19" w:name="_Toc381868318"/>
      <w:r w:rsidR="001D594A" w:rsidRPr="00F53A42">
        <w:rPr>
          <w:rFonts w:hint="eastAsia"/>
          <w:b/>
          <w:sz w:val="28"/>
          <w:szCs w:val="28"/>
        </w:rPr>
        <w:t>第</w:t>
      </w:r>
      <w:r w:rsidR="001D594A" w:rsidRPr="00F53A42">
        <w:rPr>
          <w:rFonts w:hint="eastAsia"/>
          <w:b/>
          <w:sz w:val="28"/>
          <w:szCs w:val="28"/>
        </w:rPr>
        <w:t>12</w:t>
      </w:r>
      <w:bookmarkEnd w:id="17"/>
      <w:bookmarkEnd w:id="18"/>
      <w:r w:rsidR="001D594A" w:rsidRPr="00F53A42">
        <w:rPr>
          <w:rFonts w:hint="eastAsia"/>
          <w:b/>
          <w:sz w:val="28"/>
          <w:szCs w:val="28"/>
        </w:rPr>
        <w:t>章</w:t>
      </w:r>
      <w:r w:rsidR="00AE4D1F" w:rsidRPr="00F53A42">
        <w:rPr>
          <w:rFonts w:hint="eastAsia"/>
          <w:b/>
          <w:sz w:val="28"/>
          <w:szCs w:val="28"/>
        </w:rPr>
        <w:t xml:space="preserve"> </w:t>
      </w:r>
      <w:r w:rsidR="001D594A" w:rsidRPr="00F53A42">
        <w:rPr>
          <w:rFonts w:hint="eastAsia"/>
          <w:b/>
          <w:sz w:val="28"/>
          <w:szCs w:val="28"/>
        </w:rPr>
        <w:t>文件操作</w:t>
      </w:r>
      <w:bookmarkEnd w:id="19"/>
    </w:p>
    <w:p w14:paraId="674827AA" w14:textId="77777777" w:rsidR="001D594A" w:rsidRPr="00F53A42" w:rsidRDefault="001D594A" w:rsidP="00F53A42">
      <w:pPr>
        <w:ind w:firstLineChars="0" w:firstLine="0"/>
        <w:rPr>
          <w:b/>
          <w:sz w:val="28"/>
          <w:szCs w:val="28"/>
        </w:rPr>
      </w:pPr>
      <w:r w:rsidRPr="00F53A42">
        <w:rPr>
          <w:b/>
          <w:sz w:val="28"/>
          <w:szCs w:val="28"/>
        </w:rPr>
        <w:t>一、选择题</w:t>
      </w:r>
    </w:p>
    <w:p w14:paraId="562685DD" w14:textId="77777777" w:rsidR="001D594A" w:rsidRPr="008740DF" w:rsidRDefault="001D594A" w:rsidP="008740DF">
      <w:pPr>
        <w:ind w:firstLineChars="0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</w:t>
      </w:r>
      <w:r w:rsidRPr="008740DF">
        <w:rPr>
          <w:rFonts w:hint="eastAsia"/>
          <w:b/>
          <w:sz w:val="24"/>
          <w:szCs w:val="24"/>
        </w:rPr>
        <w:t>．下列关于</w:t>
      </w:r>
      <w:r w:rsidRPr="008740DF">
        <w:rPr>
          <w:rFonts w:hint="eastAsia"/>
          <w:b/>
          <w:sz w:val="24"/>
          <w:szCs w:val="24"/>
        </w:rPr>
        <w:t>C</w:t>
      </w:r>
      <w:r w:rsidRPr="008740DF">
        <w:rPr>
          <w:rFonts w:hint="eastAsia"/>
          <w:b/>
          <w:sz w:val="24"/>
          <w:szCs w:val="24"/>
        </w:rPr>
        <w:t>语言数据文件的叙述中正确的是</w:t>
      </w:r>
      <w:r w:rsidRPr="00805D70">
        <w:rPr>
          <w:color w:val="FF0000"/>
          <w:szCs w:val="21"/>
        </w:rPr>
        <w:t>___</w:t>
      </w:r>
      <w:r w:rsidR="001A68E1">
        <w:rPr>
          <w:rFonts w:hint="eastAsia"/>
          <w:color w:val="FF0000"/>
          <w:szCs w:val="21"/>
        </w:rPr>
        <w:t>D</w:t>
      </w:r>
      <w:r w:rsidRPr="00805D70">
        <w:rPr>
          <w:color w:val="FF0000"/>
          <w:szCs w:val="21"/>
        </w:rPr>
        <w:t>___</w:t>
      </w:r>
      <w:r w:rsidRPr="008740DF">
        <w:rPr>
          <w:rFonts w:hint="eastAsia"/>
          <w:b/>
          <w:sz w:val="24"/>
          <w:szCs w:val="24"/>
        </w:rPr>
        <w:t>。</w:t>
      </w:r>
    </w:p>
    <w:p w14:paraId="1EEA58B6" w14:textId="77777777" w:rsidR="001D594A" w:rsidRPr="001D594A" w:rsidRDefault="001D594A" w:rsidP="001D594A">
      <w:pPr>
        <w:adjustRightInd w:val="0"/>
        <w:snapToGrid w:val="0"/>
        <w:spacing w:line="312" w:lineRule="atLeast"/>
        <w:ind w:left="425" w:firstLineChars="0" w:firstLine="0"/>
        <w:jc w:val="left"/>
        <w:textAlignment w:val="baseline"/>
      </w:pPr>
      <w:r w:rsidRPr="001D594A">
        <w:rPr>
          <w:rFonts w:hint="eastAsia"/>
        </w:rPr>
        <w:t>A</w:t>
      </w:r>
      <w:r w:rsidRPr="001D594A">
        <w:t>．</w:t>
      </w:r>
      <w:r w:rsidRPr="001D594A">
        <w:rPr>
          <w:rFonts w:hint="eastAsia"/>
        </w:rPr>
        <w:t>文件由</w:t>
      </w:r>
      <w:r w:rsidRPr="001D594A">
        <w:rPr>
          <w:rFonts w:hint="eastAsia"/>
        </w:rPr>
        <w:t>ASCII</w:t>
      </w:r>
      <w:r w:rsidRPr="001D594A">
        <w:rPr>
          <w:rFonts w:hint="eastAsia"/>
        </w:rPr>
        <w:t>码字符序列组成，</w:t>
      </w:r>
      <w:r w:rsidRPr="001D594A">
        <w:rPr>
          <w:rFonts w:hint="eastAsia"/>
        </w:rPr>
        <w:t>C</w:t>
      </w:r>
      <w:r w:rsidRPr="001D594A">
        <w:rPr>
          <w:rFonts w:hint="eastAsia"/>
        </w:rPr>
        <w:t>语言只能读写文本文件</w:t>
      </w:r>
    </w:p>
    <w:p w14:paraId="1F5A0766" w14:textId="77777777" w:rsidR="001D594A" w:rsidRPr="001D594A" w:rsidRDefault="001D594A" w:rsidP="001D594A">
      <w:pPr>
        <w:adjustRightInd w:val="0"/>
        <w:snapToGrid w:val="0"/>
        <w:spacing w:line="312" w:lineRule="atLeast"/>
        <w:ind w:left="425" w:firstLineChars="0" w:firstLine="0"/>
        <w:jc w:val="left"/>
        <w:textAlignment w:val="baseline"/>
      </w:pPr>
      <w:r w:rsidRPr="001D594A">
        <w:rPr>
          <w:rFonts w:hint="eastAsia"/>
        </w:rPr>
        <w:t>B</w:t>
      </w:r>
      <w:r w:rsidRPr="001D594A">
        <w:t>．</w:t>
      </w:r>
      <w:r w:rsidRPr="001D594A">
        <w:rPr>
          <w:rFonts w:hint="eastAsia"/>
        </w:rPr>
        <w:t>文件由二进制数据序列组成，</w:t>
      </w:r>
      <w:r w:rsidRPr="001D594A">
        <w:rPr>
          <w:rFonts w:hint="eastAsia"/>
        </w:rPr>
        <w:t>C</w:t>
      </w:r>
      <w:r w:rsidRPr="001D594A">
        <w:rPr>
          <w:rFonts w:hint="eastAsia"/>
        </w:rPr>
        <w:t>语言只能读写二进制文件</w:t>
      </w:r>
    </w:p>
    <w:p w14:paraId="5BDAA041" w14:textId="77777777" w:rsidR="001D594A" w:rsidRPr="001D594A" w:rsidRDefault="001D594A" w:rsidP="001D594A">
      <w:pPr>
        <w:adjustRightInd w:val="0"/>
        <w:snapToGrid w:val="0"/>
        <w:spacing w:line="312" w:lineRule="atLeast"/>
        <w:ind w:left="425" w:firstLineChars="0" w:firstLine="0"/>
        <w:jc w:val="left"/>
        <w:textAlignment w:val="baseline"/>
      </w:pPr>
      <w:r w:rsidRPr="001D594A">
        <w:rPr>
          <w:rFonts w:hint="eastAsia"/>
        </w:rPr>
        <w:t>C</w:t>
      </w:r>
      <w:r w:rsidRPr="001D594A">
        <w:t>．</w:t>
      </w:r>
      <w:r w:rsidRPr="001D594A">
        <w:rPr>
          <w:rFonts w:hint="eastAsia"/>
        </w:rPr>
        <w:t>文件由记录序列组成，可按数据的存放形式分为二进制文件和文本文件</w:t>
      </w:r>
    </w:p>
    <w:p w14:paraId="6D42D366" w14:textId="77777777" w:rsidR="001D594A" w:rsidRPr="001D594A" w:rsidRDefault="001D594A" w:rsidP="001D594A">
      <w:pPr>
        <w:adjustRightInd w:val="0"/>
        <w:snapToGrid w:val="0"/>
        <w:spacing w:line="312" w:lineRule="atLeast"/>
        <w:ind w:left="425" w:firstLineChars="0" w:firstLine="0"/>
        <w:jc w:val="left"/>
        <w:textAlignment w:val="baseline"/>
      </w:pPr>
      <w:r w:rsidRPr="001D594A">
        <w:rPr>
          <w:rFonts w:hint="eastAsia"/>
        </w:rPr>
        <w:t>D</w:t>
      </w:r>
      <w:r w:rsidRPr="001D594A">
        <w:t>．</w:t>
      </w:r>
      <w:r w:rsidRPr="001D594A">
        <w:rPr>
          <w:rFonts w:hint="eastAsia"/>
        </w:rPr>
        <w:t>文件由数据流形式组成，可按数据的存放形式分为二进制文件和文本文件</w:t>
      </w:r>
    </w:p>
    <w:p w14:paraId="37B4DE93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2</w:t>
      </w:r>
      <w:r w:rsidRPr="008740DF">
        <w:rPr>
          <w:rFonts w:hint="eastAsia"/>
          <w:b/>
          <w:sz w:val="24"/>
          <w:szCs w:val="24"/>
        </w:rPr>
        <w:t>．以下叙述中错误的是</w:t>
      </w:r>
      <w:r w:rsidRPr="00805D70">
        <w:rPr>
          <w:color w:val="FF0000"/>
          <w:szCs w:val="21"/>
        </w:rPr>
        <w:t>___</w:t>
      </w:r>
      <w:r w:rsidR="001A68E1">
        <w:rPr>
          <w:rFonts w:hint="eastAsia"/>
          <w:color w:val="FF0000"/>
          <w:szCs w:val="21"/>
        </w:rPr>
        <w:t>C</w:t>
      </w:r>
      <w:r w:rsidRPr="00805D70">
        <w:rPr>
          <w:color w:val="FF0000"/>
          <w:szCs w:val="21"/>
        </w:rPr>
        <w:t>____</w:t>
      </w:r>
      <w:r w:rsidRPr="008740DF">
        <w:rPr>
          <w:rFonts w:hint="eastAsia"/>
          <w:b/>
          <w:sz w:val="24"/>
          <w:szCs w:val="24"/>
        </w:rPr>
        <w:t>。</w:t>
      </w:r>
    </w:p>
    <w:p w14:paraId="30CB843F" w14:textId="77777777" w:rsidR="001D594A" w:rsidRPr="001D594A" w:rsidRDefault="001D594A" w:rsidP="001D594A">
      <w:pPr>
        <w:ind w:firstLine="420"/>
        <w:rPr>
          <w:lang w:val="en-GB"/>
        </w:rPr>
      </w:pPr>
      <w:r w:rsidRPr="001D594A">
        <w:rPr>
          <w:rFonts w:hint="eastAsia"/>
          <w:lang w:val="en-GB"/>
        </w:rPr>
        <w:t>A</w:t>
      </w:r>
      <w:r w:rsidRPr="001D594A">
        <w:t>．</w:t>
      </w:r>
      <w:r w:rsidRPr="001D594A">
        <w:rPr>
          <w:rFonts w:hint="eastAsia"/>
          <w:lang w:val="en-GB"/>
        </w:rPr>
        <w:t>C</w:t>
      </w:r>
      <w:r w:rsidRPr="001D594A">
        <w:rPr>
          <w:rFonts w:hint="eastAsia"/>
          <w:lang w:val="en-GB"/>
        </w:rPr>
        <w:t>语言中对二进制文件的访问速度比文本文件快</w:t>
      </w:r>
    </w:p>
    <w:p w14:paraId="0A9D2C5F" w14:textId="77777777" w:rsidR="001D594A" w:rsidRPr="001D594A" w:rsidRDefault="001D594A" w:rsidP="001D594A">
      <w:pPr>
        <w:ind w:firstLine="420"/>
        <w:rPr>
          <w:lang w:val="en-GB"/>
        </w:rPr>
      </w:pPr>
      <w:r w:rsidRPr="001D594A">
        <w:rPr>
          <w:rFonts w:hint="eastAsia"/>
          <w:lang w:val="en-GB"/>
        </w:rPr>
        <w:t>B</w:t>
      </w:r>
      <w:r w:rsidRPr="001D594A">
        <w:t>．</w:t>
      </w:r>
      <w:r w:rsidRPr="001D594A">
        <w:rPr>
          <w:rFonts w:hint="eastAsia"/>
          <w:lang w:val="en-GB"/>
        </w:rPr>
        <w:t>C</w:t>
      </w:r>
      <w:r w:rsidRPr="001D594A">
        <w:rPr>
          <w:rFonts w:hint="eastAsia"/>
          <w:lang w:val="en-GB"/>
        </w:rPr>
        <w:t>语言中，随机文件以二进制代码形式存储数据</w:t>
      </w:r>
    </w:p>
    <w:p w14:paraId="4ABBF6ED" w14:textId="77777777" w:rsidR="001D594A" w:rsidRPr="001D594A" w:rsidRDefault="001D594A" w:rsidP="001D594A">
      <w:pPr>
        <w:ind w:firstLine="420"/>
        <w:rPr>
          <w:lang w:val="en-GB"/>
        </w:rPr>
      </w:pPr>
      <w:r w:rsidRPr="001D594A">
        <w:rPr>
          <w:rFonts w:hint="eastAsia"/>
          <w:lang w:val="en-GB"/>
        </w:rPr>
        <w:t>C</w:t>
      </w:r>
      <w:r w:rsidRPr="001D594A">
        <w:t>．</w:t>
      </w:r>
      <w:r w:rsidRPr="001D594A">
        <w:rPr>
          <w:rFonts w:hint="eastAsia"/>
          <w:lang w:val="en-GB"/>
        </w:rPr>
        <w:t>语句</w:t>
      </w:r>
      <w:r w:rsidRPr="001D594A">
        <w:rPr>
          <w:rFonts w:hint="eastAsia"/>
          <w:lang w:val="en-GB"/>
        </w:rPr>
        <w:t xml:space="preserve">FILE  </w:t>
      </w:r>
      <w:r w:rsidRPr="001D594A">
        <w:rPr>
          <w:lang w:val="en-GB"/>
        </w:rPr>
        <w:t>fp</w:t>
      </w:r>
      <w:r w:rsidRPr="001D594A">
        <w:rPr>
          <w:rFonts w:hint="eastAsia"/>
          <w:lang w:val="en-GB"/>
        </w:rPr>
        <w:t xml:space="preserve"> ;</w:t>
      </w:r>
      <w:r w:rsidRPr="001D594A">
        <w:rPr>
          <w:rFonts w:hint="eastAsia"/>
          <w:lang w:val="en-GB"/>
        </w:rPr>
        <w:t>定义了一个名为</w:t>
      </w:r>
      <w:r w:rsidRPr="001D594A">
        <w:rPr>
          <w:lang w:val="en-GB"/>
        </w:rPr>
        <w:t>fp</w:t>
      </w:r>
      <w:r w:rsidRPr="001D594A">
        <w:rPr>
          <w:rFonts w:hint="eastAsia"/>
          <w:lang w:val="en-GB"/>
        </w:rPr>
        <w:t>的文件指针</w:t>
      </w:r>
    </w:p>
    <w:p w14:paraId="27FCC7B4" w14:textId="77777777" w:rsidR="001D594A" w:rsidRPr="001D594A" w:rsidRDefault="001D594A" w:rsidP="001D594A">
      <w:pPr>
        <w:ind w:firstLine="420"/>
        <w:rPr>
          <w:lang w:val="en-GB"/>
        </w:rPr>
      </w:pPr>
      <w:r w:rsidRPr="001D594A">
        <w:rPr>
          <w:rFonts w:hint="eastAsia"/>
          <w:lang w:val="en-GB"/>
        </w:rPr>
        <w:t>D</w:t>
      </w:r>
      <w:r w:rsidRPr="001D594A">
        <w:t>．</w:t>
      </w:r>
      <w:r w:rsidRPr="001D594A">
        <w:rPr>
          <w:rFonts w:hint="eastAsia"/>
          <w:lang w:val="en-GB"/>
        </w:rPr>
        <w:t>C</w:t>
      </w:r>
      <w:r w:rsidRPr="001D594A">
        <w:rPr>
          <w:rFonts w:hint="eastAsia"/>
          <w:lang w:val="en-GB"/>
        </w:rPr>
        <w:t>语言中的文本文件以</w:t>
      </w:r>
      <w:r w:rsidRPr="001D594A">
        <w:rPr>
          <w:rFonts w:hint="eastAsia"/>
          <w:lang w:val="en-GB"/>
        </w:rPr>
        <w:t>ASCII</w:t>
      </w:r>
      <w:r w:rsidRPr="001D594A">
        <w:rPr>
          <w:rFonts w:hint="eastAsia"/>
          <w:lang w:val="en-GB"/>
        </w:rPr>
        <w:t>码形式存储数据</w:t>
      </w:r>
    </w:p>
    <w:p w14:paraId="2786038F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3</w:t>
      </w:r>
      <w:r w:rsidRPr="008740DF">
        <w:rPr>
          <w:b/>
          <w:sz w:val="24"/>
          <w:szCs w:val="24"/>
        </w:rPr>
        <w:t>．若要指定打开</w:t>
      </w:r>
      <w:r w:rsidRPr="008740DF">
        <w:rPr>
          <w:b/>
          <w:sz w:val="24"/>
          <w:szCs w:val="24"/>
        </w:rPr>
        <w:t>c</w:t>
      </w:r>
      <w:r w:rsidRPr="008740DF">
        <w:rPr>
          <w:b/>
          <w:sz w:val="24"/>
          <w:szCs w:val="24"/>
        </w:rPr>
        <w:t>盘上子目录</w:t>
      </w:r>
      <w:r w:rsidRPr="008740DF">
        <w:rPr>
          <w:b/>
          <w:sz w:val="24"/>
          <w:szCs w:val="24"/>
        </w:rPr>
        <w:t>myfile</w:t>
      </w:r>
      <w:r w:rsidRPr="008740DF">
        <w:rPr>
          <w:b/>
          <w:sz w:val="24"/>
          <w:szCs w:val="24"/>
        </w:rPr>
        <w:t>下的二进制文件</w:t>
      </w:r>
      <w:r w:rsidRPr="008740DF">
        <w:rPr>
          <w:b/>
          <w:sz w:val="24"/>
          <w:szCs w:val="24"/>
        </w:rPr>
        <w:t>test.bin</w:t>
      </w:r>
      <w:r w:rsidRPr="008740DF">
        <w:rPr>
          <w:b/>
          <w:sz w:val="24"/>
          <w:szCs w:val="24"/>
        </w:rPr>
        <w:t>，在调用函数</w:t>
      </w:r>
      <w:r w:rsidRPr="008740DF">
        <w:rPr>
          <w:b/>
          <w:sz w:val="24"/>
          <w:szCs w:val="24"/>
        </w:rPr>
        <w:t>fopen</w:t>
      </w:r>
      <w:r w:rsidRPr="008740DF">
        <w:rPr>
          <w:b/>
          <w:sz w:val="24"/>
          <w:szCs w:val="24"/>
        </w:rPr>
        <w:t>时，第一个参数的正确格式是</w:t>
      </w:r>
      <w:r w:rsidRPr="00805D70">
        <w:rPr>
          <w:color w:val="FF0000"/>
          <w:szCs w:val="21"/>
        </w:rPr>
        <w:t>___</w:t>
      </w:r>
      <w:r w:rsidR="001A68E1">
        <w:rPr>
          <w:rFonts w:hint="eastAsia"/>
          <w:color w:val="FF0000"/>
          <w:szCs w:val="21"/>
        </w:rPr>
        <w:t>C</w:t>
      </w:r>
      <w:r w:rsidRPr="00805D70">
        <w:rPr>
          <w:color w:val="FF0000"/>
          <w:szCs w:val="21"/>
        </w:rPr>
        <w:t>____</w:t>
      </w:r>
      <w:r w:rsidRPr="008740DF">
        <w:rPr>
          <w:b/>
          <w:sz w:val="24"/>
          <w:szCs w:val="24"/>
        </w:rPr>
        <w:t>。</w:t>
      </w:r>
    </w:p>
    <w:p w14:paraId="5B433D25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</w:t>
      </w:r>
      <w:r w:rsidRPr="001D594A">
        <w:t>"c:myfile\test.bin"</w:t>
      </w:r>
      <w:r w:rsidRPr="001D594A">
        <w:tab/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B</w:t>
      </w:r>
      <w:r w:rsidRPr="001D594A">
        <w:t>．</w:t>
      </w:r>
      <w:r w:rsidRPr="001D594A">
        <w:t>"c:\myfile\\test.bin"</w:t>
      </w:r>
    </w:p>
    <w:p w14:paraId="3D8D971F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t>．</w:t>
      </w:r>
      <w:r w:rsidRPr="001D594A">
        <w:t>"c:\\myfile\\test.bin"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  <w:t xml:space="preserve">    </w:t>
      </w:r>
      <w:r w:rsidRPr="001D594A">
        <w:t>D</w:t>
      </w:r>
      <w:r w:rsidRPr="001D594A">
        <w:t>．</w:t>
      </w:r>
      <w:r w:rsidRPr="001D594A">
        <w:t>"c:\myfile\test.bin"</w:t>
      </w:r>
    </w:p>
    <w:p w14:paraId="7BEB6290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4</w:t>
      </w:r>
      <w:r w:rsidRPr="008740DF">
        <w:rPr>
          <w:b/>
          <w:sz w:val="24"/>
          <w:szCs w:val="24"/>
        </w:rPr>
        <w:t>．若执行</w:t>
      </w:r>
      <w:r w:rsidRPr="008740DF">
        <w:rPr>
          <w:b/>
          <w:sz w:val="24"/>
          <w:szCs w:val="24"/>
        </w:rPr>
        <w:t>fopen</w:t>
      </w:r>
      <w:r w:rsidRPr="008740DF">
        <w:rPr>
          <w:b/>
          <w:sz w:val="24"/>
          <w:szCs w:val="24"/>
        </w:rPr>
        <w:t>函数时发生错误，则函数的返回值是</w:t>
      </w:r>
      <w:r w:rsidRPr="00805D70">
        <w:rPr>
          <w:color w:val="FF0000"/>
          <w:szCs w:val="21"/>
        </w:rPr>
        <w:t>___</w:t>
      </w:r>
      <w:r w:rsidR="00EC5D4B">
        <w:rPr>
          <w:rFonts w:hint="eastAsia"/>
          <w:color w:val="FF0000"/>
          <w:szCs w:val="21"/>
        </w:rPr>
        <w:t>B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10313A82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地址值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B</w:t>
      </w:r>
      <w:r w:rsidRPr="001D594A"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C"/>
        </w:smartTagPr>
        <w:r w:rsidRPr="001D594A">
          <w:t>0</w:t>
        </w:r>
        <w:r w:rsidRPr="001D594A">
          <w:tab/>
        </w:r>
      </w:smartTag>
      <w:r w:rsidRPr="001D594A">
        <w:rPr>
          <w:rFonts w:hint="eastAsia"/>
        </w:rPr>
        <w:tab/>
      </w:r>
      <w:r w:rsidRPr="001D594A">
        <w:tab/>
      </w:r>
      <w:r w:rsidRPr="001D594A">
        <w:tab/>
        <w:t>C</w:t>
      </w:r>
      <w:r w:rsidRPr="001D594A">
        <w:t>．</w:t>
      </w:r>
      <w:r w:rsidRPr="001D594A">
        <w:t>1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tab/>
        <w:t>D</w:t>
      </w:r>
      <w:r w:rsidRPr="001D594A">
        <w:t>．</w:t>
      </w:r>
      <w:r w:rsidRPr="001D594A">
        <w:t>EOF</w:t>
      </w:r>
    </w:p>
    <w:p w14:paraId="4B9E3B02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8</w:t>
      </w:r>
      <w:r w:rsidRPr="008740DF">
        <w:rPr>
          <w:b/>
          <w:sz w:val="24"/>
          <w:szCs w:val="24"/>
        </w:rPr>
        <w:t>．正常执行文件关闭操作时，</w:t>
      </w:r>
      <w:r w:rsidRPr="008740DF">
        <w:rPr>
          <w:b/>
          <w:sz w:val="24"/>
          <w:szCs w:val="24"/>
        </w:rPr>
        <w:t>fclose</w:t>
      </w:r>
      <w:r w:rsidRPr="008740DF">
        <w:rPr>
          <w:b/>
          <w:sz w:val="24"/>
          <w:szCs w:val="24"/>
        </w:rPr>
        <w:t>函数的返回值是</w:t>
      </w:r>
      <w:r w:rsidRPr="00805D70">
        <w:rPr>
          <w:color w:val="FF0000"/>
          <w:szCs w:val="21"/>
        </w:rPr>
        <w:t>___</w:t>
      </w:r>
      <w:r w:rsidR="00FD64AE">
        <w:rPr>
          <w:rFonts w:hint="eastAsia"/>
          <w:color w:val="FF0000"/>
          <w:szCs w:val="21"/>
        </w:rPr>
        <w:t>C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104A94E5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</w:t>
      </w:r>
      <w:r w:rsidRPr="001D594A">
        <w:rPr>
          <w:rFonts w:hint="eastAsia"/>
        </w:rPr>
        <w:t>-1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>B</w:t>
      </w:r>
      <w:r w:rsidRPr="001D594A">
        <w:t>．</w:t>
      </w:r>
      <w:r w:rsidRPr="001D594A">
        <w:t xml:space="preserve">TRUE    </w:t>
      </w:r>
      <w:r w:rsidRPr="001D594A">
        <w:rPr>
          <w:rFonts w:hint="eastAsia"/>
        </w:rPr>
        <w:tab/>
      </w:r>
      <w:r w:rsidRPr="001D594A">
        <w:t xml:space="preserve">   </w:t>
      </w:r>
      <w:r w:rsidRPr="001D594A">
        <w:rPr>
          <w:rFonts w:hint="eastAsia"/>
        </w:rPr>
        <w:tab/>
      </w:r>
      <w:r w:rsidRPr="001D594A">
        <w:tab/>
        <w:t>C</w:t>
      </w:r>
      <w:r w:rsidRPr="001D594A">
        <w:t>．</w:t>
      </w:r>
      <w:r w:rsidRPr="001D594A">
        <w:t>0</w:t>
      </w:r>
      <w:r w:rsidRPr="001D594A">
        <w:tab/>
        <w:t xml:space="preserve">     </w:t>
      </w:r>
      <w:r w:rsidRPr="001D594A">
        <w:rPr>
          <w:rFonts w:hint="eastAsia"/>
        </w:rPr>
        <w:tab/>
      </w:r>
      <w:r w:rsidRPr="001D594A">
        <w:rPr>
          <w:rFonts w:hint="eastAsia"/>
        </w:rPr>
        <w:tab/>
      </w:r>
      <w:r w:rsidRPr="001D594A">
        <w:t xml:space="preserve">     D</w:t>
      </w:r>
      <w:r w:rsidRPr="001D594A">
        <w:t>．</w:t>
      </w:r>
      <w:r w:rsidRPr="001D594A">
        <w:t>1</w:t>
      </w:r>
    </w:p>
    <w:p w14:paraId="183ECE84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9</w:t>
      </w:r>
      <w:r w:rsidRPr="008740DF">
        <w:rPr>
          <w:b/>
          <w:sz w:val="24"/>
          <w:szCs w:val="24"/>
        </w:rPr>
        <w:t>．</w:t>
      </w:r>
      <w:r w:rsidRPr="008740DF">
        <w:rPr>
          <w:b/>
          <w:sz w:val="24"/>
          <w:szCs w:val="24"/>
        </w:rPr>
        <w:t>fscanf</w:t>
      </w:r>
      <w:r w:rsidRPr="008740DF">
        <w:rPr>
          <w:b/>
          <w:sz w:val="24"/>
          <w:szCs w:val="24"/>
        </w:rPr>
        <w:t>函数的正确调用形式是</w:t>
      </w:r>
      <w:r w:rsidRPr="00805D70">
        <w:rPr>
          <w:color w:val="FF0000"/>
          <w:szCs w:val="21"/>
        </w:rPr>
        <w:t>___</w:t>
      </w:r>
      <w:r w:rsidR="00FD64AE">
        <w:rPr>
          <w:rFonts w:hint="eastAsia"/>
          <w:color w:val="FF0000"/>
          <w:szCs w:val="21"/>
        </w:rPr>
        <w:t>D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3C854FB5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</w:t>
      </w:r>
      <w:r w:rsidRPr="001D594A">
        <w:t>fscanf</w:t>
      </w:r>
      <w:r w:rsidRPr="001D594A">
        <w:rPr>
          <w:rFonts w:hint="eastAsia"/>
        </w:rPr>
        <w:t xml:space="preserve">( </w:t>
      </w:r>
      <w:r w:rsidRPr="001D594A">
        <w:t>fp</w:t>
      </w:r>
      <w:r w:rsidRPr="001D594A">
        <w:rPr>
          <w:rFonts w:hint="eastAsia"/>
        </w:rPr>
        <w:t xml:space="preserve"> , </w:t>
      </w:r>
      <w:r w:rsidRPr="001D594A">
        <w:t>格式字符串</w:t>
      </w:r>
      <w:r w:rsidRPr="001D594A">
        <w:rPr>
          <w:rFonts w:hint="eastAsia"/>
        </w:rPr>
        <w:t xml:space="preserve"> , </w:t>
      </w:r>
      <w:r w:rsidRPr="001D594A">
        <w:t>输入表列</w:t>
      </w:r>
      <w:r w:rsidRPr="001D594A">
        <w:rPr>
          <w:rFonts w:hint="eastAsia"/>
        </w:rPr>
        <w:t xml:space="preserve"> ) ;</w:t>
      </w:r>
    </w:p>
    <w:p w14:paraId="614F9D9B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t>．</w:t>
      </w:r>
      <w:r w:rsidRPr="001D594A">
        <w:t>fscanf</w:t>
      </w:r>
      <w:r w:rsidRPr="001D594A">
        <w:rPr>
          <w:rFonts w:hint="eastAsia"/>
        </w:rPr>
        <w:t xml:space="preserve">( </w:t>
      </w:r>
      <w:r w:rsidRPr="001D594A">
        <w:t>格式字符串</w:t>
      </w:r>
      <w:r w:rsidRPr="001D594A">
        <w:rPr>
          <w:rFonts w:hint="eastAsia"/>
        </w:rPr>
        <w:t xml:space="preserve"> , </w:t>
      </w:r>
      <w:r w:rsidRPr="001D594A">
        <w:t>输入表列</w:t>
      </w:r>
      <w:r w:rsidRPr="001D594A">
        <w:rPr>
          <w:rFonts w:hint="eastAsia"/>
        </w:rPr>
        <w:t xml:space="preserve"> , </w:t>
      </w:r>
      <w:r w:rsidRPr="001D594A">
        <w:t>fp</w:t>
      </w:r>
      <w:r w:rsidRPr="001D594A">
        <w:rPr>
          <w:rFonts w:hint="eastAsia"/>
        </w:rPr>
        <w:t xml:space="preserve"> ) ;</w:t>
      </w:r>
    </w:p>
    <w:p w14:paraId="465E2EC1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t>．</w:t>
      </w:r>
      <w:r w:rsidRPr="001D594A">
        <w:t>fscanf</w:t>
      </w:r>
      <w:r w:rsidRPr="001D594A">
        <w:rPr>
          <w:rFonts w:hint="eastAsia"/>
        </w:rPr>
        <w:t xml:space="preserve">( </w:t>
      </w:r>
      <w:r w:rsidRPr="001D594A">
        <w:t>格式字符串</w:t>
      </w:r>
      <w:r w:rsidRPr="001D594A">
        <w:rPr>
          <w:rFonts w:hint="eastAsia"/>
        </w:rPr>
        <w:t xml:space="preserve"> , </w:t>
      </w:r>
      <w:r w:rsidRPr="001D594A">
        <w:t>文件指针</w:t>
      </w:r>
      <w:r w:rsidRPr="001D594A">
        <w:rPr>
          <w:rFonts w:hint="eastAsia"/>
        </w:rPr>
        <w:t xml:space="preserve"> , </w:t>
      </w:r>
      <w:r w:rsidRPr="001D594A">
        <w:t>输入表</w:t>
      </w:r>
      <w:r w:rsidRPr="001D594A">
        <w:rPr>
          <w:rFonts w:hint="eastAsia"/>
        </w:rPr>
        <w:t>列</w:t>
      </w:r>
      <w:r w:rsidRPr="001D594A">
        <w:rPr>
          <w:rFonts w:hint="eastAsia"/>
        </w:rPr>
        <w:t xml:space="preserve"> ) ;</w:t>
      </w:r>
    </w:p>
    <w:p w14:paraId="26348E16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t>．</w:t>
      </w:r>
      <w:r w:rsidRPr="001D594A">
        <w:t>fscanf</w:t>
      </w:r>
      <w:r w:rsidRPr="001D594A">
        <w:rPr>
          <w:rFonts w:hint="eastAsia"/>
        </w:rPr>
        <w:t xml:space="preserve">( </w:t>
      </w:r>
      <w:r w:rsidRPr="001D594A">
        <w:t>文件指针</w:t>
      </w:r>
      <w:r w:rsidRPr="001D594A">
        <w:rPr>
          <w:rFonts w:hint="eastAsia"/>
        </w:rPr>
        <w:t xml:space="preserve"> , </w:t>
      </w:r>
      <w:r w:rsidRPr="001D594A">
        <w:t>格式字符串</w:t>
      </w:r>
      <w:r w:rsidRPr="001D594A">
        <w:rPr>
          <w:rFonts w:hint="eastAsia"/>
        </w:rPr>
        <w:t xml:space="preserve"> , </w:t>
      </w:r>
      <w:r w:rsidRPr="001D594A">
        <w:t>输入表</w:t>
      </w:r>
      <w:r w:rsidRPr="001D594A">
        <w:rPr>
          <w:rFonts w:hint="eastAsia"/>
        </w:rPr>
        <w:t>列</w:t>
      </w:r>
      <w:r w:rsidRPr="001D594A">
        <w:rPr>
          <w:rFonts w:hint="eastAsia"/>
        </w:rPr>
        <w:t xml:space="preserve"> ) ;</w:t>
      </w:r>
    </w:p>
    <w:p w14:paraId="493BB204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0</w:t>
      </w:r>
      <w:r w:rsidRPr="008740DF">
        <w:rPr>
          <w:b/>
          <w:sz w:val="24"/>
          <w:szCs w:val="24"/>
        </w:rPr>
        <w:t>．</w:t>
      </w:r>
      <w:r w:rsidRPr="008740DF">
        <w:rPr>
          <w:rFonts w:hint="eastAsia"/>
          <w:b/>
          <w:sz w:val="24"/>
          <w:szCs w:val="24"/>
        </w:rPr>
        <w:t>C</w:t>
      </w:r>
      <w:r w:rsidRPr="008740DF">
        <w:rPr>
          <w:rFonts w:hint="eastAsia"/>
          <w:b/>
          <w:sz w:val="24"/>
          <w:szCs w:val="24"/>
        </w:rPr>
        <w:t>语言库函数</w:t>
      </w:r>
      <w:r w:rsidRPr="008740DF">
        <w:rPr>
          <w:rFonts w:hint="eastAsia"/>
          <w:b/>
          <w:sz w:val="24"/>
          <w:szCs w:val="24"/>
        </w:rPr>
        <w:t>fgets( str , n , fp )</w:t>
      </w:r>
      <w:r w:rsidRPr="008740DF">
        <w:rPr>
          <w:rFonts w:hint="eastAsia"/>
          <w:b/>
          <w:sz w:val="24"/>
          <w:szCs w:val="24"/>
        </w:rPr>
        <w:t>的功能是</w:t>
      </w:r>
      <w:r w:rsidRPr="00805D70">
        <w:rPr>
          <w:color w:val="FF0000"/>
          <w:szCs w:val="21"/>
        </w:rPr>
        <w:t>___</w:t>
      </w:r>
      <w:r w:rsidR="00FD64AE">
        <w:rPr>
          <w:rFonts w:hint="eastAsia"/>
          <w:color w:val="FF0000"/>
          <w:szCs w:val="21"/>
        </w:rPr>
        <w:t>B</w:t>
      </w:r>
      <w:r w:rsidRPr="00805D70">
        <w:rPr>
          <w:color w:val="FF0000"/>
          <w:szCs w:val="21"/>
        </w:rPr>
        <w:t>___</w:t>
      </w:r>
      <w:r w:rsidRPr="008740DF">
        <w:rPr>
          <w:rFonts w:hint="eastAsia"/>
          <w:b/>
          <w:sz w:val="24"/>
          <w:szCs w:val="24"/>
        </w:rPr>
        <w:t>。</w:t>
      </w:r>
    </w:p>
    <w:p w14:paraId="12291CFF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A</w:t>
      </w:r>
      <w:r w:rsidRPr="001D594A">
        <w:t>．</w:t>
      </w:r>
      <w:r w:rsidRPr="001D594A">
        <w:rPr>
          <w:rFonts w:hint="eastAsia"/>
        </w:rPr>
        <w:t>从文件指针</w:t>
      </w:r>
      <w:r w:rsidRPr="001D594A">
        <w:rPr>
          <w:rFonts w:hint="eastAsia"/>
        </w:rPr>
        <w:t>fp</w:t>
      </w:r>
      <w:r w:rsidRPr="001D594A">
        <w:rPr>
          <w:rFonts w:hint="eastAsia"/>
        </w:rPr>
        <w:t>指向的文件中读取长度为</w:t>
      </w:r>
      <w:r w:rsidRPr="001D594A">
        <w:rPr>
          <w:rFonts w:hint="eastAsia"/>
        </w:rPr>
        <w:t>n</w:t>
      </w:r>
      <w:r w:rsidRPr="001D594A">
        <w:rPr>
          <w:rFonts w:hint="eastAsia"/>
        </w:rPr>
        <w:t>的字符串存入</w:t>
      </w:r>
      <w:r w:rsidRPr="001D594A">
        <w:rPr>
          <w:rFonts w:hint="eastAsia"/>
        </w:rPr>
        <w:t>str</w:t>
      </w:r>
      <w:r w:rsidRPr="001D594A">
        <w:rPr>
          <w:rFonts w:hint="eastAsia"/>
        </w:rPr>
        <w:t>指向的内存</w:t>
      </w:r>
    </w:p>
    <w:p w14:paraId="4E4A186F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B</w:t>
      </w:r>
      <w:r w:rsidRPr="001D594A">
        <w:t>．</w:t>
      </w:r>
      <w:r w:rsidRPr="001D594A">
        <w:rPr>
          <w:rFonts w:hint="eastAsia"/>
        </w:rPr>
        <w:t>从文件指针</w:t>
      </w:r>
      <w:r w:rsidRPr="001D594A">
        <w:rPr>
          <w:rFonts w:hint="eastAsia"/>
        </w:rPr>
        <w:t>fp</w:t>
      </w:r>
      <w:r w:rsidRPr="001D594A">
        <w:rPr>
          <w:rFonts w:hint="eastAsia"/>
        </w:rPr>
        <w:t>指向的文件中读取长度不超过</w:t>
      </w:r>
      <w:r w:rsidRPr="001D594A">
        <w:rPr>
          <w:rFonts w:hint="eastAsia"/>
        </w:rPr>
        <w:t>n</w:t>
      </w:r>
      <w:r w:rsidRPr="001D594A">
        <w:rPr>
          <w:rFonts w:ascii="宋体" w:hAnsi="宋体" w:hint="eastAsia"/>
        </w:rPr>
        <w:t>-</w:t>
      </w:r>
      <w:r w:rsidRPr="001D594A">
        <w:rPr>
          <w:rFonts w:hint="eastAsia"/>
        </w:rPr>
        <w:t>1</w:t>
      </w:r>
      <w:r w:rsidRPr="001D594A">
        <w:rPr>
          <w:rFonts w:hint="eastAsia"/>
        </w:rPr>
        <w:t>的字符串存入</w:t>
      </w:r>
      <w:r w:rsidRPr="001D594A">
        <w:rPr>
          <w:rFonts w:hint="eastAsia"/>
        </w:rPr>
        <w:t>str</w:t>
      </w:r>
      <w:r w:rsidRPr="001D594A">
        <w:rPr>
          <w:rFonts w:hint="eastAsia"/>
        </w:rPr>
        <w:t>指向的内存</w:t>
      </w:r>
    </w:p>
    <w:p w14:paraId="0B984434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C</w:t>
      </w:r>
      <w:r w:rsidRPr="001D594A">
        <w:t>．</w:t>
      </w:r>
      <w:r w:rsidRPr="001D594A">
        <w:rPr>
          <w:rFonts w:hint="eastAsia"/>
        </w:rPr>
        <w:t>从文件指针</w:t>
      </w:r>
      <w:r w:rsidRPr="001D594A">
        <w:rPr>
          <w:rFonts w:hint="eastAsia"/>
        </w:rPr>
        <w:t>fp</w:t>
      </w:r>
      <w:r w:rsidRPr="001D594A">
        <w:rPr>
          <w:rFonts w:hint="eastAsia"/>
        </w:rPr>
        <w:t>指向的文件中读取</w:t>
      </w:r>
      <w:r w:rsidRPr="001D594A">
        <w:rPr>
          <w:rFonts w:hint="eastAsia"/>
        </w:rPr>
        <w:t>n</w:t>
      </w:r>
      <w:r w:rsidRPr="001D594A">
        <w:rPr>
          <w:rFonts w:hint="eastAsia"/>
        </w:rPr>
        <w:t>个字符串存入</w:t>
      </w:r>
      <w:r w:rsidRPr="001D594A">
        <w:rPr>
          <w:rFonts w:hint="eastAsia"/>
        </w:rPr>
        <w:t>str</w:t>
      </w:r>
      <w:r w:rsidRPr="001D594A">
        <w:rPr>
          <w:rFonts w:hint="eastAsia"/>
        </w:rPr>
        <w:t>指向的内存</w:t>
      </w:r>
    </w:p>
    <w:p w14:paraId="6B7D2540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D</w:t>
      </w:r>
      <w:r w:rsidRPr="001D594A">
        <w:t>．</w:t>
      </w:r>
      <w:r w:rsidRPr="001D594A">
        <w:rPr>
          <w:rFonts w:hint="eastAsia"/>
        </w:rPr>
        <w:t>从</w:t>
      </w:r>
      <w:r w:rsidRPr="001D594A">
        <w:rPr>
          <w:rFonts w:hint="eastAsia"/>
        </w:rPr>
        <w:t>str</w:t>
      </w:r>
      <w:r w:rsidRPr="001D594A">
        <w:rPr>
          <w:rFonts w:hint="eastAsia"/>
        </w:rPr>
        <w:t>读取至多</w:t>
      </w:r>
      <w:r w:rsidRPr="001D594A">
        <w:rPr>
          <w:rFonts w:hint="eastAsia"/>
        </w:rPr>
        <w:t>n</w:t>
      </w:r>
      <w:r w:rsidRPr="001D594A">
        <w:rPr>
          <w:rFonts w:hint="eastAsia"/>
        </w:rPr>
        <w:t>个字符到文件指针</w:t>
      </w:r>
      <w:r w:rsidRPr="001D594A">
        <w:rPr>
          <w:rFonts w:hint="eastAsia"/>
        </w:rPr>
        <w:t>fp</w:t>
      </w:r>
      <w:r w:rsidRPr="001D594A">
        <w:rPr>
          <w:rFonts w:hint="eastAsia"/>
        </w:rPr>
        <w:t>指向的文件中</w:t>
      </w:r>
    </w:p>
    <w:p w14:paraId="3B0B0874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1</w:t>
      </w:r>
      <w:r w:rsidRPr="008740DF">
        <w:rPr>
          <w:b/>
          <w:sz w:val="24"/>
          <w:szCs w:val="24"/>
        </w:rPr>
        <w:t>．</w:t>
      </w:r>
      <w:r w:rsidRPr="008740DF">
        <w:rPr>
          <w:rFonts w:hint="eastAsia"/>
          <w:b/>
          <w:sz w:val="24"/>
          <w:szCs w:val="24"/>
        </w:rPr>
        <w:t>读取二进制文件的函数调用形式为：</w:t>
      </w:r>
      <w:r w:rsidRPr="008740DF">
        <w:rPr>
          <w:rFonts w:hint="eastAsia"/>
          <w:b/>
          <w:sz w:val="24"/>
          <w:szCs w:val="24"/>
        </w:rPr>
        <w:t>fread( buffer , size , count , fp ) ;</w:t>
      </w:r>
      <w:r w:rsidRPr="008740DF">
        <w:rPr>
          <w:rFonts w:hint="eastAsia"/>
          <w:b/>
          <w:sz w:val="24"/>
          <w:szCs w:val="24"/>
        </w:rPr>
        <w:t>其中参数</w:t>
      </w:r>
      <w:r w:rsidRPr="008740DF">
        <w:rPr>
          <w:rFonts w:hint="eastAsia"/>
          <w:b/>
          <w:sz w:val="24"/>
          <w:szCs w:val="24"/>
        </w:rPr>
        <w:t>buffer</w:t>
      </w:r>
      <w:r w:rsidRPr="008740DF">
        <w:rPr>
          <w:rFonts w:hint="eastAsia"/>
          <w:b/>
          <w:sz w:val="24"/>
          <w:szCs w:val="24"/>
        </w:rPr>
        <w:t>代表的是</w:t>
      </w:r>
      <w:r w:rsidRPr="00805D70">
        <w:rPr>
          <w:color w:val="FF0000"/>
          <w:szCs w:val="21"/>
        </w:rPr>
        <w:t>___</w:t>
      </w:r>
      <w:r w:rsidR="00DF6FC3">
        <w:rPr>
          <w:rFonts w:hint="eastAsia"/>
          <w:color w:val="FF0000"/>
          <w:szCs w:val="21"/>
        </w:rPr>
        <w:t>C</w:t>
      </w:r>
      <w:r w:rsidRPr="00805D70">
        <w:rPr>
          <w:color w:val="FF0000"/>
          <w:szCs w:val="21"/>
        </w:rPr>
        <w:t>___</w:t>
      </w:r>
      <w:r w:rsidRPr="008740DF">
        <w:rPr>
          <w:rFonts w:hint="eastAsia"/>
          <w:b/>
          <w:sz w:val="24"/>
          <w:szCs w:val="24"/>
        </w:rPr>
        <w:t>。</w:t>
      </w:r>
    </w:p>
    <w:p w14:paraId="31501BE3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A</w:t>
      </w:r>
      <w:r w:rsidRPr="001D594A">
        <w:t>．</w:t>
      </w:r>
      <w:r w:rsidRPr="001D594A">
        <w:rPr>
          <w:rFonts w:hint="eastAsia"/>
        </w:rPr>
        <w:t>一个文件指针，指向待读取的文件</w:t>
      </w:r>
    </w:p>
    <w:p w14:paraId="694AB3D2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B</w:t>
      </w:r>
      <w:r w:rsidRPr="001D594A">
        <w:t>．</w:t>
      </w:r>
      <w:r w:rsidRPr="001D594A">
        <w:rPr>
          <w:rFonts w:hint="eastAsia"/>
        </w:rPr>
        <w:t>一个整形变量，代表待读取的数据的字节数</w:t>
      </w:r>
    </w:p>
    <w:p w14:paraId="71E16FC1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C</w:t>
      </w:r>
      <w:r w:rsidRPr="001D594A">
        <w:t>．</w:t>
      </w:r>
      <w:r w:rsidRPr="001D594A">
        <w:rPr>
          <w:rFonts w:hint="eastAsia"/>
        </w:rPr>
        <w:t>一个内存块的首地址，代表读入数据的存放地址</w:t>
      </w:r>
    </w:p>
    <w:p w14:paraId="7089319A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>D</w:t>
      </w:r>
      <w:r w:rsidRPr="001D594A">
        <w:t>．</w:t>
      </w:r>
      <w:r w:rsidRPr="001D594A">
        <w:rPr>
          <w:rFonts w:hint="eastAsia"/>
        </w:rPr>
        <w:t>一个内存块的字节数</w:t>
      </w:r>
    </w:p>
    <w:p w14:paraId="5A40CFC3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2</w:t>
      </w:r>
      <w:r w:rsidRPr="008740DF">
        <w:rPr>
          <w:b/>
          <w:sz w:val="24"/>
          <w:szCs w:val="24"/>
        </w:rPr>
        <w:t>．阅读以下程序及对程序功能的描述，其中正确的描述是</w:t>
      </w:r>
      <w:r w:rsidRPr="00805D70">
        <w:rPr>
          <w:color w:val="FF0000"/>
          <w:szCs w:val="21"/>
        </w:rPr>
        <w:t>___</w:t>
      </w:r>
      <w:r w:rsidR="00DF6FC3">
        <w:rPr>
          <w:rFonts w:hint="eastAsia"/>
          <w:color w:val="FF0000"/>
          <w:szCs w:val="21"/>
        </w:rPr>
        <w:t>C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036F5E8F" w14:textId="77777777" w:rsidR="001D594A" w:rsidRDefault="001D594A" w:rsidP="001D594A">
      <w:pPr>
        <w:ind w:firstLine="420"/>
        <w:rPr>
          <w:rFonts w:hint="eastAsia"/>
        </w:rPr>
      </w:pPr>
      <w:r w:rsidRPr="001D594A">
        <w:t>#include&lt;stdio.h&gt;</w:t>
      </w:r>
    </w:p>
    <w:p w14:paraId="628B4AF2" w14:textId="77777777" w:rsidR="00126192" w:rsidRPr="00126192" w:rsidRDefault="00126192" w:rsidP="00126192">
      <w:pPr>
        <w:ind w:firstLine="422"/>
        <w:rPr>
          <w:rFonts w:hint="eastAsia"/>
          <w:b/>
          <w:color w:val="FF0000"/>
          <w:szCs w:val="21"/>
        </w:rPr>
      </w:pPr>
      <w:r w:rsidRPr="00126192">
        <w:rPr>
          <w:rFonts w:hint="eastAsia"/>
          <w:b/>
          <w:color w:val="FF0000"/>
          <w:szCs w:val="21"/>
        </w:rPr>
        <w:t>#include&lt;stdlib.h&gt;</w:t>
      </w:r>
    </w:p>
    <w:p w14:paraId="14C70C32" w14:textId="77777777" w:rsidR="001D594A" w:rsidRPr="001D594A" w:rsidRDefault="001D594A" w:rsidP="001D594A">
      <w:pPr>
        <w:ind w:firstLine="420"/>
      </w:pPr>
      <w:r w:rsidRPr="001D594A">
        <w:t xml:space="preserve">int main( ) </w:t>
      </w:r>
    </w:p>
    <w:p w14:paraId="332B8B51" w14:textId="77777777" w:rsidR="001D594A" w:rsidRPr="001D594A" w:rsidRDefault="001D594A" w:rsidP="001D594A">
      <w:pPr>
        <w:ind w:firstLine="420"/>
      </w:pPr>
      <w:r w:rsidRPr="001D594A">
        <w:t>{</w:t>
      </w:r>
    </w:p>
    <w:p w14:paraId="288C8243" w14:textId="77777777" w:rsidR="001D594A" w:rsidRPr="001D594A" w:rsidRDefault="001D594A" w:rsidP="001D594A">
      <w:pPr>
        <w:ind w:firstLine="420"/>
      </w:pPr>
      <w:r w:rsidRPr="001D594A">
        <w:tab/>
        <w:t>FILE *in , *out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16E0408" w14:textId="77777777" w:rsidR="001D594A" w:rsidRPr="001D594A" w:rsidRDefault="001D594A" w:rsidP="001D594A">
      <w:pPr>
        <w:ind w:firstLine="420"/>
      </w:pPr>
      <w:r w:rsidRPr="001D594A">
        <w:tab/>
        <w:t>char ch</w:t>
      </w:r>
      <w:r w:rsidRPr="001D594A">
        <w:rPr>
          <w:rFonts w:hint="eastAsia"/>
        </w:rPr>
        <w:t xml:space="preserve"> </w:t>
      </w:r>
      <w:r w:rsidRPr="001D594A">
        <w:t>, infile[10] , outfile[10] ;</w:t>
      </w:r>
    </w:p>
    <w:p w14:paraId="649D6984" w14:textId="77777777" w:rsidR="001D594A" w:rsidRPr="001D594A" w:rsidRDefault="001D594A" w:rsidP="001D594A">
      <w:pPr>
        <w:ind w:firstLine="420"/>
      </w:pPr>
      <w:r w:rsidRPr="001D594A">
        <w:tab/>
        <w:t>printf( "Enter the infile name: \n" ) ;</w:t>
      </w:r>
    </w:p>
    <w:p w14:paraId="05E5D927" w14:textId="77777777" w:rsidR="001D594A" w:rsidRPr="001D594A" w:rsidRDefault="001D594A" w:rsidP="001D594A">
      <w:pPr>
        <w:ind w:firstLine="420"/>
      </w:pPr>
      <w:r w:rsidRPr="001D594A">
        <w:tab/>
        <w:t>scanf( "%s"</w:t>
      </w:r>
      <w:r w:rsidRPr="001D594A">
        <w:rPr>
          <w:rFonts w:hint="eastAsia"/>
        </w:rPr>
        <w:t xml:space="preserve"> </w:t>
      </w:r>
      <w:r w:rsidRPr="001D594A">
        <w:t>, infile ) ;</w:t>
      </w:r>
    </w:p>
    <w:p w14:paraId="5DC86BBB" w14:textId="77777777" w:rsidR="001D594A" w:rsidRPr="001D594A" w:rsidRDefault="001D594A" w:rsidP="001D594A">
      <w:pPr>
        <w:ind w:firstLine="420"/>
      </w:pPr>
      <w:r w:rsidRPr="001D594A">
        <w:tab/>
        <w:t>printf( "Enter the outfile name : \n" ) ;</w:t>
      </w:r>
    </w:p>
    <w:p w14:paraId="6CD9D878" w14:textId="77777777" w:rsidR="001D594A" w:rsidRPr="001D594A" w:rsidRDefault="001D594A" w:rsidP="001D594A">
      <w:pPr>
        <w:ind w:firstLine="420"/>
      </w:pPr>
      <w:r w:rsidRPr="001D594A">
        <w:tab/>
        <w:t>scanf( "%s"</w:t>
      </w:r>
      <w:r w:rsidRPr="001D594A">
        <w:rPr>
          <w:rFonts w:hint="eastAsia"/>
        </w:rPr>
        <w:t xml:space="preserve"> </w:t>
      </w:r>
      <w:r w:rsidRPr="001D594A">
        <w:t>,</w:t>
      </w:r>
      <w:r w:rsidRPr="001D594A">
        <w:rPr>
          <w:rFonts w:hint="eastAsia"/>
        </w:rPr>
        <w:t xml:space="preserve"> </w:t>
      </w:r>
      <w:r w:rsidRPr="001D594A">
        <w:t>outfile ) ;</w:t>
      </w:r>
    </w:p>
    <w:p w14:paraId="7C52773D" w14:textId="77777777" w:rsidR="001D594A" w:rsidRPr="001D594A" w:rsidRDefault="001D594A" w:rsidP="001D594A">
      <w:pPr>
        <w:ind w:firstLine="420"/>
      </w:pPr>
      <w:r w:rsidRPr="001D594A">
        <w:tab/>
        <w:t>if( ( in = fopen(</w:t>
      </w:r>
      <w:r w:rsidRPr="001D594A">
        <w:rPr>
          <w:rFonts w:hint="eastAsia"/>
        </w:rPr>
        <w:t xml:space="preserve"> </w:t>
      </w:r>
      <w:r w:rsidRPr="001D594A">
        <w:t>infile</w:t>
      </w:r>
      <w:r w:rsidRPr="001D594A">
        <w:rPr>
          <w:rFonts w:hint="eastAsia"/>
        </w:rPr>
        <w:t xml:space="preserve"> </w:t>
      </w:r>
      <w:r w:rsidRPr="001D594A">
        <w:t>, "r" ) ) == NULL )</w:t>
      </w:r>
    </w:p>
    <w:p w14:paraId="02B564E9" w14:textId="77777777" w:rsidR="001D594A" w:rsidRPr="001D594A" w:rsidRDefault="001D594A" w:rsidP="001D594A">
      <w:pPr>
        <w:ind w:firstLine="420"/>
      </w:pPr>
      <w:r w:rsidRPr="001D594A">
        <w:t xml:space="preserve">    {</w:t>
      </w:r>
    </w:p>
    <w:p w14:paraId="03ECFAF7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printf( "Cannot open infile! \n" ) ;</w:t>
      </w:r>
    </w:p>
    <w:p w14:paraId="356491AD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 xml:space="preserve">exit( 0 ) ;  </w:t>
      </w:r>
    </w:p>
    <w:p w14:paraId="6E35704E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1322426C" w14:textId="77777777" w:rsidR="001D594A" w:rsidRPr="001D594A" w:rsidRDefault="001D594A" w:rsidP="001D594A">
      <w:pPr>
        <w:ind w:firstLine="420"/>
      </w:pPr>
      <w:r w:rsidRPr="001D594A">
        <w:tab/>
        <w:t>if( ( out = fopen( outfile , "w" ) ) == NULL )</w:t>
      </w:r>
    </w:p>
    <w:p w14:paraId="245AD3DF" w14:textId="77777777" w:rsidR="001D594A" w:rsidRPr="001D594A" w:rsidRDefault="001D594A" w:rsidP="001D594A">
      <w:pPr>
        <w:ind w:firstLine="420"/>
      </w:pPr>
      <w:r w:rsidRPr="001D594A">
        <w:t xml:space="preserve">    {</w:t>
      </w:r>
    </w:p>
    <w:p w14:paraId="4B7ED30D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printf( "Cannot open outfile! \n" ) ;</w:t>
      </w:r>
    </w:p>
    <w:p w14:paraId="5B7366AC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 xml:space="preserve">exit( 0 ) ;  </w:t>
      </w:r>
    </w:p>
    <w:p w14:paraId="7536C33A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50EC73BE" w14:textId="77777777" w:rsidR="001D594A" w:rsidRPr="001D594A" w:rsidRDefault="001D594A" w:rsidP="001D594A">
      <w:pPr>
        <w:ind w:firstLine="420"/>
      </w:pPr>
      <w:r w:rsidRPr="001D594A">
        <w:tab/>
        <w:t xml:space="preserve">while( !feof( in ) ) </w:t>
      </w:r>
    </w:p>
    <w:p w14:paraId="1A211A9D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fputc( fgetc( in ) , out ) ;</w:t>
      </w:r>
    </w:p>
    <w:p w14:paraId="0306C3AB" w14:textId="77777777" w:rsidR="001D594A" w:rsidRPr="001D594A" w:rsidRDefault="001D594A" w:rsidP="001D594A">
      <w:pPr>
        <w:ind w:firstLine="420"/>
      </w:pPr>
      <w:r w:rsidRPr="001D594A">
        <w:tab/>
        <w:t>fclose( in ) ;</w:t>
      </w:r>
    </w:p>
    <w:p w14:paraId="358D274D" w14:textId="77777777" w:rsidR="001D594A" w:rsidRPr="001D594A" w:rsidRDefault="001D594A" w:rsidP="001D594A">
      <w:pPr>
        <w:ind w:firstLine="420"/>
      </w:pPr>
      <w:r w:rsidRPr="001D594A">
        <w:tab/>
        <w:t>fclose( out ) ;</w:t>
      </w:r>
    </w:p>
    <w:p w14:paraId="032986F3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6B2AD7D0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65A647F7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将磁盘文件的信息在屏幕上显示</w:t>
      </w:r>
    </w:p>
    <w:p w14:paraId="3723B3CF" w14:textId="77777777" w:rsidR="001D594A" w:rsidRPr="001D594A" w:rsidRDefault="001D594A" w:rsidP="001D594A">
      <w:pPr>
        <w:ind w:firstLine="420"/>
      </w:pPr>
      <w:r w:rsidRPr="001D594A">
        <w:t>B</w:t>
      </w:r>
      <w:r w:rsidRPr="001D594A">
        <w:t>．将两个磁盘文件合二为一</w:t>
      </w:r>
    </w:p>
    <w:p w14:paraId="6FB5E74F" w14:textId="77777777" w:rsidR="001D594A" w:rsidRPr="001D594A" w:rsidRDefault="001D594A" w:rsidP="001D594A">
      <w:pPr>
        <w:ind w:firstLine="420"/>
      </w:pPr>
      <w:r w:rsidRPr="001D594A">
        <w:t>C</w:t>
      </w:r>
      <w:r w:rsidRPr="001D594A">
        <w:t>．将一个磁盘的文件复制到另一个磁盘文件中</w:t>
      </w:r>
    </w:p>
    <w:p w14:paraId="3077BD1B" w14:textId="77777777" w:rsidR="001D594A" w:rsidRPr="001D594A" w:rsidRDefault="001D594A" w:rsidP="001D594A">
      <w:pPr>
        <w:ind w:firstLine="420"/>
      </w:pPr>
      <w:r w:rsidRPr="001D594A">
        <w:t>D</w:t>
      </w:r>
      <w:r w:rsidRPr="001D594A">
        <w:t>．将两个磁盘文件合并，且在屏幕上输出</w:t>
      </w:r>
    </w:p>
    <w:p w14:paraId="7C9E94F0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3</w:t>
      </w:r>
      <w:r w:rsidRPr="008740DF">
        <w:rPr>
          <w:b/>
          <w:sz w:val="24"/>
          <w:szCs w:val="24"/>
        </w:rPr>
        <w:t>．设</w:t>
      </w:r>
      <w:r w:rsidRPr="008740DF">
        <w:rPr>
          <w:b/>
          <w:sz w:val="24"/>
          <w:szCs w:val="24"/>
        </w:rPr>
        <w:t>fp</w:t>
      </w:r>
      <w:r w:rsidRPr="008740DF">
        <w:rPr>
          <w:b/>
          <w:sz w:val="24"/>
          <w:szCs w:val="24"/>
        </w:rPr>
        <w:t>是指向某个文件的指针，且已读到文件末尾，则库函数</w:t>
      </w:r>
      <w:r w:rsidRPr="008740DF">
        <w:rPr>
          <w:b/>
          <w:sz w:val="24"/>
          <w:szCs w:val="24"/>
        </w:rPr>
        <w:t>feof</w:t>
      </w:r>
      <w:r w:rsidRPr="008740DF">
        <w:rPr>
          <w:rFonts w:hint="eastAsia"/>
          <w:b/>
          <w:sz w:val="24"/>
          <w:szCs w:val="24"/>
        </w:rPr>
        <w:t xml:space="preserve">( </w:t>
      </w:r>
      <w:r w:rsidRPr="008740DF">
        <w:rPr>
          <w:b/>
          <w:sz w:val="24"/>
          <w:szCs w:val="24"/>
        </w:rPr>
        <w:t>fp</w:t>
      </w:r>
      <w:r w:rsidRPr="008740DF">
        <w:rPr>
          <w:rFonts w:hint="eastAsia"/>
          <w:b/>
          <w:sz w:val="24"/>
          <w:szCs w:val="24"/>
        </w:rPr>
        <w:t xml:space="preserve"> )</w:t>
      </w:r>
      <w:r w:rsidRPr="008740DF">
        <w:rPr>
          <w:b/>
          <w:sz w:val="24"/>
          <w:szCs w:val="24"/>
        </w:rPr>
        <w:t>的返回值为</w:t>
      </w:r>
      <w:r w:rsidRPr="00805D70">
        <w:rPr>
          <w:color w:val="FF0000"/>
          <w:szCs w:val="21"/>
        </w:rPr>
        <w:t>___</w:t>
      </w:r>
      <w:r w:rsidR="00DF6FC3">
        <w:rPr>
          <w:rFonts w:hint="eastAsia"/>
          <w:color w:val="FF0000"/>
          <w:szCs w:val="21"/>
        </w:rPr>
        <w:t>C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6AC4BD1C" w14:textId="77777777" w:rsidR="001D594A" w:rsidRPr="001D594A" w:rsidRDefault="001D594A" w:rsidP="001D594A">
      <w:pPr>
        <w:ind w:firstLine="420"/>
      </w:pPr>
      <w:r w:rsidRPr="001D594A">
        <w:t>A</w:t>
      </w:r>
      <w:r w:rsidRPr="001D594A">
        <w:t>．</w:t>
      </w:r>
      <w:r w:rsidRPr="001D594A">
        <w:t>EOF</w:t>
      </w:r>
      <w:r w:rsidRPr="001D594A">
        <w:tab/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t>B</w:t>
      </w:r>
      <w:r w:rsidRPr="001D594A">
        <w:t>．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1"/>
          <w:attr w:name="UnitName" w:val="C"/>
        </w:smartTagPr>
        <w:r w:rsidRPr="001D594A">
          <w:rPr>
            <w:rFonts w:hint="eastAsia"/>
          </w:rPr>
          <w:t>-</w:t>
        </w:r>
        <w:r w:rsidRPr="001D594A">
          <w:t>1</w:t>
        </w:r>
        <w:r w:rsidRPr="001D594A">
          <w:tab/>
        </w:r>
      </w:smartTag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t>C</w:t>
      </w:r>
      <w:r w:rsidRPr="001D594A">
        <w:t>．非零值</w:t>
      </w:r>
      <w:r w:rsidRPr="001D594A">
        <w:tab/>
      </w:r>
      <w:r w:rsidRPr="001D594A">
        <w:tab/>
      </w:r>
      <w:r w:rsidRPr="001D594A">
        <w:rPr>
          <w:rFonts w:hint="eastAsia"/>
        </w:rPr>
        <w:tab/>
      </w:r>
      <w:r w:rsidRPr="001D594A">
        <w:t>D</w:t>
      </w:r>
      <w:r w:rsidRPr="001D594A">
        <w:t>．</w:t>
      </w:r>
      <w:r w:rsidRPr="001D594A">
        <w:t>NULL</w:t>
      </w:r>
    </w:p>
    <w:p w14:paraId="1897DA2E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b/>
          <w:sz w:val="24"/>
          <w:szCs w:val="24"/>
        </w:rPr>
        <w:t>二、</w:t>
      </w:r>
      <w:r w:rsidRPr="008740DF">
        <w:rPr>
          <w:rFonts w:hint="eastAsia"/>
          <w:b/>
          <w:sz w:val="24"/>
          <w:szCs w:val="24"/>
        </w:rPr>
        <w:t>填空题</w:t>
      </w:r>
    </w:p>
    <w:p w14:paraId="1499C5B2" w14:textId="77777777" w:rsidR="001D594A" w:rsidRPr="001D594A" w:rsidRDefault="001D594A" w:rsidP="001D594A">
      <w:pPr>
        <w:ind w:firstLine="420"/>
      </w:pPr>
      <w:r w:rsidRPr="001D594A">
        <w:t>1</w:t>
      </w:r>
      <w:r w:rsidRPr="001D594A">
        <w:t>．在</w:t>
      </w:r>
      <w:r w:rsidRPr="001D594A">
        <w:t>C</w:t>
      </w:r>
      <w:r w:rsidRPr="001D594A">
        <w:t>语言中，根据数据的组织形式，可分为</w:t>
      </w:r>
      <w:r w:rsidRPr="00805D70">
        <w:rPr>
          <w:color w:val="FF0000"/>
          <w:szCs w:val="21"/>
        </w:rPr>
        <w:t>_</w:t>
      </w:r>
      <w:r w:rsidR="00511839">
        <w:rPr>
          <w:rFonts w:hint="eastAsia"/>
          <w:color w:val="FF0000"/>
          <w:szCs w:val="21"/>
        </w:rPr>
        <w:t>文本文件</w:t>
      </w:r>
      <w:r w:rsidRPr="00805D70">
        <w:rPr>
          <w:color w:val="FF0000"/>
          <w:szCs w:val="21"/>
        </w:rPr>
        <w:t>_</w:t>
      </w:r>
      <w:r w:rsidRPr="001D594A">
        <w:t>文件和</w:t>
      </w:r>
      <w:r w:rsidRPr="00805D70">
        <w:rPr>
          <w:color w:val="FF0000"/>
          <w:szCs w:val="21"/>
        </w:rPr>
        <w:t>_</w:t>
      </w:r>
      <w:r w:rsidR="00511839">
        <w:rPr>
          <w:rFonts w:hint="eastAsia"/>
          <w:color w:val="FF0000"/>
          <w:szCs w:val="21"/>
        </w:rPr>
        <w:t>二进制文件</w:t>
      </w:r>
      <w:r w:rsidRPr="00805D70">
        <w:rPr>
          <w:color w:val="FF0000"/>
          <w:szCs w:val="21"/>
        </w:rPr>
        <w:t>_</w:t>
      </w:r>
      <w:r w:rsidRPr="001D594A">
        <w:t>文件。</w:t>
      </w:r>
    </w:p>
    <w:p w14:paraId="6A41ECDE" w14:textId="77777777" w:rsidR="000B59D5" w:rsidRDefault="001D594A" w:rsidP="001D594A">
      <w:pPr>
        <w:ind w:firstLine="420"/>
        <w:rPr>
          <w:rFonts w:hint="eastAsia"/>
        </w:rPr>
      </w:pPr>
      <w:r w:rsidRPr="001D594A">
        <w:t>2</w:t>
      </w:r>
      <w:r w:rsidRPr="001D594A">
        <w:t>．若要在</w:t>
      </w:r>
      <w:r w:rsidRPr="001D594A">
        <w:t>C</w:t>
      </w:r>
      <w:r w:rsidRPr="001D594A">
        <w:t>源程序中定义</w:t>
      </w:r>
      <w:r w:rsidRPr="001D594A">
        <w:t>fp</w:t>
      </w:r>
      <w:r w:rsidRPr="001D594A">
        <w:t>为</w:t>
      </w:r>
      <w:r w:rsidR="000B59D5" w:rsidRPr="000B59D5">
        <w:rPr>
          <w:rFonts w:hint="eastAsia"/>
          <w:b/>
          <w:color w:val="FF0000"/>
          <w:szCs w:val="21"/>
        </w:rPr>
        <w:t>指向文件的</w:t>
      </w:r>
      <w:r w:rsidRPr="001D594A">
        <w:t>指针变量，则应使用的定义形式是</w:t>
      </w:r>
    </w:p>
    <w:p w14:paraId="7E28EB1E" w14:textId="77777777" w:rsidR="001D594A" w:rsidRPr="001D594A" w:rsidRDefault="001D594A" w:rsidP="001D594A">
      <w:pPr>
        <w:ind w:firstLine="420"/>
      </w:pPr>
      <w:r w:rsidRPr="00805D70">
        <w:rPr>
          <w:color w:val="FF0000"/>
          <w:szCs w:val="21"/>
        </w:rPr>
        <w:t>_</w:t>
      </w:r>
      <w:r w:rsidR="00FA30E5" w:rsidRPr="00805D70">
        <w:rPr>
          <w:color w:val="FF0000"/>
          <w:szCs w:val="21"/>
        </w:rPr>
        <w:t>__</w:t>
      </w:r>
      <w:r w:rsidR="000B59D5">
        <w:rPr>
          <w:rFonts w:hint="eastAsia"/>
          <w:color w:val="FF0000"/>
          <w:szCs w:val="21"/>
        </w:rPr>
        <w:t>FILE *fp;</w:t>
      </w:r>
      <w:r w:rsidR="00FA30E5" w:rsidRPr="00FA30E5">
        <w:rPr>
          <w:color w:val="FF0000"/>
          <w:szCs w:val="21"/>
        </w:rPr>
        <w:t xml:space="preserve"> </w:t>
      </w:r>
      <w:r w:rsidR="00FA30E5" w:rsidRPr="00805D70">
        <w:rPr>
          <w:color w:val="FF0000"/>
          <w:szCs w:val="21"/>
        </w:rPr>
        <w:t>___</w:t>
      </w:r>
      <w:r w:rsidRPr="001D594A">
        <w:t>；在该程序的开头需要加的命令行是</w:t>
      </w:r>
      <w:r w:rsidRPr="00805D70">
        <w:rPr>
          <w:color w:val="FF0000"/>
          <w:szCs w:val="21"/>
        </w:rPr>
        <w:t>___</w:t>
      </w:r>
      <w:r w:rsidR="000B59D5">
        <w:rPr>
          <w:rFonts w:hint="eastAsia"/>
          <w:color w:val="FF0000"/>
          <w:szCs w:val="21"/>
        </w:rPr>
        <w:t># include &lt;stdio.h&gt;</w:t>
      </w:r>
      <w:r w:rsidRPr="00805D70">
        <w:rPr>
          <w:color w:val="FF0000"/>
          <w:szCs w:val="21"/>
        </w:rPr>
        <w:t>___</w:t>
      </w:r>
      <w:r w:rsidRPr="001D594A">
        <w:t>。</w:t>
      </w:r>
    </w:p>
    <w:p w14:paraId="02D0E260" w14:textId="77777777" w:rsidR="001D594A" w:rsidRPr="001D594A" w:rsidRDefault="001D594A" w:rsidP="001D594A">
      <w:pPr>
        <w:topLinePunct/>
        <w:spacing w:line="312" w:lineRule="atLeast"/>
        <w:ind w:firstLine="420"/>
      </w:pPr>
      <w:r w:rsidRPr="001D594A">
        <w:rPr>
          <w:rFonts w:hint="eastAsia"/>
        </w:rPr>
        <w:t>3</w:t>
      </w:r>
      <w:r w:rsidRPr="001D594A">
        <w:t>．函数调用语句：</w:t>
      </w:r>
      <w:r w:rsidRPr="001D594A">
        <w:t>fget</w:t>
      </w:r>
      <w:r w:rsidRPr="001D594A">
        <w:rPr>
          <w:rFonts w:hint="eastAsia"/>
        </w:rPr>
        <w:t>s</w:t>
      </w:r>
      <w:r w:rsidRPr="001D594A">
        <w:t>(</w:t>
      </w:r>
      <w:r w:rsidRPr="001D594A">
        <w:rPr>
          <w:rFonts w:hint="eastAsia"/>
        </w:rPr>
        <w:t xml:space="preserve"> </w:t>
      </w:r>
      <w:r w:rsidRPr="001D594A">
        <w:t>buf</w:t>
      </w:r>
      <w:r w:rsidRPr="001D594A">
        <w:rPr>
          <w:rFonts w:hint="eastAsia"/>
        </w:rPr>
        <w:t xml:space="preserve"> , </w:t>
      </w:r>
      <w:r w:rsidRPr="001D594A">
        <w:t>n</w:t>
      </w:r>
      <w:r w:rsidRPr="001D594A">
        <w:rPr>
          <w:rFonts w:hint="eastAsia"/>
        </w:rPr>
        <w:t xml:space="preserve"> , </w:t>
      </w:r>
      <w:r w:rsidRPr="001D594A">
        <w:t>fp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  <w:r w:rsidRPr="001D594A">
        <w:t>从</w:t>
      </w:r>
      <w:r w:rsidRPr="001D594A">
        <w:t>fp</w:t>
      </w:r>
      <w:r w:rsidRPr="001D594A">
        <w:t>指向的文件中读入</w:t>
      </w:r>
      <w:r w:rsidRPr="00805D70">
        <w:rPr>
          <w:color w:val="FF0000"/>
          <w:szCs w:val="21"/>
        </w:rPr>
        <w:t>___</w:t>
      </w:r>
      <w:r w:rsidR="0082217F">
        <w:rPr>
          <w:rFonts w:hint="eastAsia"/>
          <w:color w:val="FF0000"/>
          <w:szCs w:val="21"/>
        </w:rPr>
        <w:t>n-1</w:t>
      </w:r>
      <w:r w:rsidRPr="00805D70">
        <w:rPr>
          <w:color w:val="FF0000"/>
          <w:szCs w:val="21"/>
        </w:rPr>
        <w:t>____</w:t>
      </w:r>
      <w:r w:rsidRPr="001D594A">
        <w:t>个字符放到</w:t>
      </w:r>
      <w:r w:rsidRPr="001D594A">
        <w:t>buf</w:t>
      </w:r>
      <w:r w:rsidRPr="001D594A">
        <w:t>字符数组中</w:t>
      </w:r>
      <w:r w:rsidRPr="001D594A">
        <w:rPr>
          <w:rFonts w:hint="eastAsia"/>
        </w:rPr>
        <w:t>，</w:t>
      </w:r>
      <w:r w:rsidRPr="001D594A">
        <w:t>函数</w:t>
      </w:r>
      <w:r w:rsidRPr="001D594A">
        <w:rPr>
          <w:rFonts w:hint="eastAsia"/>
        </w:rPr>
        <w:t>返回</w:t>
      </w:r>
      <w:r w:rsidRPr="001D594A">
        <w:t>值为</w:t>
      </w:r>
      <w:r w:rsidRPr="00805D70">
        <w:rPr>
          <w:color w:val="FF0000"/>
          <w:szCs w:val="21"/>
        </w:rPr>
        <w:t>___</w:t>
      </w:r>
      <w:r w:rsidR="0082217F">
        <w:rPr>
          <w:rFonts w:hint="eastAsia"/>
          <w:color w:val="FF0000"/>
          <w:szCs w:val="21"/>
        </w:rPr>
        <w:t>buf</w:t>
      </w:r>
      <w:r w:rsidRPr="00805D70">
        <w:rPr>
          <w:color w:val="FF0000"/>
          <w:szCs w:val="21"/>
        </w:rPr>
        <w:t>____</w:t>
      </w:r>
      <w:r w:rsidRPr="001D594A">
        <w:rPr>
          <w:rFonts w:hint="eastAsia"/>
        </w:rPr>
        <w:t>。</w:t>
      </w:r>
    </w:p>
    <w:p w14:paraId="228935BF" w14:textId="77777777" w:rsidR="001D594A" w:rsidRPr="001D594A" w:rsidRDefault="001D594A" w:rsidP="001D594A">
      <w:pPr>
        <w:topLinePunct/>
        <w:spacing w:line="312" w:lineRule="atLeast"/>
        <w:ind w:firstLine="420"/>
      </w:pPr>
      <w:r w:rsidRPr="001D594A">
        <w:rPr>
          <w:rFonts w:hint="eastAsia"/>
        </w:rPr>
        <w:t>4</w:t>
      </w:r>
      <w:r w:rsidRPr="001D594A">
        <w:t>．若</w:t>
      </w:r>
      <w:r w:rsidRPr="001D594A">
        <w:t>fp</w:t>
      </w:r>
      <w:r w:rsidRPr="001D594A">
        <w:t>是指向某二进制文件的指针，且未指到文件末尾，则</w:t>
      </w:r>
      <w:r w:rsidRPr="001D594A">
        <w:rPr>
          <w:rFonts w:hint="eastAsia"/>
        </w:rPr>
        <w:t>!</w:t>
      </w:r>
      <w:r w:rsidRPr="001D594A">
        <w:t>feof(</w:t>
      </w:r>
      <w:r w:rsidRPr="001D594A">
        <w:rPr>
          <w:rFonts w:hint="eastAsia"/>
        </w:rPr>
        <w:t xml:space="preserve"> </w:t>
      </w:r>
      <w:r w:rsidRPr="001D594A">
        <w:t>fp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t>的值是</w:t>
      </w:r>
      <w:r w:rsidRPr="00805D70">
        <w:rPr>
          <w:color w:val="FF0000"/>
          <w:szCs w:val="21"/>
        </w:rPr>
        <w:t>___</w:t>
      </w:r>
      <w:r w:rsidR="0082217F">
        <w:rPr>
          <w:rFonts w:hint="eastAsia"/>
          <w:color w:val="FF0000"/>
          <w:szCs w:val="21"/>
        </w:rPr>
        <w:t>1</w:t>
      </w:r>
      <w:r w:rsidRPr="00805D70">
        <w:rPr>
          <w:color w:val="FF0000"/>
          <w:szCs w:val="21"/>
        </w:rPr>
        <w:t>____</w:t>
      </w:r>
      <w:r w:rsidRPr="001D594A">
        <w:rPr>
          <w:rFonts w:hint="eastAsia"/>
        </w:rPr>
        <w:t>。</w:t>
      </w:r>
    </w:p>
    <w:p w14:paraId="04DFB510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三</w:t>
      </w:r>
      <w:r w:rsidRPr="008740DF">
        <w:rPr>
          <w:b/>
          <w:sz w:val="24"/>
          <w:szCs w:val="24"/>
        </w:rPr>
        <w:t>、程序阅读题</w:t>
      </w:r>
    </w:p>
    <w:p w14:paraId="1531D4AC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2</w:t>
      </w:r>
      <w:r w:rsidRPr="008740DF">
        <w:rPr>
          <w:rFonts w:hint="eastAsia"/>
          <w:b/>
          <w:sz w:val="24"/>
          <w:szCs w:val="24"/>
        </w:rPr>
        <w:t>．</w:t>
      </w:r>
      <w:r w:rsidRPr="008740DF">
        <w:rPr>
          <w:b/>
          <w:sz w:val="24"/>
          <w:szCs w:val="24"/>
        </w:rPr>
        <w:t>下面程序的运行结果后，文件</w:t>
      </w:r>
      <w:r w:rsidRPr="008740DF">
        <w:rPr>
          <w:b/>
          <w:sz w:val="24"/>
          <w:szCs w:val="24"/>
        </w:rPr>
        <w:t>t1.dat</w:t>
      </w:r>
      <w:r w:rsidRPr="008740DF">
        <w:rPr>
          <w:b/>
          <w:sz w:val="24"/>
          <w:szCs w:val="24"/>
        </w:rPr>
        <w:t>中的内容是</w:t>
      </w:r>
      <w:r w:rsidRPr="00805D70">
        <w:rPr>
          <w:color w:val="FF0000"/>
          <w:szCs w:val="21"/>
        </w:rPr>
        <w:t>___</w:t>
      </w:r>
      <w:r w:rsidR="008969E7">
        <w:rPr>
          <w:rFonts w:hint="eastAsia"/>
          <w:color w:val="FF0000"/>
          <w:szCs w:val="21"/>
        </w:rPr>
        <w:t>end</w:t>
      </w:r>
      <w:r w:rsidRPr="00805D70">
        <w:rPr>
          <w:color w:val="FF0000"/>
          <w:szCs w:val="21"/>
        </w:rPr>
        <w:t>____</w:t>
      </w:r>
      <w:r w:rsidRPr="008740DF">
        <w:rPr>
          <w:rFonts w:hint="eastAsia"/>
          <w:b/>
          <w:sz w:val="24"/>
          <w:szCs w:val="24"/>
        </w:rPr>
        <w:t>。</w:t>
      </w:r>
    </w:p>
    <w:p w14:paraId="33B88441" w14:textId="77777777" w:rsidR="001D594A" w:rsidRPr="001D594A" w:rsidRDefault="001D594A" w:rsidP="001D594A">
      <w:pPr>
        <w:ind w:firstLine="420"/>
      </w:pPr>
      <w:r w:rsidRPr="001D594A">
        <w:t xml:space="preserve">#include&lt;stdio.h&gt; </w:t>
      </w:r>
    </w:p>
    <w:p w14:paraId="48B68D2D" w14:textId="77777777" w:rsidR="001D594A" w:rsidRPr="001D594A" w:rsidRDefault="001D594A" w:rsidP="001D594A">
      <w:pPr>
        <w:ind w:firstLine="420"/>
      </w:pPr>
      <w:r w:rsidRPr="001D594A">
        <w:t xml:space="preserve">void WriteStr ( char *fn , char *str ) </w:t>
      </w:r>
    </w:p>
    <w:p w14:paraId="1E52CFD7" w14:textId="77777777" w:rsidR="001D594A" w:rsidRPr="001D594A" w:rsidRDefault="001D594A" w:rsidP="001D594A">
      <w:pPr>
        <w:ind w:firstLine="420"/>
      </w:pPr>
      <w:r w:rsidRPr="001D594A">
        <w:t>{</w:t>
      </w:r>
      <w:r w:rsidRPr="001D594A">
        <w:tab/>
      </w:r>
    </w:p>
    <w:p w14:paraId="69FC326F" w14:textId="77777777" w:rsidR="001D594A" w:rsidRPr="001D594A" w:rsidRDefault="001D594A" w:rsidP="001D594A">
      <w:pPr>
        <w:ind w:firstLine="420"/>
      </w:pPr>
      <w:r w:rsidRPr="001D594A">
        <w:tab/>
        <w:t xml:space="preserve">FILE *fp ; </w:t>
      </w:r>
    </w:p>
    <w:p w14:paraId="0B27C988" w14:textId="77777777" w:rsidR="001D594A" w:rsidRPr="001D594A" w:rsidRDefault="001D594A" w:rsidP="001D594A">
      <w:pPr>
        <w:ind w:firstLine="420"/>
      </w:pPr>
      <w:r w:rsidRPr="001D594A">
        <w:tab/>
        <w:t>fp</w:t>
      </w:r>
      <w:r w:rsidRPr="001D594A">
        <w:rPr>
          <w:rFonts w:hint="eastAsia"/>
        </w:rPr>
        <w:t xml:space="preserve"> </w:t>
      </w:r>
      <w:r w:rsidRPr="001D594A">
        <w:t>=</w:t>
      </w:r>
      <w:r w:rsidRPr="001D594A">
        <w:rPr>
          <w:rFonts w:hint="eastAsia"/>
        </w:rPr>
        <w:t xml:space="preserve"> </w:t>
      </w:r>
      <w:r w:rsidRPr="001D594A">
        <w:t>fopen( fn , "w" ) ;</w:t>
      </w:r>
    </w:p>
    <w:p w14:paraId="106B2DE4" w14:textId="77777777" w:rsidR="001D594A" w:rsidRPr="001D594A" w:rsidRDefault="001D594A" w:rsidP="001D594A">
      <w:pPr>
        <w:ind w:firstLine="420"/>
      </w:pPr>
      <w:r w:rsidRPr="001D594A">
        <w:tab/>
        <w:t>fputs( str , fp ) ;</w:t>
      </w:r>
    </w:p>
    <w:p w14:paraId="7ACC423D" w14:textId="77777777" w:rsidR="001D594A" w:rsidRPr="001D594A" w:rsidRDefault="001D594A" w:rsidP="001D594A">
      <w:pPr>
        <w:ind w:firstLine="420"/>
      </w:pPr>
      <w:r w:rsidRPr="001D594A">
        <w:tab/>
        <w:t xml:space="preserve">fclose( fp ) ; </w:t>
      </w:r>
    </w:p>
    <w:p w14:paraId="09162A21" w14:textId="77777777" w:rsidR="001D594A" w:rsidRPr="001D594A" w:rsidRDefault="001D594A" w:rsidP="001D594A">
      <w:pPr>
        <w:ind w:firstLine="420"/>
      </w:pPr>
      <w:r w:rsidRPr="001D594A">
        <w:t xml:space="preserve">} </w:t>
      </w:r>
    </w:p>
    <w:p w14:paraId="325AF327" w14:textId="77777777" w:rsidR="001D594A" w:rsidRPr="001D594A" w:rsidRDefault="001D594A" w:rsidP="001D594A">
      <w:pPr>
        <w:ind w:firstLine="420"/>
      </w:pPr>
      <w:r w:rsidRPr="001D594A">
        <w:t xml:space="preserve">int main( ) </w:t>
      </w:r>
    </w:p>
    <w:p w14:paraId="662EFDBA" w14:textId="77777777" w:rsidR="001D594A" w:rsidRPr="001D594A" w:rsidRDefault="001D594A" w:rsidP="001D594A">
      <w:pPr>
        <w:ind w:firstLine="420"/>
      </w:pPr>
      <w:r w:rsidRPr="001D594A">
        <w:t xml:space="preserve">{ </w:t>
      </w:r>
      <w:r w:rsidRPr="001D594A">
        <w:tab/>
      </w:r>
    </w:p>
    <w:p w14:paraId="33C8AB40" w14:textId="77777777" w:rsidR="001D594A" w:rsidRPr="001D594A" w:rsidRDefault="001D594A" w:rsidP="001D594A">
      <w:pPr>
        <w:ind w:firstLine="420"/>
      </w:pPr>
      <w:r w:rsidRPr="001D594A">
        <w:tab/>
        <w:t xml:space="preserve">WriteStr( "t1.dat" , "start" ) ; </w:t>
      </w:r>
    </w:p>
    <w:p w14:paraId="345E988F" w14:textId="77777777" w:rsidR="001D594A" w:rsidRPr="001D594A" w:rsidRDefault="001D594A" w:rsidP="001D594A">
      <w:pPr>
        <w:ind w:firstLine="420"/>
      </w:pPr>
      <w:r w:rsidRPr="001D594A">
        <w:tab/>
        <w:t xml:space="preserve">WriteStr( "t1.dat" , "end" ) ; </w:t>
      </w:r>
    </w:p>
    <w:p w14:paraId="2C0F656A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65B26793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 xml:space="preserve">} </w:t>
      </w:r>
    </w:p>
    <w:p w14:paraId="083C6AF7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4</w:t>
      </w:r>
      <w:r w:rsidRPr="008740DF">
        <w:rPr>
          <w:rFonts w:hint="eastAsia"/>
          <w:b/>
          <w:sz w:val="24"/>
          <w:szCs w:val="24"/>
        </w:rPr>
        <w:t>．</w:t>
      </w:r>
      <w:r w:rsidRPr="008740DF">
        <w:rPr>
          <w:b/>
          <w:sz w:val="24"/>
          <w:szCs w:val="24"/>
        </w:rPr>
        <w:t>下面程序的运行结果后，文件</w:t>
      </w:r>
      <w:r w:rsidRPr="008740DF">
        <w:rPr>
          <w:b/>
          <w:sz w:val="24"/>
          <w:szCs w:val="24"/>
        </w:rPr>
        <w:t>t</w:t>
      </w:r>
      <w:r w:rsidRPr="008740DF">
        <w:rPr>
          <w:rFonts w:hint="eastAsia"/>
          <w:b/>
          <w:sz w:val="24"/>
          <w:szCs w:val="24"/>
        </w:rPr>
        <w:t>est</w:t>
      </w:r>
      <w:r w:rsidRPr="008740DF">
        <w:rPr>
          <w:b/>
          <w:sz w:val="24"/>
          <w:szCs w:val="24"/>
        </w:rPr>
        <w:t>.</w:t>
      </w:r>
      <w:r w:rsidRPr="008740DF">
        <w:rPr>
          <w:rFonts w:hint="eastAsia"/>
          <w:b/>
          <w:sz w:val="24"/>
          <w:szCs w:val="24"/>
        </w:rPr>
        <w:t>dat</w:t>
      </w:r>
      <w:r w:rsidRPr="008740DF">
        <w:rPr>
          <w:b/>
          <w:sz w:val="24"/>
          <w:szCs w:val="24"/>
        </w:rPr>
        <w:t>中的内容是</w:t>
      </w:r>
      <w:r w:rsidRPr="00805D70">
        <w:rPr>
          <w:color w:val="FF0000"/>
          <w:szCs w:val="21"/>
        </w:rPr>
        <w:t>___</w:t>
      </w:r>
      <w:r w:rsidR="00AA555D">
        <w:rPr>
          <w:rFonts w:hint="eastAsia"/>
          <w:color w:val="FF0000"/>
          <w:szCs w:val="21"/>
        </w:rPr>
        <w:t>hello</w:t>
      </w:r>
      <w:r w:rsidRPr="00805D70">
        <w:rPr>
          <w:color w:val="FF0000"/>
          <w:szCs w:val="21"/>
        </w:rPr>
        <w:t>___</w:t>
      </w:r>
      <w:r w:rsidRPr="008740DF">
        <w:rPr>
          <w:b/>
          <w:sz w:val="24"/>
          <w:szCs w:val="24"/>
        </w:rPr>
        <w:t>。</w:t>
      </w:r>
    </w:p>
    <w:p w14:paraId="10E0432D" w14:textId="77777777" w:rsidR="001D594A" w:rsidRDefault="001D594A" w:rsidP="001D594A">
      <w:pPr>
        <w:ind w:firstLine="420"/>
        <w:rPr>
          <w:rFonts w:hint="eastAsia"/>
        </w:rPr>
      </w:pPr>
      <w:r w:rsidRPr="001D594A">
        <w:t>#include&lt;stdio.h&gt;</w:t>
      </w:r>
    </w:p>
    <w:p w14:paraId="067DC6BB" w14:textId="77777777" w:rsidR="0052178F" w:rsidRPr="001D594A" w:rsidRDefault="0052178F" w:rsidP="001D594A">
      <w:pPr>
        <w:ind w:firstLine="420"/>
        <w:rPr>
          <w:rFonts w:hint="eastAsia"/>
        </w:rPr>
      </w:pPr>
      <w:r>
        <w:rPr>
          <w:rFonts w:hint="eastAsia"/>
        </w:rPr>
        <w:t># include &lt;string.h&gt;</w:t>
      </w:r>
    </w:p>
    <w:p w14:paraId="223D9BF3" w14:textId="77777777" w:rsidR="001D594A" w:rsidRPr="001D594A" w:rsidRDefault="001D594A" w:rsidP="001D594A">
      <w:pPr>
        <w:ind w:firstLine="420"/>
      </w:pPr>
      <w:r w:rsidRPr="001D594A">
        <w:t>void fun(</w:t>
      </w:r>
      <w:r w:rsidRPr="001D594A">
        <w:rPr>
          <w:rFonts w:hint="eastAsia"/>
        </w:rPr>
        <w:t xml:space="preserve"> </w:t>
      </w:r>
      <w:r w:rsidRPr="001D594A">
        <w:t>char *fname , char *st )</w:t>
      </w:r>
    </w:p>
    <w:p w14:paraId="30946C9B" w14:textId="77777777" w:rsidR="001D594A" w:rsidRPr="001D594A" w:rsidRDefault="001D594A" w:rsidP="001D594A">
      <w:pPr>
        <w:ind w:firstLine="420"/>
      </w:pPr>
      <w:r w:rsidRPr="001D594A">
        <w:t>{</w:t>
      </w:r>
    </w:p>
    <w:p w14:paraId="49173A0B" w14:textId="77777777" w:rsidR="001D594A" w:rsidRPr="001D594A" w:rsidRDefault="001D594A" w:rsidP="001D594A">
      <w:pPr>
        <w:ind w:firstLine="420"/>
      </w:pPr>
      <w:r w:rsidRPr="001D594A">
        <w:tab/>
        <w:t xml:space="preserve">FILE *myf ; </w:t>
      </w:r>
    </w:p>
    <w:p w14:paraId="1B1A99A1" w14:textId="77777777" w:rsidR="001D594A" w:rsidRPr="001D594A" w:rsidRDefault="001D594A" w:rsidP="001D594A">
      <w:pPr>
        <w:ind w:firstLine="420"/>
      </w:pPr>
      <w:r w:rsidRPr="001D594A">
        <w:tab/>
        <w:t>int i ;</w:t>
      </w:r>
    </w:p>
    <w:p w14:paraId="668482F6" w14:textId="77777777" w:rsidR="001D594A" w:rsidRPr="001D594A" w:rsidRDefault="001D594A" w:rsidP="001D594A">
      <w:pPr>
        <w:ind w:firstLine="420"/>
      </w:pPr>
      <w:r w:rsidRPr="001D594A">
        <w:tab/>
        <w:t>myf = fopen( fname , "w" ) ;</w:t>
      </w:r>
    </w:p>
    <w:p w14:paraId="04A11088" w14:textId="77777777" w:rsidR="001D594A" w:rsidRPr="001D594A" w:rsidRDefault="001D594A" w:rsidP="001D594A">
      <w:pPr>
        <w:ind w:firstLine="420"/>
      </w:pPr>
      <w:r w:rsidRPr="001D594A">
        <w:tab/>
        <w:t>for( i = 0 ; i &lt; strlen( st ) ; i++ )</w:t>
      </w:r>
    </w:p>
    <w:p w14:paraId="3203D9DE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fputc( st[i] , myf ) ;</w:t>
      </w:r>
    </w:p>
    <w:p w14:paraId="58C9F6C8" w14:textId="77777777" w:rsidR="001D594A" w:rsidRPr="001D594A" w:rsidRDefault="001D594A" w:rsidP="001D594A">
      <w:pPr>
        <w:ind w:firstLine="420"/>
      </w:pPr>
      <w:r w:rsidRPr="001D594A">
        <w:tab/>
        <w:t xml:space="preserve">fclose( myf ) ; </w:t>
      </w:r>
    </w:p>
    <w:p w14:paraId="570D4E64" w14:textId="77777777" w:rsidR="001D594A" w:rsidRPr="001D594A" w:rsidRDefault="001D594A" w:rsidP="001D594A">
      <w:pPr>
        <w:ind w:firstLine="420"/>
      </w:pPr>
      <w:r w:rsidRPr="001D594A">
        <w:t>}</w:t>
      </w:r>
    </w:p>
    <w:p w14:paraId="34853635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757D6DF6" w14:textId="77777777" w:rsidR="001D594A" w:rsidRPr="001D594A" w:rsidRDefault="001D594A" w:rsidP="001D594A">
      <w:pPr>
        <w:ind w:firstLine="420"/>
      </w:pPr>
      <w:r w:rsidRPr="001D594A">
        <w:t xml:space="preserve">{ </w:t>
      </w:r>
    </w:p>
    <w:p w14:paraId="67F066FB" w14:textId="77777777" w:rsidR="001D594A" w:rsidRPr="001D594A" w:rsidRDefault="001D594A" w:rsidP="001D594A">
      <w:pPr>
        <w:ind w:firstLine="420"/>
      </w:pPr>
      <w:r w:rsidRPr="001D594A">
        <w:tab/>
        <w:t>fun( "test.dat" , "new world"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0CABABB0" w14:textId="77777777" w:rsidR="001D594A" w:rsidRPr="001D594A" w:rsidRDefault="001D594A" w:rsidP="001D594A">
      <w:pPr>
        <w:ind w:firstLine="420"/>
      </w:pPr>
      <w:r w:rsidRPr="001D594A">
        <w:tab/>
        <w:t>fun( "test.dat" , "hello," 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0E6461F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0D1CDC2C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27372D59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四</w:t>
      </w:r>
      <w:r w:rsidRPr="008740DF">
        <w:rPr>
          <w:b/>
          <w:sz w:val="24"/>
          <w:szCs w:val="24"/>
        </w:rPr>
        <w:t>、程序完善题</w:t>
      </w:r>
    </w:p>
    <w:p w14:paraId="0AD36D00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1</w:t>
      </w:r>
      <w:r w:rsidRPr="008740DF">
        <w:rPr>
          <w:rFonts w:hint="eastAsia"/>
          <w:b/>
          <w:sz w:val="24"/>
          <w:szCs w:val="24"/>
        </w:rPr>
        <w:t>．下面</w:t>
      </w:r>
      <w:r w:rsidRPr="008740DF">
        <w:rPr>
          <w:b/>
          <w:sz w:val="24"/>
          <w:szCs w:val="24"/>
        </w:rPr>
        <w:t>程序的功能是统计文件</w:t>
      </w:r>
      <w:r w:rsidRPr="008740DF">
        <w:rPr>
          <w:b/>
          <w:sz w:val="24"/>
          <w:szCs w:val="24"/>
        </w:rPr>
        <w:t>letter.txt</w:t>
      </w:r>
      <w:r w:rsidRPr="008740DF">
        <w:rPr>
          <w:b/>
          <w:sz w:val="24"/>
          <w:szCs w:val="24"/>
        </w:rPr>
        <w:t>中小写字母</w:t>
      </w:r>
      <w:r w:rsidR="009C17E6" w:rsidRPr="009C17E6">
        <w:rPr>
          <w:b/>
          <w:color w:val="FF0000"/>
          <w:sz w:val="24"/>
          <w:szCs w:val="24"/>
        </w:rPr>
        <w:t>’</w:t>
      </w:r>
      <w:r w:rsidRPr="008740DF">
        <w:rPr>
          <w:b/>
          <w:sz w:val="24"/>
          <w:szCs w:val="24"/>
        </w:rPr>
        <w:t>c</w:t>
      </w:r>
      <w:r w:rsidR="009C17E6" w:rsidRPr="009C17E6">
        <w:rPr>
          <w:b/>
          <w:color w:val="FF9900"/>
          <w:sz w:val="24"/>
          <w:szCs w:val="24"/>
        </w:rPr>
        <w:t>’</w:t>
      </w:r>
      <w:r w:rsidRPr="008740DF">
        <w:rPr>
          <w:b/>
          <w:sz w:val="24"/>
          <w:szCs w:val="24"/>
        </w:rPr>
        <w:t>的个数</w:t>
      </w:r>
      <w:r w:rsidRPr="008740DF">
        <w:rPr>
          <w:rFonts w:hint="eastAsia"/>
          <w:b/>
          <w:sz w:val="24"/>
          <w:szCs w:val="24"/>
        </w:rPr>
        <w:t>。</w:t>
      </w:r>
      <w:r w:rsidRPr="008740DF">
        <w:rPr>
          <w:b/>
          <w:sz w:val="24"/>
          <w:szCs w:val="24"/>
        </w:rPr>
        <w:t>请填空。</w:t>
      </w:r>
    </w:p>
    <w:p w14:paraId="6C095F48" w14:textId="77777777" w:rsidR="001D594A" w:rsidRDefault="001D594A" w:rsidP="001D594A">
      <w:pPr>
        <w:ind w:firstLine="420"/>
        <w:rPr>
          <w:rFonts w:hint="eastAsia"/>
        </w:rPr>
      </w:pPr>
      <w:r w:rsidRPr="001D594A">
        <w:t>#include&lt;stdio.h&gt;</w:t>
      </w:r>
    </w:p>
    <w:p w14:paraId="3E993588" w14:textId="77777777" w:rsidR="0056310F" w:rsidRPr="0056310F" w:rsidRDefault="0056310F" w:rsidP="001D594A">
      <w:pPr>
        <w:ind w:firstLine="420"/>
        <w:rPr>
          <w:rFonts w:hint="eastAsia"/>
          <w:color w:val="FF0000"/>
          <w:szCs w:val="21"/>
        </w:rPr>
      </w:pPr>
      <w:r w:rsidRPr="0056310F">
        <w:rPr>
          <w:rFonts w:hint="eastAsia"/>
          <w:color w:val="FF0000"/>
          <w:szCs w:val="21"/>
        </w:rPr>
        <w:t># include &lt;stdlib.h&gt;</w:t>
      </w:r>
    </w:p>
    <w:p w14:paraId="16A77D4C" w14:textId="77777777" w:rsidR="001D594A" w:rsidRPr="001D594A" w:rsidRDefault="001D594A" w:rsidP="001D594A">
      <w:pPr>
        <w:ind w:firstLine="420"/>
      </w:pPr>
      <w:r w:rsidRPr="001D594A">
        <w:t>int main( )</w:t>
      </w:r>
    </w:p>
    <w:p w14:paraId="327E8CC0" w14:textId="77777777" w:rsidR="001D594A" w:rsidRPr="001D594A" w:rsidRDefault="001D594A" w:rsidP="001D594A">
      <w:pPr>
        <w:ind w:firstLine="420"/>
      </w:pPr>
      <w:r w:rsidRPr="001D594A">
        <w:t>{</w:t>
      </w:r>
    </w:p>
    <w:p w14:paraId="3BEA67CF" w14:textId="77777777" w:rsidR="001D594A" w:rsidRPr="001D594A" w:rsidRDefault="001D594A" w:rsidP="001D594A">
      <w:pPr>
        <w:ind w:firstLine="420"/>
      </w:pPr>
      <w:r w:rsidRPr="001D594A">
        <w:tab/>
        <w:t>char ch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A9D43AC" w14:textId="77777777" w:rsidR="001D594A" w:rsidRPr="001D594A" w:rsidRDefault="001D594A" w:rsidP="001D594A">
      <w:pPr>
        <w:ind w:firstLine="420"/>
      </w:pPr>
      <w:r w:rsidRPr="001D594A">
        <w:tab/>
        <w:t>long n = 0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E39DE4B" w14:textId="77777777" w:rsidR="001D594A" w:rsidRPr="001D594A" w:rsidRDefault="001D594A" w:rsidP="001D594A">
      <w:pPr>
        <w:ind w:firstLine="420"/>
      </w:pPr>
      <w:r w:rsidRPr="001D594A">
        <w:tab/>
        <w:t>FILE *fp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D11E805" w14:textId="77777777" w:rsidR="001D594A" w:rsidRPr="001D594A" w:rsidRDefault="001D594A" w:rsidP="001D594A">
      <w:pPr>
        <w:ind w:firstLine="420"/>
      </w:pPr>
      <w:r w:rsidRPr="001D594A">
        <w:tab/>
        <w:t>if( ( fp = fopen(</w:t>
      </w:r>
      <w:r w:rsidRPr="001D594A">
        <w:rPr>
          <w:rFonts w:hint="eastAsia"/>
        </w:rPr>
        <w:t xml:space="preserve"> </w:t>
      </w:r>
      <w:r w:rsidRPr="001D594A">
        <w:t>"letter.txt"</w:t>
      </w:r>
      <w:r w:rsidRPr="001D594A">
        <w:rPr>
          <w:rFonts w:hint="eastAsia"/>
        </w:rPr>
        <w:t xml:space="preserve"> </w:t>
      </w:r>
      <w:r w:rsidRPr="001D594A">
        <w:t>, "r" ) ) == NULL )</w:t>
      </w:r>
    </w:p>
    <w:p w14:paraId="72FEDC8F" w14:textId="77777777" w:rsidR="001D594A" w:rsidRPr="001D594A" w:rsidRDefault="001D594A" w:rsidP="001D594A">
      <w:pPr>
        <w:ind w:firstLine="420"/>
      </w:pPr>
      <w:r w:rsidRPr="001D594A">
        <w:tab/>
        <w:t>{</w:t>
      </w:r>
    </w:p>
    <w:p w14:paraId="36604480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printf(</w:t>
      </w:r>
      <w:r w:rsidRPr="001D594A">
        <w:rPr>
          <w:rFonts w:hint="eastAsia"/>
        </w:rPr>
        <w:t xml:space="preserve"> </w:t>
      </w:r>
      <w:r w:rsidRPr="001D594A">
        <w:t>"Cannot open file! \n"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2630A15E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exit(</w:t>
      </w:r>
      <w:r w:rsidRPr="001D594A">
        <w:rPr>
          <w:rFonts w:hint="eastAsia"/>
        </w:rPr>
        <w:t xml:space="preserve"> </w:t>
      </w:r>
      <w:r w:rsidRPr="001D594A">
        <w:t>0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32AB55D6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7208BF8A" w14:textId="77777777" w:rsidR="001D594A" w:rsidRPr="001D594A" w:rsidRDefault="001D594A" w:rsidP="001D594A">
      <w:pPr>
        <w:ind w:firstLine="420"/>
      </w:pPr>
      <w:r w:rsidRPr="001D594A">
        <w:rPr>
          <w:rFonts w:hint="eastAsia"/>
        </w:rPr>
        <w:tab/>
        <w:t>while</w:t>
      </w:r>
      <w:r w:rsidRPr="00777439">
        <w:rPr>
          <w:rFonts w:hint="eastAsia"/>
        </w:rPr>
        <w:t>(</w:t>
      </w:r>
      <w:r w:rsidRPr="00805D70">
        <w:rPr>
          <w:color w:val="FF0000"/>
          <w:szCs w:val="21"/>
        </w:rPr>
        <w:t>___</w:t>
      </w:r>
      <w:r w:rsidR="00777439" w:rsidRPr="00777439">
        <w:rPr>
          <w:rFonts w:hint="eastAsia"/>
          <w:color w:val="FF0000"/>
          <w:szCs w:val="21"/>
        </w:rPr>
        <w:t>! feof (fp)</w:t>
      </w:r>
      <w:r w:rsidRPr="00805D70">
        <w:rPr>
          <w:color w:val="FF0000"/>
          <w:szCs w:val="21"/>
        </w:rPr>
        <w:t>____</w:t>
      </w:r>
      <w:r w:rsidRPr="00805D70">
        <w:rPr>
          <w:rFonts w:hint="eastAsia"/>
          <w:color w:val="FF0000"/>
          <w:szCs w:val="21"/>
        </w:rPr>
        <w:t>)</w:t>
      </w:r>
    </w:p>
    <w:p w14:paraId="54A9184D" w14:textId="77777777" w:rsidR="001D594A" w:rsidRPr="001D594A" w:rsidRDefault="001D594A" w:rsidP="001D594A">
      <w:pPr>
        <w:ind w:firstLine="420"/>
      </w:pPr>
      <w:r w:rsidRPr="001D594A">
        <w:tab/>
        <w:t>{</w:t>
      </w:r>
    </w:p>
    <w:p w14:paraId="761635E2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</w:r>
    </w:p>
    <w:p w14:paraId="4D1E1F3A" w14:textId="77777777" w:rsidR="001D594A" w:rsidRPr="001D594A" w:rsidRDefault="001D594A" w:rsidP="001D594A">
      <w:pPr>
        <w:ind w:left="1260" w:firstLineChars="0" w:firstLine="0"/>
        <w:rPr>
          <w:rFonts w:hint="eastAsia"/>
        </w:rPr>
      </w:pPr>
      <w:r w:rsidRPr="001D594A">
        <w:rPr>
          <w:rFonts w:hint="eastAsia"/>
        </w:rPr>
        <w:t xml:space="preserve">ch </w:t>
      </w:r>
      <w:r w:rsidRPr="00805D70">
        <w:rPr>
          <w:rFonts w:hint="eastAsia"/>
          <w:color w:val="FF0000"/>
          <w:szCs w:val="21"/>
        </w:rPr>
        <w:t>=</w:t>
      </w:r>
      <w:r w:rsidRPr="00805D70">
        <w:rPr>
          <w:color w:val="FF0000"/>
          <w:szCs w:val="21"/>
        </w:rPr>
        <w:t>___</w:t>
      </w:r>
      <w:r w:rsidR="00777439" w:rsidRPr="00777439">
        <w:rPr>
          <w:rFonts w:hint="eastAsia"/>
          <w:color w:val="FF0000"/>
          <w:szCs w:val="21"/>
        </w:rPr>
        <w:t xml:space="preserve"> fgetc (fp)</w:t>
      </w:r>
      <w:r w:rsidRPr="00805D70">
        <w:rPr>
          <w:color w:val="FF0000"/>
          <w:szCs w:val="21"/>
        </w:rPr>
        <w:t>___</w:t>
      </w:r>
      <w:r w:rsidRPr="001D594A">
        <w:rPr>
          <w:rFonts w:hint="eastAsia"/>
        </w:rPr>
        <w:t xml:space="preserve"> ; </w:t>
      </w:r>
    </w:p>
    <w:p w14:paraId="17A0E54A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 xml:space="preserve">if( ch == 'c' ) </w:t>
      </w:r>
    </w:p>
    <w:p w14:paraId="12890CF8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</w:r>
      <w:r w:rsidRPr="001D594A">
        <w:tab/>
        <w:t>n++ ;</w:t>
      </w:r>
    </w:p>
    <w:p w14:paraId="2EC34BB4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153C086B" w14:textId="77777777" w:rsidR="001D594A" w:rsidRPr="001D594A" w:rsidRDefault="001D594A" w:rsidP="001D594A">
      <w:pPr>
        <w:ind w:firstLine="420"/>
      </w:pPr>
      <w:r w:rsidRPr="001D594A">
        <w:tab/>
        <w:t>printf( "n=%ld\n" , n ) ;</w:t>
      </w:r>
    </w:p>
    <w:p w14:paraId="3B1BA40C" w14:textId="77777777" w:rsidR="001D594A" w:rsidRPr="001D594A" w:rsidRDefault="001D594A" w:rsidP="001D594A">
      <w:pPr>
        <w:ind w:firstLine="420"/>
      </w:pPr>
      <w:r w:rsidRPr="001D594A">
        <w:tab/>
        <w:t>fclose( fp ) ;</w:t>
      </w:r>
    </w:p>
    <w:p w14:paraId="2E713C86" w14:textId="77777777" w:rsidR="001D594A" w:rsidRPr="001D594A" w:rsidRDefault="001D594A" w:rsidP="001D594A">
      <w:pPr>
        <w:ind w:firstLine="420"/>
      </w:pPr>
      <w:r w:rsidRPr="001D594A">
        <w:tab/>
        <w:t>return 0 ;</w:t>
      </w:r>
    </w:p>
    <w:p w14:paraId="492BA431" w14:textId="77777777" w:rsidR="001D594A" w:rsidRPr="001D594A" w:rsidRDefault="001D594A" w:rsidP="001D594A">
      <w:pPr>
        <w:ind w:firstLine="420"/>
        <w:rPr>
          <w:rFonts w:hint="eastAsia"/>
        </w:rPr>
      </w:pPr>
      <w:r w:rsidRPr="001D594A">
        <w:t>}</w:t>
      </w:r>
    </w:p>
    <w:p w14:paraId="2A46B887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2</w:t>
      </w:r>
      <w:r w:rsidRPr="008740DF">
        <w:rPr>
          <w:rFonts w:hint="eastAsia"/>
          <w:b/>
          <w:sz w:val="24"/>
          <w:szCs w:val="24"/>
        </w:rPr>
        <w:t>．下面</w:t>
      </w:r>
      <w:r w:rsidRPr="008740DF">
        <w:rPr>
          <w:b/>
          <w:sz w:val="24"/>
          <w:szCs w:val="24"/>
        </w:rPr>
        <w:t>程序的功能是统计并输出文件</w:t>
      </w:r>
      <w:r w:rsidRPr="008740DF">
        <w:rPr>
          <w:b/>
          <w:sz w:val="24"/>
          <w:szCs w:val="24"/>
        </w:rPr>
        <w:t>num.dat</w:t>
      </w:r>
      <w:r w:rsidRPr="008740DF">
        <w:rPr>
          <w:b/>
          <w:sz w:val="24"/>
          <w:szCs w:val="24"/>
        </w:rPr>
        <w:t>中正整数、零和负数的个数</w:t>
      </w:r>
      <w:r w:rsidRPr="008740DF">
        <w:rPr>
          <w:rFonts w:hint="eastAsia"/>
          <w:b/>
          <w:sz w:val="24"/>
          <w:szCs w:val="24"/>
        </w:rPr>
        <w:t>（</w:t>
      </w:r>
      <w:r w:rsidRPr="008740DF">
        <w:rPr>
          <w:b/>
          <w:sz w:val="24"/>
          <w:szCs w:val="24"/>
        </w:rPr>
        <w:t>设文件</w:t>
      </w:r>
      <w:r w:rsidRPr="008740DF">
        <w:rPr>
          <w:b/>
          <w:sz w:val="24"/>
          <w:szCs w:val="24"/>
        </w:rPr>
        <w:t>num.dat</w:t>
      </w:r>
      <w:r w:rsidRPr="008740DF">
        <w:rPr>
          <w:b/>
          <w:sz w:val="24"/>
          <w:szCs w:val="24"/>
        </w:rPr>
        <w:t>中存放了一组整数</w:t>
      </w:r>
      <w:r w:rsidRPr="008740DF">
        <w:rPr>
          <w:rFonts w:hint="eastAsia"/>
          <w:b/>
          <w:sz w:val="24"/>
          <w:szCs w:val="24"/>
        </w:rPr>
        <w:t>）。</w:t>
      </w:r>
      <w:r w:rsidRPr="008740DF">
        <w:rPr>
          <w:b/>
          <w:sz w:val="24"/>
          <w:szCs w:val="24"/>
        </w:rPr>
        <w:t>请填空。</w:t>
      </w:r>
    </w:p>
    <w:p w14:paraId="7621ECE1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>#include&lt;stdio.h&gt;</w:t>
      </w:r>
    </w:p>
    <w:p w14:paraId="0E896BC7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>int main( )</w:t>
      </w:r>
    </w:p>
    <w:p w14:paraId="48F86478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>{</w:t>
      </w:r>
    </w:p>
    <w:p w14:paraId="7C332BC1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int p = 0 , n = 0 , z = 0 , temp ;</w:t>
      </w:r>
    </w:p>
    <w:p w14:paraId="522274FC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FILE *fp ;</w:t>
      </w:r>
    </w:p>
    <w:p w14:paraId="0EEEDAB7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fp =</w:t>
      </w:r>
      <w:r w:rsidRPr="00805D70">
        <w:rPr>
          <w:color w:val="FF0000"/>
          <w:szCs w:val="21"/>
        </w:rPr>
        <w:t>___</w:t>
      </w:r>
      <w:r w:rsidR="0057267A" w:rsidRPr="0057267A">
        <w:rPr>
          <w:rFonts w:hint="eastAsia"/>
          <w:color w:val="FF0000"/>
          <w:szCs w:val="21"/>
          <w:lang w:val="da-DK"/>
        </w:rPr>
        <w:t xml:space="preserve"> </w:t>
      </w:r>
      <w:r w:rsidR="0057267A" w:rsidRPr="003B69BE">
        <w:rPr>
          <w:rFonts w:hint="eastAsia"/>
          <w:color w:val="FF0000"/>
          <w:szCs w:val="21"/>
          <w:lang w:val="da-DK"/>
        </w:rPr>
        <w:t>fopen (</w:t>
      </w:r>
      <w:r w:rsidR="0057267A">
        <w:rPr>
          <w:rFonts w:hint="eastAsia"/>
          <w:color w:val="FF0000"/>
          <w:szCs w:val="21"/>
          <w:lang w:val="da-DK"/>
        </w:rPr>
        <w:t xml:space="preserve"> </w:t>
      </w:r>
      <w:r w:rsidR="0057267A">
        <w:rPr>
          <w:color w:val="FF0000"/>
          <w:szCs w:val="21"/>
          <w:lang w:val="da-DK"/>
        </w:rPr>
        <w:t>”</w:t>
      </w:r>
      <w:r w:rsidR="0057267A" w:rsidRPr="003B69BE">
        <w:rPr>
          <w:rFonts w:hint="eastAsia"/>
          <w:color w:val="FF0000"/>
          <w:szCs w:val="21"/>
          <w:lang w:val="da-DK"/>
        </w:rPr>
        <w:t>num.dat</w:t>
      </w:r>
      <w:r w:rsidR="0057267A">
        <w:rPr>
          <w:color w:val="FF0000"/>
          <w:szCs w:val="21"/>
          <w:lang w:val="da-DK"/>
        </w:rPr>
        <w:t>”</w:t>
      </w:r>
      <w:r w:rsidR="0057267A">
        <w:rPr>
          <w:rFonts w:hint="eastAsia"/>
          <w:color w:val="FF0000"/>
          <w:szCs w:val="21"/>
          <w:lang w:val="da-DK"/>
        </w:rPr>
        <w:t xml:space="preserve"> </w:t>
      </w:r>
      <w:r w:rsidR="0057267A" w:rsidRPr="003B69BE">
        <w:rPr>
          <w:rFonts w:hint="eastAsia"/>
          <w:color w:val="FF0000"/>
          <w:szCs w:val="21"/>
          <w:lang w:val="da-DK"/>
        </w:rPr>
        <w:t>,</w:t>
      </w:r>
      <w:r w:rsidR="0057267A">
        <w:rPr>
          <w:rFonts w:hint="eastAsia"/>
          <w:color w:val="FF0000"/>
          <w:szCs w:val="21"/>
          <w:lang w:val="da-DK"/>
        </w:rPr>
        <w:t xml:space="preserve"> </w:t>
      </w:r>
      <w:r w:rsidR="0057267A">
        <w:rPr>
          <w:color w:val="FF0000"/>
          <w:szCs w:val="21"/>
          <w:lang w:val="da-DK"/>
        </w:rPr>
        <w:t>”</w:t>
      </w:r>
      <w:r w:rsidR="0057267A" w:rsidRPr="003B69BE">
        <w:rPr>
          <w:rFonts w:hint="eastAsia"/>
          <w:color w:val="FF0000"/>
          <w:szCs w:val="21"/>
          <w:lang w:val="da-DK"/>
        </w:rPr>
        <w:t>r</w:t>
      </w:r>
      <w:r w:rsidR="0057267A">
        <w:rPr>
          <w:color w:val="FF0000"/>
          <w:szCs w:val="21"/>
          <w:lang w:val="da-DK"/>
        </w:rPr>
        <w:t>”</w:t>
      </w:r>
      <w:r w:rsidR="0057267A" w:rsidRPr="003B69BE">
        <w:rPr>
          <w:rFonts w:hint="eastAsia"/>
          <w:color w:val="FF0000"/>
          <w:szCs w:val="21"/>
          <w:lang w:val="da-DK"/>
        </w:rPr>
        <w:t>)</w:t>
      </w:r>
      <w:r w:rsidRPr="00805D70">
        <w:rPr>
          <w:color w:val="FF0000"/>
          <w:szCs w:val="21"/>
        </w:rPr>
        <w:t>____</w:t>
      </w:r>
      <w:r w:rsidRPr="001D594A">
        <w:rPr>
          <w:rFonts w:hint="eastAsia"/>
        </w:rPr>
        <w:t xml:space="preserve"> ;</w:t>
      </w:r>
    </w:p>
    <w:p w14:paraId="7C4958EC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if( fp == NULL )</w:t>
      </w:r>
    </w:p>
    <w:p w14:paraId="24E549A7" w14:textId="77777777" w:rsidR="001D594A" w:rsidRPr="001D594A" w:rsidRDefault="001D594A" w:rsidP="001D594A">
      <w:pPr>
        <w:ind w:firstLine="420"/>
        <w:rPr>
          <w:rFonts w:hint="eastAsia"/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  <w:t>printf (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"Cannot open file! \n" ) ;</w:t>
      </w:r>
      <w:r w:rsidR="00537D15">
        <w:rPr>
          <w:rFonts w:hint="eastAsia"/>
          <w:lang w:val="pt-BR"/>
        </w:rPr>
        <w:t xml:space="preserve">  </w:t>
      </w:r>
      <w:r w:rsidR="00537D15" w:rsidRPr="00537D15">
        <w:rPr>
          <w:rFonts w:hint="eastAsia"/>
          <w:b/>
          <w:color w:val="FF0000"/>
          <w:szCs w:val="21"/>
          <w:lang w:val="pt-BR"/>
        </w:rPr>
        <w:t>//???</w:t>
      </w:r>
    </w:p>
    <w:p w14:paraId="0B473F26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else</w:t>
      </w:r>
    </w:p>
    <w:p w14:paraId="474E401D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{</w:t>
      </w:r>
    </w:p>
    <w:p w14:paraId="1FFE71ED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  <w:t xml:space="preserve">while ( !feof( fp ) ) </w:t>
      </w:r>
    </w:p>
    <w:p w14:paraId="7F655F52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  <w:t>{</w:t>
      </w:r>
    </w:p>
    <w:p w14:paraId="6F06BEE7" w14:textId="77777777" w:rsidR="001D594A" w:rsidRPr="00197D10" w:rsidRDefault="001D594A" w:rsidP="001D594A">
      <w:pPr>
        <w:ind w:firstLine="420"/>
        <w:rPr>
          <w:lang w:val="fr-F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97D10">
        <w:rPr>
          <w:lang w:val="fr-FR"/>
        </w:rPr>
        <w:t>fscanf(</w:t>
      </w:r>
      <w:r w:rsidRPr="00197D10">
        <w:rPr>
          <w:color w:val="FF0000"/>
          <w:szCs w:val="21"/>
          <w:lang w:val="fr-FR"/>
        </w:rPr>
        <w:t>___</w:t>
      </w:r>
      <w:r w:rsidR="00197D10" w:rsidRPr="00197D10">
        <w:rPr>
          <w:rFonts w:hint="eastAsia"/>
          <w:color w:val="FF0000"/>
          <w:szCs w:val="21"/>
          <w:lang w:val="fr-FR"/>
        </w:rPr>
        <w:t xml:space="preserve">fp , </w:t>
      </w:r>
      <w:r w:rsidR="00197D10" w:rsidRPr="00197D10">
        <w:rPr>
          <w:color w:val="FF0000"/>
          <w:szCs w:val="21"/>
          <w:lang w:val="fr-FR"/>
        </w:rPr>
        <w:t>”</w:t>
      </w:r>
      <w:r w:rsidR="00197D10" w:rsidRPr="00197D10">
        <w:rPr>
          <w:rFonts w:hint="eastAsia"/>
          <w:color w:val="FF0000"/>
          <w:szCs w:val="21"/>
          <w:lang w:val="fr-FR"/>
        </w:rPr>
        <w:t>%d</w:t>
      </w:r>
      <w:r w:rsidR="00197D10" w:rsidRPr="00197D10">
        <w:rPr>
          <w:color w:val="FF0000"/>
          <w:szCs w:val="21"/>
          <w:lang w:val="fr-FR"/>
        </w:rPr>
        <w:t>”</w:t>
      </w:r>
      <w:r w:rsidR="00197D10" w:rsidRPr="00197D10">
        <w:rPr>
          <w:rFonts w:hint="eastAsia"/>
          <w:color w:val="FF0000"/>
          <w:szCs w:val="21"/>
          <w:lang w:val="fr-FR"/>
        </w:rPr>
        <w:t xml:space="preserve"> , &amp;temp</w:t>
      </w:r>
      <w:r w:rsidRPr="00197D10">
        <w:rPr>
          <w:color w:val="FF0000"/>
          <w:szCs w:val="21"/>
          <w:lang w:val="fr-FR"/>
        </w:rPr>
        <w:t>___</w:t>
      </w:r>
      <w:r w:rsidRPr="00197D10">
        <w:rPr>
          <w:lang w:val="fr-FR"/>
        </w:rPr>
        <w:t>) ;</w:t>
      </w:r>
    </w:p>
    <w:p w14:paraId="70D69655" w14:textId="77777777" w:rsidR="001D594A" w:rsidRPr="001D594A" w:rsidRDefault="001D594A" w:rsidP="001D594A">
      <w:pPr>
        <w:ind w:firstLine="420"/>
        <w:rPr>
          <w:lang w:val="pt-BR"/>
        </w:rPr>
      </w:pPr>
      <w:r w:rsidRPr="00197D10">
        <w:rPr>
          <w:lang w:val="fr-FR"/>
        </w:rPr>
        <w:tab/>
      </w:r>
      <w:r w:rsidRPr="00197D10">
        <w:rPr>
          <w:lang w:val="fr-FR"/>
        </w:rPr>
        <w:tab/>
      </w:r>
      <w:r w:rsidRPr="00197D10">
        <w:rPr>
          <w:lang w:val="fr-FR"/>
        </w:rPr>
        <w:tab/>
      </w:r>
      <w:r w:rsidRPr="001D594A">
        <w:rPr>
          <w:lang w:val="pt-BR"/>
        </w:rPr>
        <w:t>if( temp &gt; 0 )  p++ ;</w:t>
      </w:r>
    </w:p>
    <w:p w14:paraId="735222CD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  <w:t>else if( temp &lt; 0 ) n++ ;</w:t>
      </w:r>
    </w:p>
    <w:p w14:paraId="310E1047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</w:r>
      <w:r w:rsidRPr="001D594A">
        <w:rPr>
          <w:lang w:val="pt-BR"/>
        </w:rPr>
        <w:tab/>
        <w:t xml:space="preserve">else </w:t>
      </w:r>
      <w:r w:rsidRPr="00805D70">
        <w:rPr>
          <w:color w:val="FF0000"/>
          <w:szCs w:val="21"/>
        </w:rPr>
        <w:t>___</w:t>
      </w:r>
      <w:r w:rsidR="005D2C30">
        <w:rPr>
          <w:rFonts w:hint="eastAsia"/>
          <w:color w:val="FF0000"/>
          <w:szCs w:val="21"/>
        </w:rPr>
        <w:t>z++</w:t>
      </w:r>
      <w:r w:rsidRPr="00805D70">
        <w:rPr>
          <w:color w:val="FF0000"/>
          <w:szCs w:val="21"/>
        </w:rPr>
        <w:t>____</w:t>
      </w:r>
      <w:r w:rsidRPr="001D594A">
        <w:rPr>
          <w:lang w:val="pt-BR"/>
        </w:rPr>
        <w:t xml:space="preserve"> ;</w:t>
      </w:r>
    </w:p>
    <w:p w14:paraId="03934CBD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</w:r>
      <w:r w:rsidRPr="001D594A">
        <w:rPr>
          <w:lang w:val="pt-BR"/>
        </w:rPr>
        <w:tab/>
        <w:t>}</w:t>
      </w:r>
    </w:p>
    <w:p w14:paraId="44F39313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}</w:t>
      </w:r>
    </w:p>
    <w:p w14:paraId="4F5E2461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fclose( fp ) ;</w:t>
      </w:r>
    </w:p>
    <w:p w14:paraId="69A68D54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printf(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"positive=%d, negative=%d, zero=%d\n"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,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p</w:t>
      </w:r>
      <w:r w:rsidRPr="001D594A">
        <w:rPr>
          <w:rFonts w:hint="eastAsia"/>
          <w:lang w:val="pt-BR"/>
        </w:rPr>
        <w:t xml:space="preserve"> </w:t>
      </w:r>
      <w:r w:rsidRPr="001D594A">
        <w:rPr>
          <w:lang w:val="pt-BR"/>
        </w:rPr>
        <w:t>, n , z ) ;</w:t>
      </w:r>
    </w:p>
    <w:p w14:paraId="3588C587" w14:textId="77777777" w:rsidR="001D594A" w:rsidRPr="001D594A" w:rsidRDefault="001D594A" w:rsidP="001D594A">
      <w:pPr>
        <w:ind w:firstLine="420"/>
        <w:rPr>
          <w:lang w:val="pt-BR"/>
        </w:rPr>
      </w:pPr>
      <w:r w:rsidRPr="001D594A">
        <w:rPr>
          <w:lang w:val="pt-BR"/>
        </w:rPr>
        <w:tab/>
        <w:t>return 0 ;</w:t>
      </w:r>
    </w:p>
    <w:p w14:paraId="5B0EA91A" w14:textId="77777777" w:rsidR="001D594A" w:rsidRPr="001D594A" w:rsidRDefault="001D594A" w:rsidP="001D594A">
      <w:pPr>
        <w:ind w:firstLine="420"/>
        <w:rPr>
          <w:rFonts w:hint="eastAsia"/>
          <w:lang w:val="pt-BR"/>
        </w:rPr>
      </w:pPr>
      <w:r w:rsidRPr="001D594A">
        <w:rPr>
          <w:lang w:val="pt-BR"/>
        </w:rPr>
        <w:t>}</w:t>
      </w:r>
    </w:p>
    <w:p w14:paraId="5C7A3B36" w14:textId="77777777" w:rsidR="001D594A" w:rsidRPr="008740DF" w:rsidRDefault="001D594A" w:rsidP="008740DF">
      <w:pPr>
        <w:ind w:firstLineChars="94" w:firstLine="226"/>
        <w:rPr>
          <w:b/>
          <w:sz w:val="24"/>
          <w:szCs w:val="24"/>
        </w:rPr>
      </w:pPr>
      <w:r w:rsidRPr="008740DF">
        <w:rPr>
          <w:rFonts w:hint="eastAsia"/>
          <w:b/>
          <w:sz w:val="24"/>
          <w:szCs w:val="24"/>
        </w:rPr>
        <w:t>3</w:t>
      </w:r>
      <w:r w:rsidRPr="008740DF">
        <w:rPr>
          <w:rFonts w:hint="eastAsia"/>
          <w:b/>
          <w:sz w:val="24"/>
          <w:szCs w:val="24"/>
        </w:rPr>
        <w:t>．</w:t>
      </w:r>
      <w:r w:rsidRPr="008740DF">
        <w:rPr>
          <w:b/>
          <w:sz w:val="24"/>
          <w:szCs w:val="24"/>
        </w:rPr>
        <w:t>下面程序的功能是：由终端键盘输入字符，存放到文件</w:t>
      </w:r>
      <w:r w:rsidRPr="008740DF">
        <w:rPr>
          <w:b/>
          <w:sz w:val="24"/>
          <w:szCs w:val="24"/>
        </w:rPr>
        <w:t>fname</w:t>
      </w:r>
      <w:r w:rsidRPr="008740DF">
        <w:rPr>
          <w:b/>
          <w:sz w:val="24"/>
          <w:szCs w:val="24"/>
        </w:rPr>
        <w:t>中，用</w:t>
      </w:r>
      <w:r w:rsidRPr="008740DF">
        <w:rPr>
          <w:rFonts w:hint="eastAsia"/>
          <w:b/>
          <w:sz w:val="24"/>
          <w:szCs w:val="24"/>
        </w:rPr>
        <w:t>“</w:t>
      </w:r>
      <w:r w:rsidRPr="008740DF">
        <w:rPr>
          <w:rFonts w:hint="eastAsia"/>
          <w:b/>
          <w:sz w:val="24"/>
          <w:szCs w:val="24"/>
        </w:rPr>
        <w:t>!</w:t>
      </w:r>
      <w:r w:rsidRPr="008740DF">
        <w:rPr>
          <w:rFonts w:hint="eastAsia"/>
          <w:b/>
          <w:sz w:val="24"/>
          <w:szCs w:val="24"/>
        </w:rPr>
        <w:t>”</w:t>
      </w:r>
      <w:r w:rsidRPr="008740DF">
        <w:rPr>
          <w:b/>
          <w:sz w:val="24"/>
          <w:szCs w:val="24"/>
        </w:rPr>
        <w:t>结束输入，请填空。</w:t>
      </w:r>
    </w:p>
    <w:p w14:paraId="583E6E9E" w14:textId="77777777" w:rsidR="001D594A" w:rsidRDefault="001D594A" w:rsidP="001D594A">
      <w:pPr>
        <w:ind w:firstLine="420"/>
        <w:rPr>
          <w:rFonts w:hint="eastAsia"/>
        </w:rPr>
      </w:pPr>
      <w:r w:rsidRPr="001D594A">
        <w:t>#include&lt;stdio.h&gt;</w:t>
      </w:r>
    </w:p>
    <w:p w14:paraId="6E2681BB" w14:textId="77777777" w:rsidR="0056310F" w:rsidRPr="0056310F" w:rsidRDefault="0056310F" w:rsidP="0056310F">
      <w:pPr>
        <w:ind w:firstLine="420"/>
        <w:rPr>
          <w:rFonts w:hint="eastAsia"/>
          <w:color w:val="FF0000"/>
          <w:szCs w:val="21"/>
        </w:rPr>
      </w:pPr>
      <w:r w:rsidRPr="0056310F">
        <w:rPr>
          <w:rFonts w:hint="eastAsia"/>
          <w:color w:val="FF0000"/>
          <w:szCs w:val="21"/>
        </w:rPr>
        <w:t># include &lt;stdlib.h&gt;</w:t>
      </w:r>
    </w:p>
    <w:p w14:paraId="564BD712" w14:textId="77777777" w:rsidR="001D594A" w:rsidRPr="001D594A" w:rsidRDefault="001D594A" w:rsidP="001D594A">
      <w:pPr>
        <w:ind w:firstLine="420"/>
      </w:pPr>
      <w:r w:rsidRPr="001D594A">
        <w:t xml:space="preserve">int main( ) </w:t>
      </w:r>
    </w:p>
    <w:p w14:paraId="3686BC5C" w14:textId="77777777" w:rsidR="001D594A" w:rsidRPr="001D594A" w:rsidRDefault="001D594A" w:rsidP="001D594A">
      <w:pPr>
        <w:ind w:firstLine="420"/>
      </w:pPr>
      <w:r w:rsidRPr="001D594A">
        <w:t>{</w:t>
      </w:r>
    </w:p>
    <w:p w14:paraId="69F4E1B2" w14:textId="77777777" w:rsidR="001D594A" w:rsidRPr="001D594A" w:rsidRDefault="001D594A" w:rsidP="001D594A">
      <w:pPr>
        <w:ind w:firstLine="420"/>
      </w:pPr>
      <w:r w:rsidRPr="001D594A">
        <w:tab/>
        <w:t>FILE *fp ;</w:t>
      </w:r>
    </w:p>
    <w:p w14:paraId="7283666B" w14:textId="77777777" w:rsidR="001D594A" w:rsidRPr="001D594A" w:rsidRDefault="001D594A" w:rsidP="001D594A">
      <w:pPr>
        <w:ind w:firstLine="420"/>
      </w:pPr>
      <w:r w:rsidRPr="001D594A">
        <w:tab/>
        <w:t>char ch</w:t>
      </w:r>
      <w:r w:rsidRPr="001D594A">
        <w:rPr>
          <w:rFonts w:hint="eastAsia"/>
        </w:rPr>
        <w:t xml:space="preserve"> </w:t>
      </w:r>
      <w:r w:rsidRPr="001D594A">
        <w:t>, fname[10] ;</w:t>
      </w:r>
    </w:p>
    <w:p w14:paraId="35FD0145" w14:textId="77777777" w:rsidR="001D594A" w:rsidRPr="001D594A" w:rsidRDefault="001D594A" w:rsidP="001D594A">
      <w:pPr>
        <w:ind w:firstLine="420"/>
      </w:pPr>
      <w:r w:rsidRPr="001D594A">
        <w:tab/>
        <w:t xml:space="preserve">printf( "Input name of file: \n" ) ; </w:t>
      </w:r>
    </w:p>
    <w:p w14:paraId="46268B35" w14:textId="77777777" w:rsidR="001D594A" w:rsidRPr="001D594A" w:rsidRDefault="001D594A" w:rsidP="001D594A">
      <w:pPr>
        <w:ind w:firstLine="420"/>
      </w:pPr>
      <w:r w:rsidRPr="001D594A">
        <w:tab/>
        <w:t>gets( fname 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4FB7539C" w14:textId="77777777" w:rsidR="001D594A" w:rsidRPr="001D594A" w:rsidRDefault="001D594A" w:rsidP="001D594A">
      <w:pPr>
        <w:ind w:firstLine="420"/>
      </w:pPr>
      <w:r w:rsidRPr="001D594A">
        <w:tab/>
        <w:t>if( ( fp = fopen( fname, "w" ) ) == NULL )</w:t>
      </w:r>
    </w:p>
    <w:p w14:paraId="470F5BF7" w14:textId="77777777" w:rsidR="001D594A" w:rsidRPr="001D594A" w:rsidRDefault="001D594A" w:rsidP="001D594A">
      <w:pPr>
        <w:ind w:firstLine="420"/>
      </w:pPr>
      <w:r w:rsidRPr="001D594A">
        <w:tab/>
        <w:t>{</w:t>
      </w:r>
    </w:p>
    <w:p w14:paraId="3347F9D5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printf(</w:t>
      </w:r>
      <w:r w:rsidRPr="001D594A">
        <w:rPr>
          <w:rFonts w:hint="eastAsia"/>
        </w:rPr>
        <w:t xml:space="preserve"> </w:t>
      </w:r>
      <w:r w:rsidRPr="001D594A">
        <w:t>"Cannot open file! \n"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6B4837D1" w14:textId="77777777" w:rsidR="001D594A" w:rsidRPr="001D594A" w:rsidRDefault="001D594A" w:rsidP="001D594A">
      <w:pPr>
        <w:ind w:firstLine="420"/>
      </w:pPr>
      <w:r w:rsidRPr="001D594A">
        <w:tab/>
      </w:r>
      <w:r w:rsidRPr="001D594A">
        <w:tab/>
        <w:t>exit(</w:t>
      </w:r>
      <w:r w:rsidRPr="001D594A">
        <w:rPr>
          <w:rFonts w:hint="eastAsia"/>
        </w:rPr>
        <w:t xml:space="preserve"> </w:t>
      </w:r>
      <w:r w:rsidRPr="001D594A">
        <w:t>0</w:t>
      </w:r>
      <w:r w:rsidRPr="001D594A">
        <w:rPr>
          <w:rFonts w:hint="eastAsia"/>
        </w:rPr>
        <w:t xml:space="preserve"> </w:t>
      </w:r>
      <w:r w:rsidRPr="001D594A">
        <w:t>)</w:t>
      </w:r>
      <w:r w:rsidRPr="001D594A">
        <w:rPr>
          <w:rFonts w:hint="eastAsia"/>
        </w:rPr>
        <w:t xml:space="preserve"> </w:t>
      </w:r>
      <w:r w:rsidRPr="001D594A">
        <w:t>;</w:t>
      </w:r>
    </w:p>
    <w:p w14:paraId="4C924C27" w14:textId="77777777" w:rsidR="001D594A" w:rsidRPr="001D594A" w:rsidRDefault="001D594A" w:rsidP="001D594A">
      <w:pPr>
        <w:ind w:firstLine="420"/>
      </w:pPr>
      <w:r w:rsidRPr="001D594A">
        <w:tab/>
        <w:t>}</w:t>
      </w:r>
    </w:p>
    <w:p w14:paraId="23805E7E" w14:textId="77777777" w:rsidR="001D594A" w:rsidRPr="001D594A" w:rsidRDefault="001D594A" w:rsidP="001D594A">
      <w:pPr>
        <w:ind w:firstLine="420"/>
      </w:pPr>
      <w:r w:rsidRPr="001D594A">
        <w:tab/>
        <w:t>printf( "Enter data : \n" ) ;</w:t>
      </w:r>
    </w:p>
    <w:p w14:paraId="0EB5D7F3" w14:textId="77777777" w:rsidR="001D594A" w:rsidRPr="001D594A" w:rsidRDefault="001D594A" w:rsidP="001D594A">
      <w:pPr>
        <w:ind w:firstLine="420"/>
      </w:pPr>
      <w:r w:rsidRPr="001D594A">
        <w:tab/>
        <w:t>while(</w:t>
      </w:r>
      <w:r w:rsidRPr="00805D70">
        <w:rPr>
          <w:color w:val="FF0000"/>
          <w:szCs w:val="21"/>
        </w:rPr>
        <w:t>___</w:t>
      </w:r>
      <w:r w:rsidR="008D2A33">
        <w:rPr>
          <w:rFonts w:hint="eastAsia"/>
          <w:color w:val="FF0000"/>
          <w:szCs w:val="21"/>
        </w:rPr>
        <w:t>(ch</w:t>
      </w:r>
      <w:r w:rsidR="00E80FB1">
        <w:rPr>
          <w:rFonts w:hint="eastAsia"/>
          <w:color w:val="FF0000"/>
          <w:szCs w:val="21"/>
        </w:rPr>
        <w:t>=</w:t>
      </w:r>
      <w:r w:rsidR="008D2A33">
        <w:rPr>
          <w:rFonts w:hint="eastAsia"/>
          <w:color w:val="FF0000"/>
          <w:szCs w:val="21"/>
        </w:rPr>
        <w:t>getchar())</w:t>
      </w:r>
      <w:r w:rsidRPr="00805D70">
        <w:rPr>
          <w:color w:val="FF0000"/>
          <w:szCs w:val="21"/>
        </w:rPr>
        <w:t>____</w:t>
      </w:r>
      <w:r w:rsidRPr="001D594A">
        <w:t xml:space="preserve"> != '!'</w:t>
      </w:r>
      <w:r w:rsidRPr="001D594A">
        <w:rPr>
          <w:rFonts w:hint="eastAsia"/>
        </w:rPr>
        <w:t xml:space="preserve"> </w:t>
      </w:r>
      <w:r w:rsidRPr="001D594A">
        <w:t xml:space="preserve">) </w:t>
      </w:r>
    </w:p>
    <w:p w14:paraId="712A4663" w14:textId="77777777" w:rsidR="001D594A" w:rsidRPr="00801580" w:rsidRDefault="001D594A" w:rsidP="001D594A">
      <w:pPr>
        <w:ind w:firstLine="420"/>
        <w:rPr>
          <w:rFonts w:hint="eastAsia"/>
          <w:color w:val="FF0000"/>
          <w:szCs w:val="21"/>
        </w:rPr>
      </w:pPr>
      <w:r w:rsidRPr="001D594A">
        <w:tab/>
      </w:r>
      <w:r w:rsidR="00B91E5E">
        <w:rPr>
          <w:rFonts w:hint="eastAsia"/>
        </w:rPr>
        <w:t xml:space="preserve">    </w:t>
      </w:r>
      <w:r w:rsidRPr="001D594A">
        <w:t>fputc(</w:t>
      </w:r>
      <w:r w:rsidRPr="00805D70">
        <w:rPr>
          <w:color w:val="FF0000"/>
          <w:szCs w:val="21"/>
        </w:rPr>
        <w:t>___</w:t>
      </w:r>
      <w:r w:rsidR="00E80FB1">
        <w:rPr>
          <w:rFonts w:hint="eastAsia"/>
          <w:color w:val="FF0000"/>
          <w:szCs w:val="21"/>
        </w:rPr>
        <w:t>ch , fp</w:t>
      </w:r>
      <w:r w:rsidRPr="00805D70">
        <w:rPr>
          <w:color w:val="FF0000"/>
          <w:szCs w:val="21"/>
        </w:rPr>
        <w:t>____</w:t>
      </w:r>
      <w:r w:rsidRPr="001D594A">
        <w:t>) ;</w:t>
      </w:r>
      <w:r w:rsidR="00801580">
        <w:rPr>
          <w:rFonts w:hint="eastAsia"/>
        </w:rPr>
        <w:t xml:space="preserve">  </w:t>
      </w:r>
      <w:r w:rsidR="00801580" w:rsidRPr="00801580">
        <w:rPr>
          <w:rFonts w:hint="eastAsia"/>
          <w:color w:val="FF0000"/>
          <w:szCs w:val="21"/>
        </w:rPr>
        <w:t>//</w:t>
      </w:r>
      <w:r w:rsidR="00801580" w:rsidRPr="00801580">
        <w:rPr>
          <w:color w:val="FF0000"/>
          <w:szCs w:val="21"/>
        </w:rPr>
        <w:sym w:font="Wingdings" w:char="F0E0"/>
      </w:r>
    </w:p>
    <w:p w14:paraId="7DDB3E3F" w14:textId="77777777" w:rsidR="001D594A" w:rsidRPr="001D594A" w:rsidRDefault="001D594A" w:rsidP="001D594A">
      <w:pPr>
        <w:ind w:firstLine="420"/>
      </w:pPr>
      <w:r w:rsidRPr="001D594A">
        <w:tab/>
        <w:t>fclose( fp ) ;</w:t>
      </w:r>
    </w:p>
    <w:p w14:paraId="5EEFE182" w14:textId="77777777" w:rsidR="002C7B83" w:rsidRDefault="001D594A" w:rsidP="00B2430D">
      <w:pPr>
        <w:ind w:firstLine="420"/>
        <w:rPr>
          <w:rFonts w:hint="eastAsia"/>
        </w:rPr>
      </w:pPr>
      <w:r w:rsidRPr="001D594A">
        <w:t>}</w:t>
      </w:r>
    </w:p>
    <w:p w14:paraId="33AB2459" w14:textId="77777777" w:rsidR="00031C23" w:rsidRDefault="0044495E" w:rsidP="00DA47EF">
      <w:pPr>
        <w:ind w:firstLineChars="95" w:firstLine="199"/>
        <w:jc w:val="center"/>
        <w:rPr>
          <w:rFonts w:hint="eastAsia"/>
          <w:b/>
          <w:color w:val="0000FF"/>
          <w:sz w:val="32"/>
          <w:szCs w:val="32"/>
        </w:rPr>
      </w:pPr>
      <w:r>
        <w:br w:type="page"/>
      </w:r>
      <w:r w:rsidR="00FF67E7" w:rsidRPr="00DA47EF">
        <w:rPr>
          <w:b/>
          <w:color w:val="0000FF"/>
          <w:sz w:val="32"/>
          <w:szCs w:val="32"/>
        </w:rPr>
        <w:t>程序设计题</w:t>
      </w:r>
    </w:p>
    <w:p w14:paraId="479E484B" w14:textId="77777777" w:rsidR="00FF67E7" w:rsidRPr="00DA47EF" w:rsidRDefault="00FF67E7" w:rsidP="00031C23">
      <w:pPr>
        <w:ind w:firstLineChars="95" w:firstLine="305"/>
        <w:jc w:val="center"/>
        <w:rPr>
          <w:rFonts w:hint="eastAsia"/>
          <w:b/>
          <w:color w:val="0000FF"/>
          <w:sz w:val="32"/>
          <w:szCs w:val="32"/>
        </w:rPr>
      </w:pPr>
      <w:r w:rsidRPr="00DA47EF">
        <w:rPr>
          <w:b/>
          <w:color w:val="0000FF"/>
          <w:sz w:val="32"/>
          <w:szCs w:val="32"/>
        </w:rPr>
        <w:t>《</w:t>
      </w:r>
      <w:r w:rsidRPr="00DA47EF">
        <w:rPr>
          <w:b/>
          <w:color w:val="0000FF"/>
          <w:sz w:val="32"/>
          <w:szCs w:val="32"/>
        </w:rPr>
        <w:t>C</w:t>
      </w:r>
      <w:r w:rsidRPr="00DA47EF">
        <w:rPr>
          <w:b/>
          <w:color w:val="0000FF"/>
          <w:sz w:val="32"/>
          <w:szCs w:val="32"/>
        </w:rPr>
        <w:t>语言实验与等级考试指导》</w:t>
      </w:r>
    </w:p>
    <w:p w14:paraId="1E48368C" w14:textId="77777777" w:rsidR="00FF67E7" w:rsidRPr="00DA47EF" w:rsidRDefault="00FF67E7" w:rsidP="00DA47EF">
      <w:pPr>
        <w:ind w:firstLine="562"/>
        <w:rPr>
          <w:rFonts w:hint="eastAsia"/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1</w:t>
      </w:r>
      <w:r w:rsidR="0044495E" w:rsidRPr="00DA47EF">
        <w:rPr>
          <w:rFonts w:hint="eastAsia"/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第四章</w:t>
      </w:r>
      <w:r w:rsidRPr="00DA47EF">
        <w:rPr>
          <w:b/>
          <w:color w:val="0000FF"/>
          <w:sz w:val="28"/>
          <w:szCs w:val="28"/>
        </w:rPr>
        <w:t xml:space="preserve">P8 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3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4</w:t>
      </w:r>
    </w:p>
    <w:p w14:paraId="53614F68" w14:textId="77777777" w:rsidR="00FF67E7" w:rsidRPr="00DA47EF" w:rsidRDefault="00FF67E7" w:rsidP="00DA47EF">
      <w:pPr>
        <w:ind w:firstLine="562"/>
        <w:rPr>
          <w:rFonts w:hint="eastAsia"/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2</w:t>
      </w:r>
      <w:r w:rsidR="0044495E" w:rsidRPr="00DA47EF">
        <w:rPr>
          <w:rFonts w:hint="eastAsia"/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第五章</w:t>
      </w:r>
      <w:r w:rsidRPr="00DA47EF">
        <w:rPr>
          <w:b/>
          <w:color w:val="0000FF"/>
          <w:sz w:val="28"/>
          <w:szCs w:val="28"/>
        </w:rPr>
        <w:t xml:space="preserve">P9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1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2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5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7</w:t>
      </w:r>
    </w:p>
    <w:p w14:paraId="57302B9C" w14:textId="77777777" w:rsidR="00FF67E7" w:rsidRPr="00DA47EF" w:rsidRDefault="00FF67E7" w:rsidP="00DA47EF">
      <w:pPr>
        <w:ind w:firstLine="562"/>
        <w:rPr>
          <w:rFonts w:hint="eastAsia"/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3</w:t>
      </w:r>
      <w:r w:rsidR="0044495E" w:rsidRPr="00DA47EF">
        <w:rPr>
          <w:rFonts w:hint="eastAsia"/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第六章</w:t>
      </w:r>
      <w:r w:rsidRPr="00DA47EF">
        <w:rPr>
          <w:b/>
          <w:color w:val="0000FF"/>
          <w:sz w:val="28"/>
          <w:szCs w:val="28"/>
        </w:rPr>
        <w:t>P11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1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2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11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12</w:t>
      </w:r>
    </w:p>
    <w:p w14:paraId="6E05EFE9" w14:textId="77777777" w:rsidR="00FF67E7" w:rsidRPr="00DA47EF" w:rsidRDefault="00FF67E7" w:rsidP="00DA47EF">
      <w:pPr>
        <w:ind w:firstLine="562"/>
        <w:rPr>
          <w:rFonts w:hint="eastAsia"/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4</w:t>
      </w:r>
      <w:r w:rsidR="0044495E" w:rsidRPr="00DA47EF">
        <w:rPr>
          <w:rFonts w:hint="eastAsia"/>
          <w:b/>
          <w:color w:val="0000FF"/>
          <w:sz w:val="28"/>
          <w:szCs w:val="28"/>
        </w:rPr>
        <w:t>、</w:t>
      </w:r>
      <w:r w:rsidRPr="00DA47EF">
        <w:rPr>
          <w:b/>
          <w:color w:val="0000FF"/>
          <w:sz w:val="28"/>
          <w:szCs w:val="28"/>
        </w:rPr>
        <w:t>第七章</w:t>
      </w:r>
      <w:r w:rsidRPr="00DA47EF">
        <w:rPr>
          <w:b/>
          <w:color w:val="0000FF"/>
          <w:sz w:val="28"/>
          <w:szCs w:val="28"/>
        </w:rPr>
        <w:t xml:space="preserve">P14 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3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4</w:t>
      </w:r>
      <w:r w:rsidRPr="00DA47EF">
        <w:rPr>
          <w:b/>
          <w:color w:val="0000FF"/>
          <w:sz w:val="28"/>
          <w:szCs w:val="28"/>
        </w:rPr>
        <w:t>、</w:t>
      </w:r>
      <w:r w:rsidRPr="00DA47EF">
        <w:rPr>
          <w:rFonts w:hint="eastAsia"/>
          <w:b/>
          <w:color w:val="0000FF"/>
          <w:sz w:val="28"/>
          <w:szCs w:val="28"/>
        </w:rPr>
        <w:t xml:space="preserve">  </w:t>
      </w:r>
      <w:r w:rsidRPr="00DA47EF">
        <w:rPr>
          <w:b/>
          <w:color w:val="0000FF"/>
          <w:sz w:val="28"/>
          <w:szCs w:val="28"/>
        </w:rPr>
        <w:t>5</w:t>
      </w:r>
    </w:p>
    <w:p w14:paraId="74D1C197" w14:textId="77777777" w:rsidR="00FF67E7" w:rsidRPr="00DA47EF" w:rsidRDefault="00FF67E7" w:rsidP="00DA47EF">
      <w:pPr>
        <w:ind w:firstLine="562"/>
        <w:rPr>
          <w:b/>
          <w:color w:val="0000FF"/>
          <w:sz w:val="28"/>
          <w:szCs w:val="28"/>
        </w:rPr>
      </w:pPr>
      <w:r w:rsidRPr="00DA47EF">
        <w:rPr>
          <w:b/>
          <w:color w:val="0000FF"/>
          <w:sz w:val="28"/>
          <w:szCs w:val="28"/>
        </w:rPr>
        <w:t> 5</w:t>
      </w:r>
      <w:r w:rsidRPr="00DA47EF">
        <w:rPr>
          <w:b/>
          <w:color w:val="0000FF"/>
          <w:sz w:val="28"/>
          <w:szCs w:val="28"/>
        </w:rPr>
        <w:t>、第九章</w:t>
      </w:r>
      <w:r w:rsidRPr="00DA47EF">
        <w:rPr>
          <w:b/>
          <w:color w:val="0000FF"/>
          <w:sz w:val="28"/>
          <w:szCs w:val="28"/>
        </w:rPr>
        <w:t>P20</w:t>
      </w:r>
      <w:r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 xml:space="preserve"> </w:t>
      </w:r>
      <w:r w:rsidR="0044495E" w:rsidRPr="00DA47EF">
        <w:rPr>
          <w:rFonts w:hint="eastAsia"/>
          <w:b/>
          <w:color w:val="0000FF"/>
          <w:sz w:val="28"/>
          <w:szCs w:val="28"/>
        </w:rPr>
        <w:t xml:space="preserve"> </w:t>
      </w:r>
      <w:r w:rsidRPr="00DA47EF">
        <w:rPr>
          <w:b/>
          <w:color w:val="0000FF"/>
          <w:sz w:val="28"/>
          <w:szCs w:val="28"/>
        </w:rPr>
        <w:t>6</w:t>
      </w:r>
    </w:p>
    <w:p w14:paraId="2DFCB91D" w14:textId="77777777" w:rsidR="00806B6C" w:rsidRPr="000E137F" w:rsidRDefault="00557D45" w:rsidP="000E137F">
      <w:pPr>
        <w:ind w:firstLine="422"/>
        <w:rPr>
          <w:rFonts w:hint="eastAsia"/>
          <w:b/>
          <w:color w:val="FF0000"/>
          <w:szCs w:val="21"/>
        </w:rPr>
      </w:pPr>
      <w:r w:rsidRPr="000E137F">
        <w:rPr>
          <w:b/>
          <w:color w:val="FF0000"/>
          <w:szCs w:val="21"/>
        </w:rPr>
        <w:t>第四章</w:t>
      </w:r>
      <w:r w:rsidRPr="000E137F">
        <w:rPr>
          <w:b/>
          <w:color w:val="FF0000"/>
          <w:szCs w:val="21"/>
        </w:rPr>
        <w:t xml:space="preserve">P8 </w:t>
      </w:r>
      <w:r w:rsidRPr="000E137F">
        <w:rPr>
          <w:rFonts w:hint="eastAsia"/>
          <w:b/>
          <w:color w:val="FF0000"/>
          <w:szCs w:val="21"/>
        </w:rPr>
        <w:t xml:space="preserve"> </w:t>
      </w:r>
    </w:p>
    <w:p w14:paraId="53565FBB" w14:textId="77777777" w:rsidR="00557D45" w:rsidRPr="000E137F" w:rsidRDefault="00557D45" w:rsidP="000E137F">
      <w:pPr>
        <w:ind w:firstLine="422"/>
        <w:rPr>
          <w:rFonts w:hint="eastAsia"/>
          <w:b/>
        </w:rPr>
      </w:pPr>
      <w:r w:rsidRPr="000E137F">
        <w:rPr>
          <w:rFonts w:hint="eastAsia"/>
          <w:b/>
          <w:color w:val="FF0000"/>
          <w:szCs w:val="21"/>
        </w:rPr>
        <w:t>第</w:t>
      </w:r>
      <w:r w:rsidRPr="000E137F">
        <w:rPr>
          <w:b/>
          <w:color w:val="FF0000"/>
          <w:szCs w:val="21"/>
        </w:rPr>
        <w:t>3</w:t>
      </w:r>
      <w:r w:rsidRPr="000E137F">
        <w:rPr>
          <w:rFonts w:hint="eastAsia"/>
          <w:b/>
          <w:color w:val="FF0000"/>
          <w:szCs w:val="21"/>
        </w:rPr>
        <w:t>题</w:t>
      </w:r>
      <w:r w:rsidR="00806B6C" w:rsidRPr="000E137F">
        <w:rPr>
          <w:rFonts w:hint="eastAsia"/>
          <w:b/>
          <w:color w:val="FF0000"/>
          <w:szCs w:val="21"/>
        </w:rPr>
        <w:t xml:space="preserve"> </w:t>
      </w:r>
      <w:r w:rsidR="00686586" w:rsidRPr="000E137F">
        <w:rPr>
          <w:rFonts w:hint="eastAsia"/>
          <w:b/>
        </w:rPr>
        <w:t>有如下分段函数，输入</w:t>
      </w:r>
      <w:r w:rsidR="00686586" w:rsidRPr="000E137F">
        <w:rPr>
          <w:rFonts w:hint="eastAsia"/>
          <w:b/>
        </w:rPr>
        <w:t>x</w:t>
      </w:r>
      <w:r w:rsidR="00686586" w:rsidRPr="000E137F">
        <w:rPr>
          <w:rFonts w:hint="eastAsia"/>
          <w:b/>
        </w:rPr>
        <w:t>的值，计算</w:t>
      </w:r>
      <w:r w:rsidR="00686586" w:rsidRPr="000E137F">
        <w:rPr>
          <w:rFonts w:hint="eastAsia"/>
          <w:b/>
        </w:rPr>
        <w:t>y</w:t>
      </w:r>
      <w:r w:rsidR="00686586" w:rsidRPr="000E137F">
        <w:rPr>
          <w:rFonts w:hint="eastAsia"/>
          <w:b/>
        </w:rPr>
        <w:t>的值。编写程序实现。</w:t>
      </w:r>
      <w:r w:rsidR="00F9395E" w:rsidRPr="000E137F">
        <w:rPr>
          <w:rFonts w:hint="eastAsia"/>
          <w:b/>
          <w:color w:val="0000FF"/>
          <w:szCs w:val="21"/>
        </w:rPr>
        <w:t>（分段函数计算）</w:t>
      </w:r>
    </w:p>
    <w:p w14:paraId="33A36CBD" w14:textId="77777777" w:rsidR="00686586" w:rsidRPr="000E137F" w:rsidRDefault="00686586" w:rsidP="000E137F">
      <w:pPr>
        <w:ind w:firstLineChars="192" w:firstLine="405"/>
        <w:rPr>
          <w:rFonts w:hint="eastAsia"/>
          <w:b/>
        </w:rPr>
      </w:pPr>
      <w:r w:rsidRPr="000E137F">
        <w:rPr>
          <w:rFonts w:hint="eastAsia"/>
          <w:b/>
        </w:rPr>
        <w:t xml:space="preserve">                          3x+5   ( x &lt; 2 )</w:t>
      </w:r>
    </w:p>
    <w:p w14:paraId="1F8F6667" w14:textId="77777777" w:rsidR="00686586" w:rsidRPr="000E137F" w:rsidRDefault="00686586" w:rsidP="000E137F">
      <w:pPr>
        <w:ind w:firstLine="422"/>
        <w:rPr>
          <w:rFonts w:hint="eastAsia"/>
          <w:b/>
        </w:rPr>
      </w:pPr>
      <w:r w:rsidRPr="000E137F">
        <w:rPr>
          <w:rFonts w:hint="eastAsia"/>
          <w:b/>
        </w:rPr>
        <w:t xml:space="preserve">                     </w:t>
      </w:r>
      <w:r w:rsidRPr="000E137F">
        <w:rPr>
          <w:b/>
        </w:rPr>
        <w:t>y=</w:t>
      </w:r>
      <w:r w:rsidRPr="000E137F">
        <w:rPr>
          <w:rFonts w:hint="eastAsia"/>
          <w:b/>
        </w:rPr>
        <w:t xml:space="preserve">   x</w:t>
      </w:r>
      <w:r w:rsidRPr="000E137F">
        <w:rPr>
          <w:rFonts w:hint="eastAsia"/>
          <w:b/>
          <w:szCs w:val="21"/>
          <w:vertAlign w:val="superscript"/>
        </w:rPr>
        <w:t xml:space="preserve">2    </w:t>
      </w:r>
      <w:r w:rsidRPr="000E137F">
        <w:rPr>
          <w:rFonts w:hint="eastAsia"/>
          <w:b/>
          <w:szCs w:val="21"/>
        </w:rPr>
        <w:t xml:space="preserve">   (2&lt;=x&lt;12)</w:t>
      </w:r>
    </w:p>
    <w:p w14:paraId="5B584BCB" w14:textId="31C30401" w:rsidR="00686586" w:rsidRPr="000E137F" w:rsidRDefault="00A90DEC" w:rsidP="000E137F">
      <w:pPr>
        <w:ind w:firstLine="422"/>
        <w:rPr>
          <w:rFonts w:hint="eastAsia"/>
          <w:b/>
        </w:rPr>
      </w:pPr>
      <w:r w:rsidRPr="000E137F">
        <w:rPr>
          <w:rFonts w:hint="eastAsia"/>
          <w:b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006996B" wp14:editId="36C4AA38">
                <wp:simplePos x="0" y="0"/>
                <wp:positionH relativeFrom="column">
                  <wp:posOffset>1828800</wp:posOffset>
                </wp:positionH>
                <wp:positionV relativeFrom="paragraph">
                  <wp:posOffset>-346710</wp:posOffset>
                </wp:positionV>
                <wp:extent cx="114300" cy="495300"/>
                <wp:effectExtent l="9525" t="5715" r="9525" b="13335"/>
                <wp:wrapNone/>
                <wp:docPr id="1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4300" cy="495300"/>
                        </a:xfrm>
                        <a:prstGeom prst="leftBrace">
                          <a:avLst>
                            <a:gd name="adj1" fmla="val 36111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97FE92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7" o:spid="_x0000_s1026" type="#_x0000_t87" style="position:absolute;left:0;text-align:left;margin-left:2in;margin-top:-27.3pt;width:9pt;height:3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"/>
            </w:pict>
          </mc:Fallback>
        </mc:AlternateContent>
      </w:r>
      <w:r w:rsidR="00686586" w:rsidRPr="000E137F">
        <w:rPr>
          <w:rFonts w:hint="eastAsia"/>
          <w:b/>
        </w:rPr>
        <w:t xml:space="preserve">                          4x-7    (x&gt;=12)</w:t>
      </w:r>
    </w:p>
    <w:p w14:paraId="6560846F" w14:textId="77777777" w:rsidR="008119BF" w:rsidRDefault="008119BF" w:rsidP="008119BF">
      <w:pPr>
        <w:ind w:firstLine="420"/>
      </w:pPr>
      <w:r>
        <w:t># include&lt;stdio.h&gt;</w:t>
      </w:r>
    </w:p>
    <w:p w14:paraId="42C5806C" w14:textId="77777777" w:rsidR="008119BF" w:rsidRDefault="008119BF" w:rsidP="008119BF">
      <w:pPr>
        <w:ind w:firstLine="420"/>
      </w:pPr>
      <w:r>
        <w:t xml:space="preserve">void main( ) </w:t>
      </w:r>
    </w:p>
    <w:p w14:paraId="2DDC90DE" w14:textId="77777777" w:rsidR="008119BF" w:rsidRDefault="008119BF" w:rsidP="008119BF">
      <w:pPr>
        <w:ind w:firstLine="420"/>
      </w:pPr>
      <w:r>
        <w:t>{</w:t>
      </w:r>
    </w:p>
    <w:p w14:paraId="01AE6221" w14:textId="77777777" w:rsidR="008119BF" w:rsidRDefault="008119BF" w:rsidP="008119BF">
      <w:pPr>
        <w:ind w:firstLine="420"/>
      </w:pPr>
      <w:r>
        <w:tab/>
        <w:t>int x,y;</w:t>
      </w:r>
    </w:p>
    <w:p w14:paraId="19F7386C" w14:textId="77777777" w:rsidR="008119BF" w:rsidRDefault="008119BF" w:rsidP="008119BF">
      <w:pPr>
        <w:ind w:firstLine="420"/>
      </w:pPr>
      <w:r>
        <w:tab/>
        <w:t>printf("Input x : ");</w:t>
      </w:r>
    </w:p>
    <w:p w14:paraId="3C3C5610" w14:textId="77777777" w:rsidR="008119BF" w:rsidRDefault="008119BF" w:rsidP="008119BF">
      <w:pPr>
        <w:ind w:firstLine="420"/>
        <w:rPr>
          <w:rFonts w:hint="eastAsia"/>
        </w:rPr>
      </w:pPr>
      <w:r>
        <w:tab/>
        <w:t>scanf("%d",&amp;x);</w:t>
      </w:r>
    </w:p>
    <w:p w14:paraId="71BE7196" w14:textId="77777777" w:rsidR="007E2052" w:rsidRDefault="007E2052" w:rsidP="008119BF">
      <w:pPr>
        <w:ind w:firstLine="420"/>
      </w:pPr>
    </w:p>
    <w:p w14:paraId="3218762A" w14:textId="77777777" w:rsidR="008119BF" w:rsidRDefault="008119BF" w:rsidP="008119BF">
      <w:pPr>
        <w:ind w:firstLine="420"/>
      </w:pPr>
      <w:r>
        <w:tab/>
        <w:t>if ( x &lt; 2 )  y=3*x+5;</w:t>
      </w:r>
    </w:p>
    <w:p w14:paraId="6F79E7AC" w14:textId="77777777" w:rsidR="008119BF" w:rsidRDefault="008119BF" w:rsidP="008119BF">
      <w:pPr>
        <w:ind w:firstLine="420"/>
      </w:pPr>
      <w:r>
        <w:tab/>
        <w:t>else if ( x &gt;= 2 &amp;&amp; x &lt; 12 )  y=x*x;</w:t>
      </w:r>
    </w:p>
    <w:p w14:paraId="32B99717" w14:textId="77777777" w:rsidR="008119BF" w:rsidRDefault="008119BF" w:rsidP="008119BF">
      <w:pPr>
        <w:ind w:firstLine="420"/>
        <w:rPr>
          <w:rFonts w:hint="eastAsia"/>
          <w:lang w:val="es-ES"/>
        </w:rPr>
      </w:pPr>
      <w:r>
        <w:tab/>
        <w:t xml:space="preserve">  </w:t>
      </w:r>
      <w:r w:rsidR="007E2052">
        <w:rPr>
          <w:rFonts w:hint="eastAsia"/>
        </w:rPr>
        <w:t xml:space="preserve">  </w:t>
      </w:r>
      <w:r w:rsidRPr="008119BF">
        <w:rPr>
          <w:lang w:val="es-ES"/>
        </w:rPr>
        <w:t>else y=4*x-7;</w:t>
      </w:r>
    </w:p>
    <w:p w14:paraId="14E60C86" w14:textId="77777777" w:rsidR="007E2052" w:rsidRPr="008119BF" w:rsidRDefault="007E2052" w:rsidP="008119BF">
      <w:pPr>
        <w:ind w:firstLine="420"/>
        <w:rPr>
          <w:lang w:val="es-ES"/>
        </w:rPr>
      </w:pPr>
    </w:p>
    <w:p w14:paraId="587B28E0" w14:textId="77777777" w:rsidR="008119BF" w:rsidRPr="008119BF" w:rsidRDefault="008119BF" w:rsidP="008119BF">
      <w:pPr>
        <w:ind w:firstLine="420"/>
        <w:rPr>
          <w:lang w:val="es-ES"/>
        </w:rPr>
      </w:pPr>
      <w:r w:rsidRPr="008119BF">
        <w:rPr>
          <w:lang w:val="es-ES"/>
        </w:rPr>
        <w:tab/>
        <w:t>printf("x=%d  y=%d \n", x,y );</w:t>
      </w:r>
    </w:p>
    <w:p w14:paraId="07DBFC0F" w14:textId="77777777" w:rsidR="00806B6C" w:rsidRDefault="008119BF" w:rsidP="008119BF">
      <w:pPr>
        <w:ind w:firstLine="420"/>
        <w:rPr>
          <w:rFonts w:hint="eastAsia"/>
        </w:rPr>
      </w:pPr>
      <w:r>
        <w:t>}</w:t>
      </w:r>
    </w:p>
    <w:p w14:paraId="1D618765" w14:textId="77777777" w:rsidR="00806B6C" w:rsidRPr="00686586" w:rsidRDefault="00806B6C" w:rsidP="00686586">
      <w:pPr>
        <w:ind w:firstLine="420"/>
        <w:rPr>
          <w:rFonts w:hint="eastAsia"/>
        </w:rPr>
      </w:pPr>
    </w:p>
    <w:p w14:paraId="4193ED28" w14:textId="77777777" w:rsidR="00E87435" w:rsidRPr="000E137F" w:rsidRDefault="00557D45" w:rsidP="000E137F">
      <w:pPr>
        <w:ind w:firstLineChars="192" w:firstLine="405"/>
        <w:rPr>
          <w:rFonts w:hint="eastAsia"/>
          <w:b/>
          <w:color w:val="FF0000"/>
          <w:szCs w:val="21"/>
        </w:rPr>
      </w:pPr>
      <w:r w:rsidRPr="000E137F">
        <w:rPr>
          <w:b/>
          <w:color w:val="FF0000"/>
          <w:szCs w:val="21"/>
        </w:rPr>
        <w:t>第四章</w:t>
      </w:r>
      <w:r w:rsidRPr="000E137F">
        <w:rPr>
          <w:b/>
          <w:color w:val="FF0000"/>
          <w:szCs w:val="21"/>
        </w:rPr>
        <w:t xml:space="preserve">P8 </w:t>
      </w:r>
      <w:r w:rsidRPr="000E137F">
        <w:rPr>
          <w:rFonts w:hint="eastAsia"/>
          <w:b/>
          <w:color w:val="FF0000"/>
          <w:szCs w:val="21"/>
        </w:rPr>
        <w:t xml:space="preserve"> </w:t>
      </w:r>
    </w:p>
    <w:p w14:paraId="62FDEB99" w14:textId="77777777" w:rsidR="00686586" w:rsidRPr="000E137F" w:rsidRDefault="00557D45" w:rsidP="000E137F">
      <w:pPr>
        <w:ind w:firstLineChars="192" w:firstLine="405"/>
        <w:rPr>
          <w:rFonts w:hint="eastAsia"/>
          <w:b/>
        </w:rPr>
      </w:pPr>
      <w:r w:rsidRPr="000E137F">
        <w:rPr>
          <w:rFonts w:hint="eastAsia"/>
          <w:b/>
          <w:color w:val="FF0000"/>
          <w:szCs w:val="21"/>
        </w:rPr>
        <w:t>第</w:t>
      </w:r>
      <w:r w:rsidRPr="000E137F">
        <w:rPr>
          <w:rFonts w:hint="eastAsia"/>
          <w:b/>
          <w:color w:val="FF0000"/>
          <w:szCs w:val="21"/>
        </w:rPr>
        <w:t>4</w:t>
      </w:r>
      <w:r w:rsidRPr="000E137F">
        <w:rPr>
          <w:rFonts w:hint="eastAsia"/>
          <w:b/>
          <w:color w:val="FF0000"/>
          <w:szCs w:val="21"/>
        </w:rPr>
        <w:t>题</w:t>
      </w:r>
      <w:r w:rsidR="00A50008" w:rsidRPr="000E137F">
        <w:rPr>
          <w:rFonts w:hint="eastAsia"/>
          <w:b/>
          <w:color w:val="FF0000"/>
          <w:szCs w:val="21"/>
        </w:rPr>
        <w:t xml:space="preserve">  </w:t>
      </w:r>
      <w:r w:rsidR="00FD0C4A" w:rsidRPr="000E137F">
        <w:rPr>
          <w:rFonts w:hint="eastAsia"/>
          <w:b/>
        </w:rPr>
        <w:t>从键盘输入一个字符，如果是小写字母，则变换成大写字母输出；其他字符不变换，原样输出。编写程序实现。</w:t>
      </w:r>
      <w:r w:rsidR="00F9395E" w:rsidRPr="000E137F">
        <w:rPr>
          <w:rFonts w:hint="eastAsia"/>
          <w:b/>
          <w:color w:val="0000FF"/>
          <w:szCs w:val="21"/>
        </w:rPr>
        <w:t>（英文大小写转换）</w:t>
      </w:r>
    </w:p>
    <w:p w14:paraId="42444524" w14:textId="77777777" w:rsidR="002C0A71" w:rsidRDefault="002C0A71" w:rsidP="002C0A71">
      <w:pPr>
        <w:ind w:firstLine="420"/>
      </w:pPr>
      <w:r>
        <w:t># include</w:t>
      </w:r>
      <w:r w:rsidR="00EE7C49">
        <w:rPr>
          <w:rFonts w:hint="eastAsia"/>
        </w:rPr>
        <w:t xml:space="preserve"> </w:t>
      </w:r>
      <w:r>
        <w:t>&lt;stdio.h&gt;</w:t>
      </w:r>
    </w:p>
    <w:p w14:paraId="501D59E2" w14:textId="77777777" w:rsidR="002C0A71" w:rsidRDefault="002C0A71" w:rsidP="002C0A71">
      <w:pPr>
        <w:ind w:firstLine="420"/>
      </w:pPr>
      <w:r>
        <w:t xml:space="preserve">void main( ) </w:t>
      </w:r>
    </w:p>
    <w:p w14:paraId="110E0AD9" w14:textId="77777777" w:rsidR="002C0A71" w:rsidRDefault="002C0A71" w:rsidP="002C0A71">
      <w:pPr>
        <w:ind w:firstLine="420"/>
      </w:pPr>
      <w:r>
        <w:t>{</w:t>
      </w:r>
    </w:p>
    <w:p w14:paraId="62C2CED8" w14:textId="77777777" w:rsidR="002C0A71" w:rsidRDefault="002C0A71" w:rsidP="002C0A71">
      <w:pPr>
        <w:ind w:firstLine="420"/>
      </w:pPr>
      <w:r>
        <w:tab/>
        <w:t>char ch;</w:t>
      </w:r>
    </w:p>
    <w:p w14:paraId="66860E28" w14:textId="77777777" w:rsidR="002C0A71" w:rsidRDefault="002C0A71" w:rsidP="002C0A71">
      <w:pPr>
        <w:ind w:firstLine="420"/>
      </w:pPr>
      <w:r>
        <w:tab/>
        <w:t>ch=getchar();</w:t>
      </w:r>
    </w:p>
    <w:p w14:paraId="3FD9FEA1" w14:textId="77777777" w:rsidR="002C0A71" w:rsidRDefault="002C0A71" w:rsidP="002C0A71">
      <w:pPr>
        <w:ind w:firstLine="420"/>
      </w:pPr>
      <w:r>
        <w:tab/>
        <w:t>if ( ch &gt;='a' &amp;&amp; ch &lt;='z' ) ch=ch-32;</w:t>
      </w:r>
    </w:p>
    <w:p w14:paraId="290A481F" w14:textId="77777777" w:rsidR="002C0A71" w:rsidRDefault="002C0A71" w:rsidP="002C0A71">
      <w:pPr>
        <w:ind w:firstLine="420"/>
      </w:pPr>
      <w:r>
        <w:tab/>
        <w:t>putchar(ch);</w:t>
      </w:r>
    </w:p>
    <w:p w14:paraId="0A7D9ABE" w14:textId="77777777" w:rsidR="00686586" w:rsidRDefault="002C0A71" w:rsidP="002C0A71">
      <w:pPr>
        <w:ind w:firstLine="420"/>
        <w:rPr>
          <w:rFonts w:hint="eastAsia"/>
        </w:rPr>
      </w:pPr>
      <w:r>
        <w:t>}</w:t>
      </w:r>
    </w:p>
    <w:p w14:paraId="0FA61776" w14:textId="77777777" w:rsidR="00E87435" w:rsidRPr="000E137F" w:rsidRDefault="000E137F" w:rsidP="000E137F">
      <w:pPr>
        <w:ind w:firstLine="420"/>
        <w:rPr>
          <w:rFonts w:hint="eastAsia"/>
          <w:b/>
          <w:color w:val="FF0000"/>
          <w:szCs w:val="21"/>
        </w:rPr>
      </w:pPr>
      <w:r>
        <w:br w:type="page"/>
      </w:r>
      <w:r w:rsidR="00A50008" w:rsidRPr="000E137F">
        <w:rPr>
          <w:b/>
          <w:color w:val="FF0000"/>
          <w:szCs w:val="21"/>
        </w:rPr>
        <w:t>第五章</w:t>
      </w:r>
      <w:r w:rsidR="00A50008" w:rsidRPr="000E137F">
        <w:rPr>
          <w:b/>
          <w:color w:val="FF0000"/>
          <w:szCs w:val="21"/>
        </w:rPr>
        <w:t xml:space="preserve">P9 </w:t>
      </w:r>
      <w:r w:rsidR="00A50008" w:rsidRPr="000E137F">
        <w:rPr>
          <w:rFonts w:hint="eastAsia"/>
          <w:b/>
          <w:color w:val="FF0000"/>
          <w:szCs w:val="21"/>
        </w:rPr>
        <w:t xml:space="preserve"> </w:t>
      </w:r>
    </w:p>
    <w:p w14:paraId="71DEB253" w14:textId="77777777" w:rsidR="00A50008" w:rsidRPr="000E137F" w:rsidRDefault="00A50008" w:rsidP="000E137F">
      <w:pPr>
        <w:ind w:firstLine="422"/>
        <w:rPr>
          <w:rFonts w:hint="eastAsia"/>
          <w:b/>
        </w:rPr>
      </w:pPr>
      <w:r w:rsidRPr="000E137F">
        <w:rPr>
          <w:rFonts w:hint="eastAsia"/>
          <w:b/>
          <w:color w:val="FF0000"/>
          <w:szCs w:val="21"/>
        </w:rPr>
        <w:t>第</w:t>
      </w:r>
      <w:r w:rsidRPr="000E137F">
        <w:rPr>
          <w:b/>
          <w:color w:val="FF0000"/>
          <w:szCs w:val="21"/>
        </w:rPr>
        <w:t>1</w:t>
      </w:r>
      <w:r w:rsidRPr="000E137F">
        <w:rPr>
          <w:rFonts w:hint="eastAsia"/>
          <w:b/>
          <w:color w:val="FF0000"/>
          <w:szCs w:val="21"/>
        </w:rPr>
        <w:t>题</w:t>
      </w:r>
      <w:r w:rsidR="00F46A8B" w:rsidRPr="000E137F">
        <w:rPr>
          <w:rFonts w:hint="eastAsia"/>
          <w:b/>
          <w:color w:val="FF0000"/>
          <w:szCs w:val="21"/>
        </w:rPr>
        <w:t xml:space="preserve">  </w:t>
      </w:r>
      <w:r w:rsidR="006B6EC8" w:rsidRPr="000E137F">
        <w:rPr>
          <w:rFonts w:hint="eastAsia"/>
          <w:b/>
        </w:rPr>
        <w:t>若一个三位数等于其各位上数字的立方和，则称这个三位数为水仙花数。例如</w:t>
      </w:r>
      <w:r w:rsidR="006B6EC8" w:rsidRPr="000E137F">
        <w:rPr>
          <w:rFonts w:hint="eastAsia"/>
          <w:b/>
        </w:rPr>
        <w:t>153</w:t>
      </w:r>
      <w:r w:rsidR="006B6EC8" w:rsidRPr="000E137F">
        <w:rPr>
          <w:rFonts w:hint="eastAsia"/>
          <w:b/>
        </w:rPr>
        <w:t>是一上</w:t>
      </w:r>
      <w:r w:rsidR="006B6EC8" w:rsidRPr="000E137F">
        <w:rPr>
          <w:rFonts w:hint="eastAsia"/>
          <w:b/>
          <w:color w:val="0000FF"/>
          <w:szCs w:val="21"/>
        </w:rPr>
        <w:t>水仙花数</w:t>
      </w:r>
      <w:r w:rsidR="006B6EC8" w:rsidRPr="000E137F">
        <w:rPr>
          <w:rFonts w:hint="eastAsia"/>
          <w:b/>
        </w:rPr>
        <w:t>，因为</w:t>
      </w:r>
      <w:r w:rsidR="006B6EC8" w:rsidRPr="000E137F">
        <w:rPr>
          <w:rFonts w:hint="eastAsia"/>
          <w:b/>
        </w:rPr>
        <w:t>153=1*1*1+5*5*5+3*3*3</w:t>
      </w:r>
      <w:r w:rsidR="006B6EC8" w:rsidRPr="000E137F">
        <w:rPr>
          <w:rFonts w:hint="eastAsia"/>
          <w:b/>
        </w:rPr>
        <w:t>。编写一个程序，输出所有的水仙花数。</w:t>
      </w:r>
    </w:p>
    <w:p w14:paraId="076C1DA8" w14:textId="77777777" w:rsidR="0093366D" w:rsidRDefault="0093366D" w:rsidP="0093366D">
      <w:pPr>
        <w:ind w:firstLine="420"/>
      </w:pPr>
      <w:r>
        <w:t># include</w:t>
      </w:r>
      <w:r w:rsidR="00EE7C49">
        <w:rPr>
          <w:rFonts w:hint="eastAsia"/>
        </w:rPr>
        <w:t xml:space="preserve"> </w:t>
      </w:r>
      <w:r>
        <w:t>&lt;stdio.h&gt;</w:t>
      </w:r>
    </w:p>
    <w:p w14:paraId="59BA611D" w14:textId="77777777" w:rsidR="0093366D" w:rsidRDefault="0093366D" w:rsidP="0093366D">
      <w:pPr>
        <w:ind w:firstLine="420"/>
      </w:pPr>
      <w:r>
        <w:t xml:space="preserve">void main( ) </w:t>
      </w:r>
    </w:p>
    <w:p w14:paraId="5E2C8062" w14:textId="77777777" w:rsidR="0093366D" w:rsidRDefault="0093366D" w:rsidP="0093366D">
      <w:pPr>
        <w:ind w:firstLine="420"/>
      </w:pPr>
      <w:r>
        <w:t>{</w:t>
      </w:r>
    </w:p>
    <w:p w14:paraId="6C460A30" w14:textId="77777777" w:rsidR="0093366D" w:rsidRPr="001D17C2" w:rsidRDefault="0093366D" w:rsidP="0093366D">
      <w:pPr>
        <w:ind w:firstLine="420"/>
        <w:rPr>
          <w:rFonts w:hint="eastAsia"/>
          <w:lang w:val="pl-PL"/>
        </w:rPr>
      </w:pPr>
      <w:r w:rsidRPr="001D17C2">
        <w:rPr>
          <w:lang w:val="pl-PL"/>
        </w:rPr>
        <w:t xml:space="preserve">   int i,gw,sw,bw;</w:t>
      </w:r>
      <w:r w:rsidR="001D17C2" w:rsidRPr="001D17C2">
        <w:rPr>
          <w:rFonts w:hint="eastAsia"/>
          <w:lang w:val="pl-PL"/>
        </w:rPr>
        <w:t xml:space="preserve">  </w:t>
      </w:r>
    </w:p>
    <w:p w14:paraId="5601C46E" w14:textId="77777777" w:rsidR="0093366D" w:rsidRDefault="0093366D" w:rsidP="0093366D">
      <w:pPr>
        <w:ind w:firstLine="420"/>
      </w:pPr>
      <w:r w:rsidRPr="001D17C2">
        <w:rPr>
          <w:lang w:val="pl-PL"/>
        </w:rPr>
        <w:t xml:space="preserve">   </w:t>
      </w:r>
      <w:r>
        <w:t>for ( i=100 ; i&lt;1000 ; i++ )</w:t>
      </w:r>
    </w:p>
    <w:p w14:paraId="1CD98681" w14:textId="77777777" w:rsidR="0093366D" w:rsidRDefault="0093366D" w:rsidP="0093366D">
      <w:pPr>
        <w:ind w:firstLine="420"/>
      </w:pPr>
      <w:r>
        <w:t xml:space="preserve">   {</w:t>
      </w:r>
    </w:p>
    <w:p w14:paraId="6009D4D5" w14:textId="77777777" w:rsidR="0093366D" w:rsidRDefault="0093366D" w:rsidP="0093366D">
      <w:pPr>
        <w:ind w:firstLine="420"/>
      </w:pPr>
      <w:r>
        <w:t xml:space="preserve">      gw=i%10;</w:t>
      </w:r>
    </w:p>
    <w:p w14:paraId="7436E4A4" w14:textId="77777777" w:rsidR="0093366D" w:rsidRDefault="0093366D" w:rsidP="0093366D">
      <w:pPr>
        <w:ind w:firstLine="420"/>
      </w:pPr>
      <w:r>
        <w:tab/>
        <w:t xml:space="preserve">  sw=i/10%10;</w:t>
      </w:r>
    </w:p>
    <w:p w14:paraId="78EE4BAE" w14:textId="77777777" w:rsidR="0093366D" w:rsidRDefault="0093366D" w:rsidP="0093366D">
      <w:pPr>
        <w:ind w:firstLine="420"/>
      </w:pPr>
      <w:r>
        <w:tab/>
        <w:t xml:space="preserve">  bw=i/100;</w:t>
      </w:r>
    </w:p>
    <w:p w14:paraId="68DA45D3" w14:textId="77777777" w:rsidR="0093366D" w:rsidRDefault="0093366D" w:rsidP="0093366D">
      <w:pPr>
        <w:ind w:firstLine="420"/>
      </w:pPr>
      <w:r>
        <w:tab/>
        <w:t xml:space="preserve">  if ( i==gw*gw*gw+sw*sw*sw+bw*bw*bw ) printf("%d \n",i);</w:t>
      </w:r>
    </w:p>
    <w:p w14:paraId="18B593FC" w14:textId="77777777" w:rsidR="0093366D" w:rsidRDefault="0093366D" w:rsidP="0093366D">
      <w:pPr>
        <w:ind w:firstLine="420"/>
      </w:pPr>
      <w:r>
        <w:t xml:space="preserve">   }</w:t>
      </w:r>
    </w:p>
    <w:p w14:paraId="08FAE658" w14:textId="77777777" w:rsidR="00F31F0F" w:rsidRDefault="0093366D" w:rsidP="0093366D">
      <w:pPr>
        <w:ind w:firstLine="420"/>
        <w:rPr>
          <w:rFonts w:hint="eastAsia"/>
        </w:rPr>
      </w:pPr>
      <w:r>
        <w:t>}</w:t>
      </w:r>
    </w:p>
    <w:p w14:paraId="1C636F80" w14:textId="77777777" w:rsidR="00E87435" w:rsidRDefault="00E87435" w:rsidP="0093366D">
      <w:pPr>
        <w:ind w:firstLine="420"/>
        <w:rPr>
          <w:rFonts w:hint="eastAsia"/>
        </w:rPr>
      </w:pPr>
    </w:p>
    <w:p w14:paraId="2DB93773" w14:textId="77777777" w:rsidR="00E87435" w:rsidRDefault="00A50008" w:rsidP="00E87435">
      <w:pPr>
        <w:ind w:firstLineChars="94" w:firstLine="198"/>
        <w:rPr>
          <w:rFonts w:hint="eastAsia"/>
          <w:b/>
          <w:color w:val="FF0000"/>
          <w:szCs w:val="21"/>
        </w:rPr>
      </w:pPr>
      <w:r w:rsidRPr="00A50008">
        <w:rPr>
          <w:b/>
          <w:color w:val="FF0000"/>
          <w:szCs w:val="21"/>
        </w:rPr>
        <w:t>第五章</w:t>
      </w:r>
    </w:p>
    <w:p w14:paraId="3591083A" w14:textId="77777777" w:rsidR="004203EB" w:rsidRPr="00A50008" w:rsidRDefault="00A50008" w:rsidP="00E87435">
      <w:pPr>
        <w:ind w:firstLineChars="94" w:firstLine="198"/>
        <w:rPr>
          <w:rFonts w:hint="eastAsia"/>
        </w:rPr>
      </w:pPr>
      <w:r w:rsidRPr="00A50008">
        <w:rPr>
          <w:b/>
          <w:color w:val="FF0000"/>
          <w:szCs w:val="21"/>
        </w:rPr>
        <w:t xml:space="preserve">P9 </w:t>
      </w:r>
      <w:r w:rsidRPr="00A50008">
        <w:rPr>
          <w:rFonts w:hint="eastAsia"/>
          <w:b/>
          <w:color w:val="FF0000"/>
          <w:szCs w:val="21"/>
        </w:rPr>
        <w:t xml:space="preserve"> </w:t>
      </w:r>
      <w:r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2</w:t>
      </w:r>
      <w:r>
        <w:rPr>
          <w:rFonts w:hint="eastAsia"/>
          <w:b/>
          <w:color w:val="FF0000"/>
          <w:szCs w:val="21"/>
        </w:rPr>
        <w:t>题</w:t>
      </w:r>
      <w:r w:rsidR="004203EB">
        <w:rPr>
          <w:rFonts w:hint="eastAsia"/>
          <w:b/>
          <w:color w:val="FF0000"/>
          <w:szCs w:val="21"/>
        </w:rPr>
        <w:t xml:space="preserve">  </w:t>
      </w:r>
      <w:r w:rsidR="004203EB">
        <w:rPr>
          <w:rFonts w:hint="eastAsia"/>
        </w:rPr>
        <w:t>编写一个程序，统计</w:t>
      </w:r>
      <w:r w:rsidR="004203EB">
        <w:rPr>
          <w:rFonts w:hint="eastAsia"/>
        </w:rPr>
        <w:t>500~1000</w:t>
      </w:r>
      <w:r w:rsidR="004203EB">
        <w:rPr>
          <w:rFonts w:hint="eastAsia"/>
        </w:rPr>
        <w:t>之间</w:t>
      </w:r>
      <w:r w:rsidR="004203EB" w:rsidRPr="00F9395E">
        <w:rPr>
          <w:rFonts w:hint="eastAsia"/>
          <w:b/>
          <w:color w:val="0000FF"/>
          <w:szCs w:val="21"/>
        </w:rPr>
        <w:t>素数</w:t>
      </w:r>
      <w:r w:rsidR="004203EB">
        <w:rPr>
          <w:rFonts w:hint="eastAsia"/>
        </w:rPr>
        <w:t>的个数。</w:t>
      </w:r>
    </w:p>
    <w:p w14:paraId="17F55D8F" w14:textId="77777777" w:rsidR="004203EB" w:rsidRDefault="004203EB" w:rsidP="004203EB">
      <w:pPr>
        <w:ind w:firstLine="420"/>
      </w:pPr>
      <w:r>
        <w:t># include</w:t>
      </w:r>
      <w:r w:rsidR="00EE7C49">
        <w:rPr>
          <w:rFonts w:hint="eastAsia"/>
        </w:rPr>
        <w:t xml:space="preserve"> </w:t>
      </w:r>
      <w:r>
        <w:t>&lt;stdio.h&gt;</w:t>
      </w:r>
    </w:p>
    <w:p w14:paraId="3B12EB2D" w14:textId="77777777" w:rsidR="004203EB" w:rsidRDefault="004203EB" w:rsidP="004203EB">
      <w:pPr>
        <w:ind w:firstLine="420"/>
      </w:pPr>
      <w:r>
        <w:t># include &lt;math.h&gt;</w:t>
      </w:r>
    </w:p>
    <w:p w14:paraId="5FD4E7FA" w14:textId="77777777" w:rsidR="004203EB" w:rsidRDefault="004203EB" w:rsidP="004203EB">
      <w:pPr>
        <w:ind w:firstLine="420"/>
      </w:pPr>
      <w:r>
        <w:t xml:space="preserve">void main( ) </w:t>
      </w:r>
    </w:p>
    <w:p w14:paraId="05D4385E" w14:textId="77777777" w:rsidR="004203EB" w:rsidRDefault="004203EB" w:rsidP="004203EB">
      <w:pPr>
        <w:ind w:firstLine="420"/>
      </w:pPr>
      <w:r>
        <w:t>{</w:t>
      </w:r>
    </w:p>
    <w:p w14:paraId="398319C2" w14:textId="77777777" w:rsidR="004203EB" w:rsidRDefault="004203EB" w:rsidP="004203EB">
      <w:pPr>
        <w:ind w:firstLine="420"/>
      </w:pPr>
      <w:r>
        <w:t xml:space="preserve">   int m,k,i,count=0;</w:t>
      </w:r>
    </w:p>
    <w:p w14:paraId="757FF660" w14:textId="77777777" w:rsidR="004203EB" w:rsidRDefault="004203EB" w:rsidP="004203EB">
      <w:pPr>
        <w:ind w:firstLine="420"/>
      </w:pPr>
      <w:r>
        <w:t xml:space="preserve">   for ( m=501 ; m&lt;1000 ; m=m+2 )</w:t>
      </w:r>
    </w:p>
    <w:p w14:paraId="491BA4FB" w14:textId="77777777" w:rsidR="004203EB" w:rsidRDefault="004203EB" w:rsidP="004203EB">
      <w:pPr>
        <w:ind w:firstLine="420"/>
      </w:pPr>
      <w:r>
        <w:t xml:space="preserve">   {</w:t>
      </w:r>
    </w:p>
    <w:p w14:paraId="4494FE6F" w14:textId="77777777" w:rsidR="004203EB" w:rsidRDefault="004203EB" w:rsidP="004203EB">
      <w:pPr>
        <w:ind w:firstLine="420"/>
      </w:pPr>
      <w:r>
        <w:t xml:space="preserve">      k=sqrt(m);</w:t>
      </w:r>
    </w:p>
    <w:p w14:paraId="22F1CC95" w14:textId="77777777" w:rsidR="004203EB" w:rsidRDefault="004203EB" w:rsidP="004203EB">
      <w:pPr>
        <w:ind w:firstLine="420"/>
      </w:pPr>
      <w:r>
        <w:tab/>
        <w:t xml:space="preserve">  for ( i=2 ; i&lt;=k ; i++ )</w:t>
      </w:r>
    </w:p>
    <w:p w14:paraId="314224F4" w14:textId="77777777" w:rsidR="004203EB" w:rsidRDefault="004203EB" w:rsidP="004203EB">
      <w:pPr>
        <w:ind w:firstLine="420"/>
      </w:pPr>
      <w:r>
        <w:tab/>
      </w:r>
      <w:r>
        <w:tab/>
        <w:t xml:space="preserve">  if ( m%i==0 ) break;</w:t>
      </w:r>
    </w:p>
    <w:p w14:paraId="519080A7" w14:textId="77777777" w:rsidR="004203EB" w:rsidRDefault="004203EB" w:rsidP="004203EB">
      <w:pPr>
        <w:ind w:firstLine="420"/>
      </w:pPr>
      <w:r>
        <w:tab/>
        <w:t xml:space="preserve">  </w:t>
      </w:r>
    </w:p>
    <w:p w14:paraId="2FA4629B" w14:textId="77777777" w:rsidR="004203EB" w:rsidRDefault="004203EB" w:rsidP="004203EB">
      <w:pPr>
        <w:ind w:firstLine="420"/>
      </w:pPr>
      <w:r>
        <w:tab/>
        <w:t xml:space="preserve">  if ( i&gt;k ) count++; </w:t>
      </w:r>
    </w:p>
    <w:p w14:paraId="5067A947" w14:textId="77777777" w:rsidR="004203EB" w:rsidRDefault="004203EB" w:rsidP="004203EB">
      <w:pPr>
        <w:ind w:firstLine="420"/>
      </w:pPr>
      <w:r>
        <w:t xml:space="preserve">   }</w:t>
      </w:r>
    </w:p>
    <w:p w14:paraId="33D5E1E2" w14:textId="77777777" w:rsidR="004203EB" w:rsidRDefault="004203EB" w:rsidP="004203EB">
      <w:pPr>
        <w:ind w:firstLine="420"/>
        <w:rPr>
          <w:rFonts w:hint="eastAsia"/>
        </w:rPr>
      </w:pPr>
      <w:r>
        <w:rPr>
          <w:rFonts w:hint="eastAsia"/>
        </w:rPr>
        <w:t xml:space="preserve">   printf("500~100</w:t>
      </w:r>
      <w:r>
        <w:rPr>
          <w:rFonts w:hint="eastAsia"/>
        </w:rPr>
        <w:t>之间素数的个数是</w:t>
      </w:r>
      <w:r>
        <w:rPr>
          <w:rFonts w:hint="eastAsia"/>
        </w:rPr>
        <w:t>: %d \n" , count );</w:t>
      </w:r>
    </w:p>
    <w:p w14:paraId="2F4773D1" w14:textId="77777777" w:rsidR="00A50008" w:rsidRDefault="004203EB" w:rsidP="004203EB">
      <w:pPr>
        <w:ind w:firstLine="420"/>
        <w:rPr>
          <w:rFonts w:hint="eastAsia"/>
        </w:rPr>
      </w:pPr>
      <w:r>
        <w:t>}</w:t>
      </w:r>
    </w:p>
    <w:p w14:paraId="6332F529" w14:textId="77777777" w:rsidR="0007141E" w:rsidRDefault="000E137F" w:rsidP="00A50008">
      <w:pPr>
        <w:ind w:firstLine="422"/>
        <w:rPr>
          <w:rFonts w:hint="eastAsia"/>
          <w:b/>
          <w:color w:val="FF0000"/>
          <w:szCs w:val="21"/>
        </w:rPr>
      </w:pPr>
      <w:r>
        <w:rPr>
          <w:b/>
          <w:color w:val="FF0000"/>
          <w:szCs w:val="21"/>
        </w:rPr>
        <w:br w:type="page"/>
      </w:r>
      <w:r w:rsidR="00A50008" w:rsidRPr="00A50008">
        <w:rPr>
          <w:b/>
          <w:color w:val="FF0000"/>
          <w:szCs w:val="21"/>
        </w:rPr>
        <w:t>第五章</w:t>
      </w:r>
      <w:r w:rsidR="00A50008" w:rsidRPr="00A50008">
        <w:rPr>
          <w:b/>
          <w:color w:val="FF0000"/>
          <w:szCs w:val="21"/>
        </w:rPr>
        <w:t xml:space="preserve">P9 </w:t>
      </w:r>
      <w:r w:rsidR="00A50008" w:rsidRPr="00A50008">
        <w:rPr>
          <w:rFonts w:hint="eastAsia"/>
          <w:b/>
          <w:color w:val="FF0000"/>
          <w:szCs w:val="21"/>
        </w:rPr>
        <w:t xml:space="preserve"> </w:t>
      </w:r>
    </w:p>
    <w:p w14:paraId="34F416BD" w14:textId="77777777" w:rsidR="00A50008" w:rsidRPr="00F9395E" w:rsidRDefault="00A50008" w:rsidP="00A50008">
      <w:pPr>
        <w:ind w:firstLine="422"/>
        <w:rPr>
          <w:rFonts w:hint="eastAsia"/>
          <w:b/>
          <w:color w:val="0000FF"/>
          <w:szCs w:val="21"/>
        </w:rPr>
      </w:pPr>
      <w:r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5</w:t>
      </w:r>
      <w:r>
        <w:rPr>
          <w:rFonts w:hint="eastAsia"/>
          <w:b/>
          <w:color w:val="FF0000"/>
          <w:szCs w:val="21"/>
        </w:rPr>
        <w:t>题</w:t>
      </w:r>
      <w:r w:rsidR="00694403">
        <w:rPr>
          <w:rFonts w:hint="eastAsia"/>
          <w:b/>
          <w:color w:val="FF0000"/>
          <w:szCs w:val="21"/>
        </w:rPr>
        <w:t xml:space="preserve">  </w:t>
      </w:r>
      <w:r w:rsidR="0033140F" w:rsidRPr="0033140F">
        <w:rPr>
          <w:rFonts w:hint="eastAsia"/>
        </w:rPr>
        <w:t>编写一个程序</w:t>
      </w:r>
      <w:r w:rsidR="005B19BD">
        <w:rPr>
          <w:rFonts w:hint="eastAsia"/>
        </w:rPr>
        <w:t>，计算</w:t>
      </w:r>
      <w:r w:rsidR="005B19BD">
        <w:rPr>
          <w:rFonts w:hint="eastAsia"/>
        </w:rPr>
        <w:t xml:space="preserve">s=1 - 1/2 + 1/3 </w:t>
      </w:r>
      <w:r w:rsidR="005B19BD">
        <w:t>–</w:t>
      </w:r>
      <w:r w:rsidR="005B19BD">
        <w:rPr>
          <w:rFonts w:hint="eastAsia"/>
        </w:rPr>
        <w:t xml:space="preserve"> 1/4 + 1/5 + </w:t>
      </w:r>
      <w:r w:rsidR="005B19BD">
        <w:t>…</w:t>
      </w:r>
      <w:r w:rsidR="005B19BD">
        <w:rPr>
          <w:rFonts w:hint="eastAsia"/>
        </w:rPr>
        <w:t xml:space="preserve"> + 1/m</w:t>
      </w:r>
      <w:r w:rsidR="005B19BD">
        <w:rPr>
          <w:rFonts w:hint="eastAsia"/>
        </w:rPr>
        <w:t>，其中</w:t>
      </w:r>
      <w:r w:rsidR="005B19BD">
        <w:rPr>
          <w:rFonts w:hint="eastAsia"/>
        </w:rPr>
        <w:t>m</w:t>
      </w:r>
      <w:r w:rsidR="005B19BD">
        <w:rPr>
          <w:rFonts w:hint="eastAsia"/>
        </w:rPr>
        <w:t>由输入决定。</w:t>
      </w:r>
      <w:r w:rsidR="00F9395E" w:rsidRPr="00F9395E">
        <w:rPr>
          <w:rFonts w:hint="eastAsia"/>
          <w:b/>
          <w:color w:val="0000FF"/>
          <w:szCs w:val="21"/>
        </w:rPr>
        <w:t>（多项式求和）</w:t>
      </w:r>
    </w:p>
    <w:p w14:paraId="13191945" w14:textId="77777777" w:rsidR="00F84FF4" w:rsidRDefault="00F84FF4" w:rsidP="00F84FF4">
      <w:pPr>
        <w:ind w:firstLine="420"/>
      </w:pPr>
      <w:r>
        <w:t># include</w:t>
      </w:r>
      <w:r w:rsidR="00EE7C49">
        <w:rPr>
          <w:rFonts w:hint="eastAsia"/>
        </w:rPr>
        <w:t xml:space="preserve"> </w:t>
      </w:r>
      <w:r>
        <w:t>&lt;stdio.h&gt;</w:t>
      </w:r>
    </w:p>
    <w:p w14:paraId="44EB1FEB" w14:textId="77777777" w:rsidR="00F84FF4" w:rsidRDefault="00F84FF4" w:rsidP="00F84FF4">
      <w:pPr>
        <w:ind w:firstLine="420"/>
      </w:pPr>
      <w:r>
        <w:t xml:space="preserve">void main( ) </w:t>
      </w:r>
    </w:p>
    <w:p w14:paraId="0B344886" w14:textId="77777777" w:rsidR="00F84FF4" w:rsidRDefault="00F84FF4" w:rsidP="00F84FF4">
      <w:pPr>
        <w:ind w:firstLine="420"/>
      </w:pPr>
      <w:r>
        <w:t>{</w:t>
      </w:r>
    </w:p>
    <w:p w14:paraId="6FCF0176" w14:textId="77777777" w:rsidR="00F84FF4" w:rsidRDefault="00F84FF4" w:rsidP="00F84FF4">
      <w:pPr>
        <w:ind w:firstLine="420"/>
      </w:pPr>
      <w:r>
        <w:t xml:space="preserve">   int i,m,f=1;</w:t>
      </w:r>
    </w:p>
    <w:p w14:paraId="73780253" w14:textId="77777777" w:rsidR="00F84FF4" w:rsidRDefault="00F84FF4" w:rsidP="00F84FF4">
      <w:pPr>
        <w:ind w:firstLine="420"/>
      </w:pPr>
      <w:r>
        <w:t xml:space="preserve">   float s=0;</w:t>
      </w:r>
    </w:p>
    <w:p w14:paraId="5DFE3119" w14:textId="77777777" w:rsidR="00F84FF4" w:rsidRDefault="00F84FF4" w:rsidP="00F84FF4">
      <w:pPr>
        <w:ind w:firstLine="420"/>
        <w:rPr>
          <w:rFonts w:hint="eastAsia"/>
        </w:rPr>
      </w:pPr>
      <w:r>
        <w:rPr>
          <w:rFonts w:hint="eastAsia"/>
        </w:rPr>
        <w:t xml:space="preserve">   printf("</w:t>
      </w:r>
      <w:r>
        <w:rPr>
          <w:rFonts w:hint="eastAsia"/>
        </w:rPr>
        <w:t>输入</w:t>
      </w:r>
      <w:r>
        <w:rPr>
          <w:rFonts w:hint="eastAsia"/>
        </w:rPr>
        <w:t xml:space="preserve"> m : ");</w:t>
      </w:r>
    </w:p>
    <w:p w14:paraId="7BAE6B2A" w14:textId="77777777" w:rsidR="00F84FF4" w:rsidRDefault="00F84FF4" w:rsidP="00F84FF4">
      <w:pPr>
        <w:ind w:firstLine="420"/>
      </w:pPr>
      <w:r>
        <w:t xml:space="preserve">   scanf("%d", &amp;m);</w:t>
      </w:r>
    </w:p>
    <w:p w14:paraId="6D52175A" w14:textId="77777777" w:rsidR="00F84FF4" w:rsidRDefault="00F84FF4" w:rsidP="00F84FF4">
      <w:pPr>
        <w:ind w:firstLine="420"/>
      </w:pPr>
      <w:r>
        <w:t xml:space="preserve">   for ( i=1 ; i&lt;=m ; i++ )</w:t>
      </w:r>
    </w:p>
    <w:p w14:paraId="0156C385" w14:textId="77777777" w:rsidR="00F84FF4" w:rsidRDefault="00F84FF4" w:rsidP="00F84FF4">
      <w:pPr>
        <w:ind w:firstLine="420"/>
      </w:pPr>
      <w:r>
        <w:t xml:space="preserve">   {</w:t>
      </w:r>
    </w:p>
    <w:p w14:paraId="7897877A" w14:textId="77777777" w:rsidR="00F84FF4" w:rsidRDefault="00F84FF4" w:rsidP="00F84FF4">
      <w:pPr>
        <w:ind w:firstLine="420"/>
      </w:pPr>
      <w:r>
        <w:t xml:space="preserve">      s = s + f*1.0/i;</w:t>
      </w:r>
    </w:p>
    <w:p w14:paraId="68353C12" w14:textId="77777777" w:rsidR="00F84FF4" w:rsidRDefault="00F84FF4" w:rsidP="00F84FF4">
      <w:pPr>
        <w:ind w:firstLine="420"/>
      </w:pPr>
      <w:r>
        <w:tab/>
        <w:t xml:space="preserve">  f = -f;   </w:t>
      </w:r>
    </w:p>
    <w:p w14:paraId="5D4E615E" w14:textId="77777777" w:rsidR="00F84FF4" w:rsidRDefault="00F84FF4" w:rsidP="00F84FF4">
      <w:pPr>
        <w:ind w:firstLine="420"/>
      </w:pPr>
      <w:r>
        <w:t xml:space="preserve">   }</w:t>
      </w:r>
    </w:p>
    <w:p w14:paraId="22FA4365" w14:textId="77777777" w:rsidR="00F84FF4" w:rsidRDefault="00F84FF4" w:rsidP="00F84FF4">
      <w:pPr>
        <w:ind w:firstLine="420"/>
      </w:pPr>
      <w:r>
        <w:t xml:space="preserve">   printf("s=%f \n", s);</w:t>
      </w:r>
    </w:p>
    <w:p w14:paraId="75F830E9" w14:textId="77777777" w:rsidR="00FD0C4A" w:rsidRDefault="00F84FF4" w:rsidP="00F84FF4">
      <w:pPr>
        <w:ind w:firstLine="420"/>
        <w:rPr>
          <w:rFonts w:hint="eastAsia"/>
        </w:rPr>
      </w:pPr>
      <w:r>
        <w:t>}</w:t>
      </w:r>
    </w:p>
    <w:p w14:paraId="4D7955D3" w14:textId="77777777" w:rsidR="0044495E" w:rsidRPr="00F84FF4" w:rsidRDefault="0044495E" w:rsidP="00F84FF4">
      <w:pPr>
        <w:ind w:firstLine="420"/>
        <w:rPr>
          <w:rFonts w:hint="eastAsia"/>
        </w:rPr>
      </w:pPr>
    </w:p>
    <w:p w14:paraId="42DE712B" w14:textId="77777777" w:rsidR="00AC1724" w:rsidRDefault="00A50008" w:rsidP="00AB001D">
      <w:pPr>
        <w:ind w:firstLineChars="192" w:firstLine="405"/>
        <w:rPr>
          <w:rFonts w:hint="eastAsia"/>
          <w:b/>
          <w:color w:val="FF0000"/>
          <w:szCs w:val="21"/>
        </w:rPr>
      </w:pPr>
      <w:r w:rsidRPr="00A50008">
        <w:rPr>
          <w:b/>
          <w:color w:val="FF0000"/>
          <w:szCs w:val="21"/>
        </w:rPr>
        <w:t>第五章</w:t>
      </w:r>
      <w:r w:rsidRPr="00A50008">
        <w:rPr>
          <w:b/>
          <w:color w:val="FF0000"/>
          <w:szCs w:val="21"/>
        </w:rPr>
        <w:t xml:space="preserve">P9 </w:t>
      </w:r>
      <w:r w:rsidRPr="00A50008">
        <w:rPr>
          <w:rFonts w:hint="eastAsia"/>
          <w:b/>
          <w:color w:val="FF0000"/>
          <w:szCs w:val="21"/>
        </w:rPr>
        <w:t xml:space="preserve"> </w:t>
      </w:r>
    </w:p>
    <w:p w14:paraId="6AA85F93" w14:textId="77777777" w:rsidR="00376A67" w:rsidRDefault="00A50008" w:rsidP="00AB001D">
      <w:pPr>
        <w:ind w:firstLineChars="192" w:firstLine="405"/>
        <w:rPr>
          <w:rFonts w:hint="eastAsia"/>
        </w:rPr>
      </w:pPr>
      <w:r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7</w:t>
      </w:r>
      <w:r>
        <w:rPr>
          <w:rFonts w:hint="eastAsia"/>
          <w:b/>
          <w:color w:val="FF0000"/>
          <w:szCs w:val="21"/>
        </w:rPr>
        <w:t>题</w:t>
      </w:r>
      <w:r w:rsidR="00AB001D">
        <w:rPr>
          <w:rFonts w:hint="eastAsia"/>
          <w:b/>
          <w:color w:val="FF0000"/>
          <w:szCs w:val="21"/>
        </w:rPr>
        <w:t xml:space="preserve">  </w:t>
      </w:r>
      <w:r w:rsidR="00376A67">
        <w:rPr>
          <w:rFonts w:hint="eastAsia"/>
        </w:rPr>
        <w:t>编写一个程序，输出</w:t>
      </w:r>
      <w:r w:rsidR="00376A67">
        <w:rPr>
          <w:rFonts w:hint="eastAsia"/>
        </w:rPr>
        <w:t>1000</w:t>
      </w:r>
      <w:r w:rsidR="00376A67">
        <w:rPr>
          <w:rFonts w:hint="eastAsia"/>
        </w:rPr>
        <w:t>以内的所有</w:t>
      </w:r>
      <w:r w:rsidR="00376A67" w:rsidRPr="00F9395E">
        <w:rPr>
          <w:rFonts w:hint="eastAsia"/>
          <w:b/>
          <w:color w:val="0000FF"/>
          <w:szCs w:val="21"/>
        </w:rPr>
        <w:t>“完数”</w:t>
      </w:r>
      <w:r w:rsidR="00376A67">
        <w:rPr>
          <w:rFonts w:hint="eastAsia"/>
        </w:rPr>
        <w:t>。一个数和如果恰好等于它的因子之和，这个数就是“完数”。例如，</w:t>
      </w:r>
      <w:r w:rsidR="00376A67">
        <w:rPr>
          <w:rFonts w:hint="eastAsia"/>
        </w:rPr>
        <w:t>6</w:t>
      </w:r>
      <w:r w:rsidR="00376A67">
        <w:rPr>
          <w:rFonts w:hint="eastAsia"/>
        </w:rPr>
        <w:t>的因子为</w:t>
      </w:r>
      <w:r w:rsidR="00376A67">
        <w:rPr>
          <w:rFonts w:hint="eastAsia"/>
        </w:rPr>
        <w:t>1</w:t>
      </w:r>
      <w:r w:rsidR="00376A67">
        <w:rPr>
          <w:rFonts w:hint="eastAsia"/>
        </w:rPr>
        <w:t>、</w:t>
      </w:r>
      <w:r w:rsidR="00376A67">
        <w:rPr>
          <w:rFonts w:hint="eastAsia"/>
        </w:rPr>
        <w:t>2</w:t>
      </w:r>
      <w:r w:rsidR="00376A67">
        <w:rPr>
          <w:rFonts w:hint="eastAsia"/>
        </w:rPr>
        <w:t>、</w:t>
      </w:r>
      <w:r w:rsidR="00376A67">
        <w:rPr>
          <w:rFonts w:hint="eastAsia"/>
        </w:rPr>
        <w:t>3</w:t>
      </w:r>
      <w:r w:rsidR="00376A67">
        <w:rPr>
          <w:rFonts w:hint="eastAsia"/>
        </w:rPr>
        <w:t>，而</w:t>
      </w:r>
      <w:r w:rsidR="00376A67">
        <w:rPr>
          <w:rFonts w:hint="eastAsia"/>
        </w:rPr>
        <w:t>6=1+2+3</w:t>
      </w:r>
      <w:r w:rsidR="00376A67">
        <w:rPr>
          <w:rFonts w:hint="eastAsia"/>
        </w:rPr>
        <w:t>，因此</w:t>
      </w:r>
      <w:r w:rsidR="00376A67">
        <w:rPr>
          <w:rFonts w:hint="eastAsia"/>
        </w:rPr>
        <w:t>6</w:t>
      </w:r>
      <w:r w:rsidR="00376A67">
        <w:rPr>
          <w:rFonts w:hint="eastAsia"/>
        </w:rPr>
        <w:t>是“完数”。</w:t>
      </w:r>
    </w:p>
    <w:p w14:paraId="58678C40" w14:textId="77777777" w:rsidR="00AB001D" w:rsidRDefault="00AB001D" w:rsidP="00AB001D">
      <w:pPr>
        <w:ind w:firstLine="420"/>
      </w:pPr>
      <w:r>
        <w:t># include</w:t>
      </w:r>
      <w:r w:rsidR="00250896">
        <w:rPr>
          <w:rFonts w:hint="eastAsia"/>
        </w:rPr>
        <w:t xml:space="preserve"> </w:t>
      </w:r>
      <w:r>
        <w:t>&lt;stdio.h&gt;</w:t>
      </w:r>
    </w:p>
    <w:p w14:paraId="177C6B23" w14:textId="77777777" w:rsidR="00AB001D" w:rsidRDefault="00AB001D" w:rsidP="00AB001D">
      <w:pPr>
        <w:ind w:firstLine="420"/>
      </w:pPr>
      <w:r>
        <w:t xml:space="preserve">void main( ) </w:t>
      </w:r>
    </w:p>
    <w:p w14:paraId="1B26E92C" w14:textId="77777777" w:rsidR="00AB001D" w:rsidRDefault="00AB001D" w:rsidP="00AB001D">
      <w:pPr>
        <w:ind w:firstLine="420"/>
      </w:pPr>
      <w:r>
        <w:t>{</w:t>
      </w:r>
    </w:p>
    <w:p w14:paraId="3ECBED17" w14:textId="77777777" w:rsidR="00AB001D" w:rsidRDefault="00AB001D" w:rsidP="00AB001D">
      <w:pPr>
        <w:ind w:firstLine="420"/>
        <w:rPr>
          <w:rFonts w:hint="eastAsia"/>
        </w:rPr>
      </w:pPr>
      <w:r>
        <w:rPr>
          <w:rFonts w:hint="eastAsia"/>
        </w:rPr>
        <w:t xml:space="preserve">    int i,j,s;  //s</w:t>
      </w:r>
      <w:r>
        <w:rPr>
          <w:rFonts w:hint="eastAsia"/>
        </w:rPr>
        <w:t>用于统计每个数的因子和</w:t>
      </w:r>
    </w:p>
    <w:p w14:paraId="3053565C" w14:textId="77777777" w:rsidR="00AB001D" w:rsidRDefault="00AB001D" w:rsidP="00AB001D">
      <w:pPr>
        <w:ind w:firstLine="420"/>
      </w:pPr>
      <w:r>
        <w:tab/>
        <w:t>for ( i=2 ; i&lt;=1000 ; i++ )</w:t>
      </w:r>
    </w:p>
    <w:p w14:paraId="0824DA72" w14:textId="77777777" w:rsidR="00AB001D" w:rsidRDefault="00AB001D" w:rsidP="00AB001D">
      <w:pPr>
        <w:ind w:firstLine="420"/>
      </w:pPr>
      <w:r>
        <w:tab/>
        <w:t>{</w:t>
      </w:r>
    </w:p>
    <w:p w14:paraId="08DD04C9" w14:textId="77777777" w:rsidR="00AB001D" w:rsidRDefault="00AB001D" w:rsidP="00AB001D">
      <w:pPr>
        <w:ind w:firstLine="420"/>
        <w:rPr>
          <w:rFonts w:hint="eastAsia"/>
        </w:rPr>
      </w:pPr>
      <w:r>
        <w:rPr>
          <w:rFonts w:hint="eastAsia"/>
        </w:rPr>
        <w:tab/>
        <w:t xml:space="preserve">   s=0; //</w:t>
      </w:r>
      <w:r>
        <w:rPr>
          <w:rFonts w:hint="eastAsia"/>
        </w:rPr>
        <w:t>每个数的因子和都要初始化</w:t>
      </w:r>
    </w:p>
    <w:p w14:paraId="220D3D6E" w14:textId="77777777" w:rsidR="00AB001D" w:rsidRDefault="00AB001D" w:rsidP="00AB001D">
      <w:pPr>
        <w:ind w:firstLine="420"/>
      </w:pPr>
      <w:r>
        <w:tab/>
        <w:t xml:space="preserve">   for ( j=1 ; j&lt;i ; j++ )</w:t>
      </w:r>
    </w:p>
    <w:p w14:paraId="70FA7774" w14:textId="77777777" w:rsidR="00AB001D" w:rsidRDefault="00AB001D" w:rsidP="00AB001D">
      <w:pPr>
        <w:ind w:firstLine="420"/>
      </w:pPr>
      <w:r>
        <w:tab/>
      </w:r>
      <w:r>
        <w:tab/>
        <w:t xml:space="preserve">   if ( i%j==0 ) s=s+j;</w:t>
      </w:r>
    </w:p>
    <w:p w14:paraId="53C59CD1" w14:textId="77777777" w:rsidR="00AB001D" w:rsidRDefault="00AB001D" w:rsidP="00AB001D">
      <w:pPr>
        <w:ind w:firstLine="420"/>
      </w:pPr>
      <w:r>
        <w:tab/>
      </w:r>
    </w:p>
    <w:p w14:paraId="5F1DEB8B" w14:textId="77777777" w:rsidR="00AB001D" w:rsidRDefault="00AB001D" w:rsidP="00AB001D">
      <w:pPr>
        <w:ind w:firstLine="420"/>
        <w:rPr>
          <w:rFonts w:hint="eastAsia"/>
        </w:rPr>
      </w:pPr>
      <w:r>
        <w:rPr>
          <w:rFonts w:hint="eastAsia"/>
        </w:rPr>
        <w:tab/>
        <w:t xml:space="preserve">   if ( i==s ) printf( "%4d </w:t>
      </w:r>
      <w:r>
        <w:rPr>
          <w:rFonts w:hint="eastAsia"/>
        </w:rPr>
        <w:t>是完数</w:t>
      </w:r>
      <w:r>
        <w:rPr>
          <w:rFonts w:hint="eastAsia"/>
        </w:rPr>
        <w:t xml:space="preserve"> \n" , i );</w:t>
      </w:r>
    </w:p>
    <w:p w14:paraId="19E229BC" w14:textId="77777777" w:rsidR="00AB001D" w:rsidRDefault="00AB001D" w:rsidP="00AB001D">
      <w:pPr>
        <w:ind w:firstLine="420"/>
      </w:pPr>
      <w:r>
        <w:tab/>
        <w:t>}</w:t>
      </w:r>
    </w:p>
    <w:p w14:paraId="1467DCE7" w14:textId="77777777" w:rsidR="00D11A48" w:rsidRDefault="00AB001D" w:rsidP="00D11A48">
      <w:pPr>
        <w:ind w:firstLine="420"/>
        <w:rPr>
          <w:rFonts w:hint="eastAsia"/>
          <w:b/>
          <w:color w:val="FF0000"/>
          <w:szCs w:val="21"/>
        </w:rPr>
      </w:pPr>
      <w:r>
        <w:t>}</w:t>
      </w:r>
      <w:r w:rsidR="000E137F">
        <w:br w:type="page"/>
      </w:r>
      <w:r w:rsidR="00182704" w:rsidRPr="00182704">
        <w:rPr>
          <w:b/>
          <w:color w:val="FF0000"/>
          <w:szCs w:val="21"/>
        </w:rPr>
        <w:t>第六章</w:t>
      </w:r>
      <w:r w:rsidR="00182704" w:rsidRPr="00182704">
        <w:rPr>
          <w:b/>
          <w:color w:val="FF0000"/>
          <w:szCs w:val="21"/>
        </w:rPr>
        <w:t>P11</w:t>
      </w:r>
      <w:r w:rsidR="000F0BC2">
        <w:rPr>
          <w:rFonts w:hint="eastAsia"/>
          <w:b/>
          <w:color w:val="FF0000"/>
          <w:szCs w:val="21"/>
        </w:rPr>
        <w:t xml:space="preserve">  </w:t>
      </w:r>
    </w:p>
    <w:p w14:paraId="6F9247F5" w14:textId="77777777" w:rsidR="00820361" w:rsidRPr="00D11A48" w:rsidRDefault="00182704" w:rsidP="00D11A48">
      <w:pPr>
        <w:ind w:firstLineChars="0" w:firstLine="0"/>
        <w:rPr>
          <w:rFonts w:hint="eastAsia"/>
          <w:b/>
          <w:color w:val="FF0000"/>
          <w:szCs w:val="21"/>
        </w:rPr>
      </w:pPr>
      <w:r w:rsidRPr="00182704">
        <w:rPr>
          <w:rFonts w:hint="eastAsia"/>
          <w:b/>
          <w:color w:val="FF0000"/>
          <w:szCs w:val="21"/>
        </w:rPr>
        <w:t>第</w:t>
      </w:r>
      <w:r w:rsidRPr="00182704">
        <w:rPr>
          <w:b/>
          <w:color w:val="FF0000"/>
          <w:szCs w:val="21"/>
        </w:rPr>
        <w:t>1</w:t>
      </w:r>
      <w:r w:rsidRPr="00182704">
        <w:rPr>
          <w:rFonts w:hint="eastAsia"/>
          <w:b/>
          <w:color w:val="FF0000"/>
          <w:szCs w:val="21"/>
        </w:rPr>
        <w:t>题</w:t>
      </w:r>
      <w:r w:rsidR="00B42E86">
        <w:rPr>
          <w:rFonts w:hint="eastAsia"/>
          <w:b/>
          <w:color w:val="FF0000"/>
          <w:szCs w:val="21"/>
        </w:rPr>
        <w:t xml:space="preserve">  </w:t>
      </w:r>
      <w:r w:rsidR="000F0BC2">
        <w:rPr>
          <w:rFonts w:hint="eastAsia"/>
        </w:rPr>
        <w:t>从键盘输入</w:t>
      </w:r>
      <w:r w:rsidR="000F0BC2">
        <w:rPr>
          <w:rFonts w:hint="eastAsia"/>
        </w:rPr>
        <w:t>5</w:t>
      </w:r>
      <w:r w:rsidR="000F0BC2">
        <w:rPr>
          <w:rFonts w:hint="eastAsia"/>
        </w:rPr>
        <w:t>个整数到数组中，编写一个程序，用</w:t>
      </w:r>
      <w:r w:rsidR="000F0BC2" w:rsidRPr="00DB20EC">
        <w:rPr>
          <w:rFonts w:hint="eastAsia"/>
          <w:b/>
          <w:color w:val="0000FF"/>
          <w:szCs w:val="21"/>
        </w:rPr>
        <w:t>冒泡排序算法</w:t>
      </w:r>
      <w:r w:rsidR="000F0BC2">
        <w:rPr>
          <w:rFonts w:hint="eastAsia"/>
        </w:rPr>
        <w:t>对该数组升序排列。</w:t>
      </w:r>
    </w:p>
    <w:p w14:paraId="59DF6B21" w14:textId="77777777" w:rsidR="000F0BC2" w:rsidRDefault="000F0BC2" w:rsidP="000F0BC2">
      <w:pPr>
        <w:ind w:firstLine="420"/>
      </w:pPr>
      <w:r>
        <w:t># include &lt;stdio.h&gt;</w:t>
      </w:r>
    </w:p>
    <w:p w14:paraId="6B1DA4D5" w14:textId="77777777" w:rsidR="000F0BC2" w:rsidRDefault="000F0BC2" w:rsidP="000F0BC2">
      <w:pPr>
        <w:ind w:firstLine="420"/>
      </w:pPr>
      <w:r>
        <w:t># define N 5</w:t>
      </w:r>
    </w:p>
    <w:p w14:paraId="6B496308" w14:textId="77777777" w:rsidR="000F0BC2" w:rsidRPr="000F0BC2" w:rsidRDefault="000F0BC2" w:rsidP="000F0BC2">
      <w:pPr>
        <w:ind w:firstLine="420"/>
        <w:rPr>
          <w:lang w:val="fr-FR"/>
        </w:rPr>
      </w:pPr>
      <w:r w:rsidRPr="000F0BC2">
        <w:rPr>
          <w:lang w:val="fr-FR"/>
        </w:rPr>
        <w:t xml:space="preserve">void main( ) </w:t>
      </w:r>
    </w:p>
    <w:p w14:paraId="79691A38" w14:textId="77777777" w:rsidR="000F0BC2" w:rsidRPr="000F0BC2" w:rsidRDefault="000F0BC2" w:rsidP="000F0BC2">
      <w:pPr>
        <w:ind w:firstLine="420"/>
        <w:rPr>
          <w:lang w:val="fr-FR"/>
        </w:rPr>
      </w:pPr>
      <w:r w:rsidRPr="000F0BC2">
        <w:rPr>
          <w:lang w:val="fr-FR"/>
        </w:rPr>
        <w:t>{</w:t>
      </w:r>
    </w:p>
    <w:p w14:paraId="501FE156" w14:textId="77777777" w:rsidR="000F0BC2" w:rsidRPr="000F0BC2" w:rsidRDefault="000F0BC2" w:rsidP="000F0BC2">
      <w:pPr>
        <w:ind w:firstLine="420"/>
        <w:rPr>
          <w:lang w:val="fr-FR"/>
        </w:rPr>
      </w:pPr>
      <w:r w:rsidRPr="000F0BC2">
        <w:rPr>
          <w:lang w:val="fr-FR"/>
        </w:rPr>
        <w:t xml:space="preserve">    int a[N],i,j,t;</w:t>
      </w:r>
    </w:p>
    <w:p w14:paraId="721477FB" w14:textId="77777777" w:rsidR="000F0BC2" w:rsidRDefault="000F0BC2" w:rsidP="000F0BC2">
      <w:pPr>
        <w:ind w:firstLine="420"/>
        <w:rPr>
          <w:rFonts w:hint="eastAsia"/>
        </w:rPr>
      </w:pPr>
      <w:r w:rsidRPr="000F0BC2">
        <w:rPr>
          <w:rFonts w:hint="eastAsia"/>
          <w:lang w:val="fr-FR"/>
        </w:rPr>
        <w:tab/>
      </w:r>
      <w:r>
        <w:rPr>
          <w:rFonts w:hint="eastAsia"/>
        </w:rPr>
        <w:t>printf("</w:t>
      </w:r>
      <w:r>
        <w:rPr>
          <w:rFonts w:hint="eastAsia"/>
        </w:rPr>
        <w:t>输入</w:t>
      </w:r>
      <w:r>
        <w:rPr>
          <w:rFonts w:hint="eastAsia"/>
        </w:rPr>
        <w:t>5</w:t>
      </w:r>
      <w:r>
        <w:rPr>
          <w:rFonts w:hint="eastAsia"/>
        </w:rPr>
        <w:t>个整数</w:t>
      </w:r>
      <w:r>
        <w:rPr>
          <w:rFonts w:hint="eastAsia"/>
        </w:rPr>
        <w:t xml:space="preserve"> : ");</w:t>
      </w:r>
    </w:p>
    <w:p w14:paraId="164BCCED" w14:textId="77777777" w:rsidR="000F0BC2" w:rsidRDefault="000F0BC2" w:rsidP="000F0BC2">
      <w:pPr>
        <w:ind w:firstLine="420"/>
      </w:pPr>
      <w:r>
        <w:tab/>
        <w:t>for ( i=0 ; i&lt;N ; i++ )</w:t>
      </w:r>
    </w:p>
    <w:p w14:paraId="75015392" w14:textId="77777777" w:rsidR="000F0BC2" w:rsidRDefault="000F0BC2" w:rsidP="000F0BC2">
      <w:pPr>
        <w:ind w:firstLine="420"/>
      </w:pPr>
      <w:r>
        <w:tab/>
      </w:r>
      <w:r>
        <w:tab/>
        <w:t>scanf("%d",&amp;a[i]);</w:t>
      </w:r>
    </w:p>
    <w:p w14:paraId="4EF00013" w14:textId="77777777" w:rsidR="000F0BC2" w:rsidRDefault="000F0BC2" w:rsidP="000F0BC2">
      <w:pPr>
        <w:ind w:firstLine="420"/>
      </w:pPr>
    </w:p>
    <w:p w14:paraId="683FB271" w14:textId="77777777" w:rsidR="000F0BC2" w:rsidRDefault="000F0BC2" w:rsidP="000F0BC2">
      <w:pPr>
        <w:ind w:firstLine="420"/>
      </w:pPr>
      <w:r>
        <w:tab/>
        <w:t>for ( i=0 ; i&lt;=N-2 ; i++ )</w:t>
      </w:r>
    </w:p>
    <w:p w14:paraId="6EAD7536" w14:textId="77777777" w:rsidR="000F0BC2" w:rsidRDefault="000F0BC2" w:rsidP="000F0BC2">
      <w:pPr>
        <w:ind w:firstLine="420"/>
      </w:pPr>
      <w:r>
        <w:tab/>
      </w:r>
      <w:r>
        <w:tab/>
        <w:t>for ( j=0 ; j&lt;=N-i-2 ; j++ )</w:t>
      </w:r>
    </w:p>
    <w:p w14:paraId="0F76827F" w14:textId="77777777" w:rsidR="000F0BC2" w:rsidRDefault="000F0BC2" w:rsidP="000F0BC2">
      <w:pPr>
        <w:ind w:firstLine="420"/>
      </w:pPr>
      <w:r>
        <w:tab/>
      </w:r>
      <w:r>
        <w:tab/>
      </w:r>
      <w:r>
        <w:tab/>
        <w:t>if ( a[j]&gt;a[j+1] ) { t=a[j];  a[j]=a[j+1];  a[j+1]=t; }</w:t>
      </w:r>
    </w:p>
    <w:p w14:paraId="5078E893" w14:textId="77777777" w:rsidR="000F0BC2" w:rsidRDefault="000F0BC2" w:rsidP="000F0BC2">
      <w:pPr>
        <w:ind w:firstLine="420"/>
      </w:pPr>
    </w:p>
    <w:p w14:paraId="497F3036" w14:textId="77777777" w:rsidR="000F0BC2" w:rsidRDefault="000F0BC2" w:rsidP="000F0BC2">
      <w:pPr>
        <w:ind w:firstLine="420"/>
        <w:rPr>
          <w:rFonts w:hint="eastAsia"/>
        </w:rPr>
      </w:pPr>
      <w:r>
        <w:rPr>
          <w:rFonts w:hint="eastAsia"/>
        </w:rPr>
        <w:t xml:space="preserve">    printf("</w:t>
      </w:r>
      <w:r>
        <w:rPr>
          <w:rFonts w:hint="eastAsia"/>
        </w:rPr>
        <w:t>升序排序后的数组为</w:t>
      </w:r>
      <w:r>
        <w:rPr>
          <w:rFonts w:hint="eastAsia"/>
        </w:rPr>
        <w:t xml:space="preserve"> : ");</w:t>
      </w:r>
    </w:p>
    <w:p w14:paraId="2F69552B" w14:textId="77777777" w:rsidR="000F0BC2" w:rsidRDefault="000F0BC2" w:rsidP="000F0BC2">
      <w:pPr>
        <w:ind w:firstLine="420"/>
      </w:pPr>
      <w:r>
        <w:tab/>
        <w:t>for ( i=0 ; i&lt;N ; i++ )</w:t>
      </w:r>
    </w:p>
    <w:p w14:paraId="76F52C62" w14:textId="77777777" w:rsidR="000F0BC2" w:rsidRPr="000F0BC2" w:rsidRDefault="000F0BC2" w:rsidP="000F0BC2">
      <w:pPr>
        <w:ind w:firstLine="420"/>
        <w:rPr>
          <w:lang w:val="pt-BR"/>
        </w:rPr>
      </w:pPr>
      <w:r>
        <w:tab/>
      </w:r>
      <w:r>
        <w:tab/>
      </w:r>
      <w:r w:rsidRPr="000F0BC2">
        <w:rPr>
          <w:lang w:val="pt-BR"/>
        </w:rPr>
        <w:t>printf("%4d",a[i]);</w:t>
      </w:r>
    </w:p>
    <w:p w14:paraId="36B49CAB" w14:textId="77777777" w:rsidR="000F0BC2" w:rsidRPr="000F0BC2" w:rsidRDefault="000F0BC2" w:rsidP="000F0BC2">
      <w:pPr>
        <w:ind w:firstLine="420"/>
        <w:rPr>
          <w:lang w:val="pt-BR"/>
        </w:rPr>
      </w:pPr>
      <w:r w:rsidRPr="000F0BC2">
        <w:rPr>
          <w:lang w:val="pt-BR"/>
        </w:rPr>
        <w:tab/>
        <w:t>printf("\n");</w:t>
      </w:r>
    </w:p>
    <w:p w14:paraId="49EB29B5" w14:textId="77777777" w:rsidR="00820361" w:rsidRPr="000F0BC2" w:rsidRDefault="000F0BC2" w:rsidP="000F0BC2">
      <w:pPr>
        <w:ind w:firstLine="420"/>
        <w:rPr>
          <w:rFonts w:hint="eastAsia"/>
        </w:rPr>
      </w:pPr>
      <w:r>
        <w:t>}</w:t>
      </w:r>
    </w:p>
    <w:p w14:paraId="5DABD992" w14:textId="77777777" w:rsidR="006175C3" w:rsidRPr="00877D2F" w:rsidRDefault="00182704" w:rsidP="006175C3">
      <w:pPr>
        <w:ind w:firstLineChars="0" w:firstLine="0"/>
        <w:rPr>
          <w:rFonts w:hint="eastAsia"/>
          <w:b/>
          <w:color w:val="FF0000"/>
          <w:szCs w:val="21"/>
        </w:rPr>
      </w:pPr>
      <w:r w:rsidRPr="00877D2F">
        <w:rPr>
          <w:b/>
          <w:color w:val="FF0000"/>
          <w:szCs w:val="21"/>
        </w:rPr>
        <w:t>第六章</w:t>
      </w:r>
      <w:r w:rsidRPr="00877D2F">
        <w:rPr>
          <w:b/>
          <w:color w:val="FF0000"/>
          <w:szCs w:val="21"/>
        </w:rPr>
        <w:t>P11</w:t>
      </w:r>
      <w:r w:rsidR="00B42E86" w:rsidRPr="00877D2F">
        <w:rPr>
          <w:rFonts w:hint="eastAsia"/>
          <w:b/>
          <w:color w:val="FF0000"/>
          <w:szCs w:val="21"/>
        </w:rPr>
        <w:t xml:space="preserve">  </w:t>
      </w:r>
    </w:p>
    <w:p w14:paraId="24C6A78F" w14:textId="77777777" w:rsidR="00182704" w:rsidRPr="00877D2F" w:rsidRDefault="00182704" w:rsidP="006175C3">
      <w:pPr>
        <w:ind w:firstLineChars="0" w:firstLine="0"/>
        <w:rPr>
          <w:rFonts w:hint="eastAsia"/>
          <w:color w:val="FF0000"/>
          <w:szCs w:val="21"/>
        </w:rPr>
      </w:pPr>
      <w:r w:rsidRPr="00877D2F">
        <w:rPr>
          <w:rFonts w:hint="eastAsia"/>
          <w:color w:val="FF0000"/>
          <w:szCs w:val="21"/>
        </w:rPr>
        <w:t>第</w:t>
      </w:r>
      <w:r w:rsidRPr="00877D2F">
        <w:rPr>
          <w:rFonts w:hint="eastAsia"/>
          <w:color w:val="FF0000"/>
          <w:szCs w:val="21"/>
        </w:rPr>
        <w:t>2</w:t>
      </w:r>
      <w:r w:rsidRPr="00877D2F">
        <w:rPr>
          <w:rFonts w:hint="eastAsia"/>
          <w:color w:val="FF0000"/>
          <w:szCs w:val="21"/>
        </w:rPr>
        <w:t>题</w:t>
      </w:r>
      <w:r w:rsidR="00B42E86" w:rsidRPr="00877D2F">
        <w:rPr>
          <w:rFonts w:hint="eastAsia"/>
          <w:color w:val="FF0000"/>
          <w:szCs w:val="21"/>
        </w:rPr>
        <w:t xml:space="preserve">  </w:t>
      </w:r>
      <w:r w:rsidR="00B42E86" w:rsidRPr="00877D2F">
        <w:rPr>
          <w:rFonts w:hint="eastAsia"/>
        </w:rPr>
        <w:t>从键盘输入</w:t>
      </w:r>
      <w:r w:rsidR="00B42E86" w:rsidRPr="00877D2F">
        <w:rPr>
          <w:rFonts w:hint="eastAsia"/>
        </w:rPr>
        <w:t>5</w:t>
      </w:r>
      <w:r w:rsidR="00B42E86" w:rsidRPr="00877D2F">
        <w:rPr>
          <w:rFonts w:hint="eastAsia"/>
        </w:rPr>
        <w:t>个整数到数组中，编写一个程序，用</w:t>
      </w:r>
      <w:r w:rsidR="00B42E86" w:rsidRPr="00877D2F">
        <w:rPr>
          <w:rFonts w:hint="eastAsia"/>
          <w:color w:val="0000FF"/>
          <w:szCs w:val="21"/>
        </w:rPr>
        <w:t>选择排序算法</w:t>
      </w:r>
      <w:r w:rsidR="00B42E86" w:rsidRPr="00877D2F">
        <w:rPr>
          <w:rFonts w:hint="eastAsia"/>
        </w:rPr>
        <w:t>对该数组升序排列。</w:t>
      </w:r>
    </w:p>
    <w:p w14:paraId="7416D38A" w14:textId="77777777" w:rsidR="009740BD" w:rsidRDefault="009740BD" w:rsidP="009740BD">
      <w:pPr>
        <w:ind w:firstLine="420"/>
      </w:pPr>
      <w:r>
        <w:t># include &lt;stdio.h&gt;</w:t>
      </w:r>
    </w:p>
    <w:p w14:paraId="2ABE56FC" w14:textId="77777777" w:rsidR="009740BD" w:rsidRDefault="009740BD" w:rsidP="009740BD">
      <w:pPr>
        <w:ind w:firstLine="420"/>
      </w:pPr>
      <w:r>
        <w:t># define N 5</w:t>
      </w:r>
    </w:p>
    <w:p w14:paraId="631BD324" w14:textId="77777777" w:rsidR="009740BD" w:rsidRPr="009740BD" w:rsidRDefault="009740BD" w:rsidP="009740BD">
      <w:pPr>
        <w:ind w:firstLine="420"/>
        <w:rPr>
          <w:lang w:val="fr-FR"/>
        </w:rPr>
      </w:pPr>
      <w:r w:rsidRPr="009740BD">
        <w:rPr>
          <w:lang w:val="fr-FR"/>
        </w:rPr>
        <w:t xml:space="preserve">void main( ) </w:t>
      </w:r>
    </w:p>
    <w:p w14:paraId="3D8004DD" w14:textId="77777777" w:rsidR="009740BD" w:rsidRPr="009740BD" w:rsidRDefault="009740BD" w:rsidP="009740BD">
      <w:pPr>
        <w:ind w:firstLine="420"/>
        <w:rPr>
          <w:lang w:val="fr-FR"/>
        </w:rPr>
      </w:pPr>
      <w:r w:rsidRPr="009740BD">
        <w:rPr>
          <w:lang w:val="fr-FR"/>
        </w:rPr>
        <w:t>{</w:t>
      </w:r>
    </w:p>
    <w:p w14:paraId="734764A1" w14:textId="77777777" w:rsidR="009740BD" w:rsidRPr="009740BD" w:rsidRDefault="009740BD" w:rsidP="009740BD">
      <w:pPr>
        <w:ind w:firstLine="420"/>
        <w:rPr>
          <w:lang w:val="fr-FR"/>
        </w:rPr>
      </w:pPr>
      <w:r w:rsidRPr="009740BD">
        <w:rPr>
          <w:lang w:val="fr-FR"/>
        </w:rPr>
        <w:t xml:space="preserve">    int a[N],i,j,t,k;</w:t>
      </w:r>
    </w:p>
    <w:p w14:paraId="14EC663B" w14:textId="77777777" w:rsidR="009740BD" w:rsidRDefault="009740BD" w:rsidP="009740BD">
      <w:pPr>
        <w:ind w:firstLine="420"/>
        <w:rPr>
          <w:rFonts w:hint="eastAsia"/>
        </w:rPr>
      </w:pPr>
      <w:r w:rsidRPr="009740BD">
        <w:rPr>
          <w:rFonts w:hint="eastAsia"/>
          <w:lang w:val="fr-FR"/>
        </w:rPr>
        <w:tab/>
      </w:r>
      <w:r>
        <w:rPr>
          <w:rFonts w:hint="eastAsia"/>
        </w:rPr>
        <w:t>printf("</w:t>
      </w:r>
      <w:r>
        <w:rPr>
          <w:rFonts w:hint="eastAsia"/>
        </w:rPr>
        <w:t>输入</w:t>
      </w:r>
      <w:r>
        <w:rPr>
          <w:rFonts w:hint="eastAsia"/>
        </w:rPr>
        <w:t>5</w:t>
      </w:r>
      <w:r>
        <w:rPr>
          <w:rFonts w:hint="eastAsia"/>
        </w:rPr>
        <w:t>个整数</w:t>
      </w:r>
      <w:r>
        <w:rPr>
          <w:rFonts w:hint="eastAsia"/>
        </w:rPr>
        <w:t xml:space="preserve"> : ");</w:t>
      </w:r>
    </w:p>
    <w:p w14:paraId="4C1AB515" w14:textId="77777777" w:rsidR="009740BD" w:rsidRDefault="009740BD" w:rsidP="009740BD">
      <w:pPr>
        <w:ind w:firstLine="420"/>
      </w:pPr>
      <w:r>
        <w:tab/>
        <w:t>for ( i=0 ; i&lt;N ; i++ )</w:t>
      </w:r>
    </w:p>
    <w:p w14:paraId="37A1C3B1" w14:textId="77777777" w:rsidR="009740BD" w:rsidRDefault="009740BD" w:rsidP="009740BD">
      <w:pPr>
        <w:ind w:firstLine="420"/>
      </w:pPr>
      <w:r>
        <w:tab/>
      </w:r>
      <w:r>
        <w:tab/>
        <w:t>scanf("%d",&amp;a[i]);</w:t>
      </w:r>
    </w:p>
    <w:p w14:paraId="53DD27B4" w14:textId="77777777" w:rsidR="009740BD" w:rsidRDefault="009740BD" w:rsidP="009740BD">
      <w:pPr>
        <w:ind w:firstLine="420"/>
      </w:pPr>
    </w:p>
    <w:p w14:paraId="66490C64" w14:textId="77777777" w:rsidR="009740BD" w:rsidRDefault="009740BD" w:rsidP="009740BD">
      <w:pPr>
        <w:ind w:firstLine="420"/>
      </w:pPr>
      <w:r>
        <w:tab/>
        <w:t>for ( i=0 ; i&lt;=N-2 ; i++ )</w:t>
      </w:r>
    </w:p>
    <w:p w14:paraId="1B6D36AA" w14:textId="77777777" w:rsidR="009740BD" w:rsidRDefault="009740BD" w:rsidP="009740BD">
      <w:pPr>
        <w:ind w:firstLine="420"/>
      </w:pPr>
      <w:r>
        <w:tab/>
        <w:t>{</w:t>
      </w:r>
    </w:p>
    <w:p w14:paraId="47D6E589" w14:textId="77777777" w:rsidR="009740BD" w:rsidRDefault="009740BD" w:rsidP="009740BD">
      <w:pPr>
        <w:ind w:firstLine="420"/>
      </w:pPr>
      <w:r>
        <w:t xml:space="preserve">        k=i;</w:t>
      </w:r>
    </w:p>
    <w:p w14:paraId="1A308114" w14:textId="77777777" w:rsidR="009740BD" w:rsidRDefault="009740BD" w:rsidP="009740BD">
      <w:pPr>
        <w:ind w:firstLine="420"/>
      </w:pPr>
      <w:r>
        <w:tab/>
      </w:r>
      <w:r>
        <w:tab/>
        <w:t>for ( j=i+1 ; j&lt;=N-1 ; j++ )</w:t>
      </w:r>
    </w:p>
    <w:p w14:paraId="51D49A9B" w14:textId="77777777" w:rsidR="009740BD" w:rsidRDefault="009740BD" w:rsidP="009740BD">
      <w:pPr>
        <w:ind w:firstLine="420"/>
      </w:pPr>
      <w:r>
        <w:tab/>
      </w:r>
      <w:r>
        <w:tab/>
      </w:r>
      <w:r>
        <w:tab/>
        <w:t>if ( a[k]&gt;a[j] ) k=j;</w:t>
      </w:r>
    </w:p>
    <w:p w14:paraId="643C0AF1" w14:textId="77777777" w:rsidR="009740BD" w:rsidRDefault="009740BD" w:rsidP="009740BD">
      <w:pPr>
        <w:ind w:firstLine="420"/>
      </w:pPr>
      <w:r>
        <w:tab/>
      </w:r>
      <w:r>
        <w:tab/>
        <w:t>if ( i!=k ) { t=a[i];  a[i]=a[k];  a[k]=t; }</w:t>
      </w:r>
    </w:p>
    <w:p w14:paraId="6E7CA932" w14:textId="77777777" w:rsidR="009740BD" w:rsidRDefault="009740BD" w:rsidP="009740BD">
      <w:pPr>
        <w:ind w:firstLine="420"/>
        <w:rPr>
          <w:rFonts w:hint="eastAsia"/>
        </w:rPr>
      </w:pPr>
      <w:r>
        <w:tab/>
        <w:t>}</w:t>
      </w:r>
    </w:p>
    <w:p w14:paraId="3F73E7B6" w14:textId="77777777" w:rsidR="006175C3" w:rsidRDefault="006175C3" w:rsidP="009740BD">
      <w:pPr>
        <w:ind w:firstLine="420"/>
      </w:pPr>
    </w:p>
    <w:p w14:paraId="5C8D1765" w14:textId="77777777" w:rsidR="009740BD" w:rsidRDefault="009740BD" w:rsidP="009740BD">
      <w:pPr>
        <w:ind w:firstLine="420"/>
        <w:rPr>
          <w:rFonts w:hint="eastAsia"/>
        </w:rPr>
      </w:pPr>
      <w:r>
        <w:rPr>
          <w:rFonts w:hint="eastAsia"/>
        </w:rPr>
        <w:t xml:space="preserve">    printf("</w:t>
      </w:r>
      <w:r>
        <w:rPr>
          <w:rFonts w:hint="eastAsia"/>
        </w:rPr>
        <w:t>升序排序后的数组为</w:t>
      </w:r>
      <w:r>
        <w:rPr>
          <w:rFonts w:hint="eastAsia"/>
        </w:rPr>
        <w:t xml:space="preserve"> : ");</w:t>
      </w:r>
    </w:p>
    <w:p w14:paraId="2BC75536" w14:textId="77777777" w:rsidR="009740BD" w:rsidRPr="009740BD" w:rsidRDefault="009740BD" w:rsidP="009740BD">
      <w:pPr>
        <w:ind w:firstLine="420"/>
        <w:rPr>
          <w:lang w:val="nb-NO"/>
        </w:rPr>
      </w:pPr>
      <w:r>
        <w:tab/>
      </w:r>
      <w:r w:rsidRPr="009740BD">
        <w:rPr>
          <w:lang w:val="nb-NO"/>
        </w:rPr>
        <w:t>for ( i=0 ; i&lt;N ; i++ )</w:t>
      </w:r>
    </w:p>
    <w:p w14:paraId="191CB217" w14:textId="77777777" w:rsidR="009740BD" w:rsidRPr="009740BD" w:rsidRDefault="009740BD" w:rsidP="009740BD">
      <w:pPr>
        <w:ind w:firstLine="420"/>
        <w:rPr>
          <w:lang w:val="nb-NO"/>
        </w:rPr>
      </w:pPr>
      <w:r w:rsidRPr="009740BD">
        <w:rPr>
          <w:lang w:val="nb-NO"/>
        </w:rPr>
        <w:tab/>
      </w:r>
      <w:r w:rsidRPr="009740BD">
        <w:rPr>
          <w:lang w:val="nb-NO"/>
        </w:rPr>
        <w:tab/>
        <w:t>printf("%4d",a[i]);</w:t>
      </w:r>
    </w:p>
    <w:p w14:paraId="7CE8DC0B" w14:textId="77777777" w:rsidR="009740BD" w:rsidRPr="009740BD" w:rsidRDefault="009740BD" w:rsidP="009740BD">
      <w:pPr>
        <w:ind w:firstLine="420"/>
        <w:rPr>
          <w:lang w:val="nb-NO"/>
        </w:rPr>
      </w:pPr>
      <w:r w:rsidRPr="009740BD">
        <w:rPr>
          <w:lang w:val="nb-NO"/>
        </w:rPr>
        <w:tab/>
        <w:t>printf("\n");</w:t>
      </w:r>
    </w:p>
    <w:p w14:paraId="0C4E7AF9" w14:textId="77777777" w:rsidR="00182704" w:rsidRDefault="009740BD" w:rsidP="00FB3B1C">
      <w:pPr>
        <w:ind w:firstLine="420"/>
        <w:rPr>
          <w:rFonts w:hint="eastAsia"/>
        </w:rPr>
      </w:pPr>
      <w:r>
        <w:t>}</w:t>
      </w:r>
    </w:p>
    <w:p w14:paraId="39D0685E" w14:textId="77777777" w:rsidR="00D92A6E" w:rsidRPr="00F659B4" w:rsidRDefault="00182704" w:rsidP="00F659B4">
      <w:pPr>
        <w:ind w:firstLine="422"/>
        <w:rPr>
          <w:rFonts w:hint="eastAsia"/>
          <w:b/>
          <w:color w:val="FF0000"/>
          <w:szCs w:val="21"/>
        </w:rPr>
      </w:pPr>
      <w:r w:rsidRPr="00F659B4">
        <w:rPr>
          <w:b/>
          <w:color w:val="FF0000"/>
          <w:szCs w:val="21"/>
        </w:rPr>
        <w:t>第六章</w:t>
      </w:r>
      <w:r w:rsidRPr="00F659B4">
        <w:rPr>
          <w:b/>
          <w:color w:val="FF0000"/>
          <w:szCs w:val="21"/>
        </w:rPr>
        <w:t>P11</w:t>
      </w:r>
      <w:r w:rsidR="00B42E86" w:rsidRPr="00F659B4">
        <w:rPr>
          <w:rFonts w:hint="eastAsia"/>
          <w:b/>
          <w:color w:val="FF0000"/>
          <w:szCs w:val="21"/>
        </w:rPr>
        <w:t xml:space="preserve">  </w:t>
      </w:r>
    </w:p>
    <w:p w14:paraId="0B40A3AF" w14:textId="77777777" w:rsidR="00182704" w:rsidRPr="00F659B4" w:rsidRDefault="00182704" w:rsidP="00F659B4">
      <w:pPr>
        <w:ind w:firstLine="422"/>
        <w:rPr>
          <w:rFonts w:hint="eastAsia"/>
          <w:b/>
        </w:rPr>
      </w:pPr>
      <w:r w:rsidRPr="00F659B4">
        <w:rPr>
          <w:rFonts w:hint="eastAsia"/>
          <w:b/>
          <w:color w:val="FF0000"/>
          <w:szCs w:val="21"/>
        </w:rPr>
        <w:t>第</w:t>
      </w:r>
      <w:r w:rsidRPr="00F659B4">
        <w:rPr>
          <w:rFonts w:hint="eastAsia"/>
          <w:b/>
          <w:color w:val="FF0000"/>
          <w:szCs w:val="21"/>
        </w:rPr>
        <w:t>1</w:t>
      </w:r>
      <w:r w:rsidRPr="00F659B4">
        <w:rPr>
          <w:b/>
          <w:color w:val="FF0000"/>
          <w:szCs w:val="21"/>
        </w:rPr>
        <w:t>1</w:t>
      </w:r>
      <w:r w:rsidRPr="00F659B4">
        <w:rPr>
          <w:rFonts w:hint="eastAsia"/>
          <w:b/>
          <w:color w:val="FF0000"/>
          <w:szCs w:val="21"/>
        </w:rPr>
        <w:t>题</w:t>
      </w:r>
      <w:r w:rsidR="00EA6267" w:rsidRPr="00F659B4">
        <w:rPr>
          <w:rFonts w:hint="eastAsia"/>
          <w:b/>
          <w:color w:val="FF0000"/>
          <w:szCs w:val="21"/>
        </w:rPr>
        <w:t xml:space="preserve">  </w:t>
      </w:r>
      <w:r w:rsidR="00EA6267" w:rsidRPr="00F659B4">
        <w:rPr>
          <w:rFonts w:hint="eastAsia"/>
          <w:b/>
        </w:rPr>
        <w:t>编写一个程序，将</w:t>
      </w:r>
      <w:r w:rsidR="00EA6267" w:rsidRPr="00F659B4">
        <w:rPr>
          <w:rFonts w:hint="eastAsia"/>
          <w:b/>
          <w:color w:val="0000FF"/>
          <w:szCs w:val="21"/>
        </w:rPr>
        <w:t>两个字符串拼接</w:t>
      </w:r>
      <w:r w:rsidR="00EA6267" w:rsidRPr="00F659B4">
        <w:rPr>
          <w:rFonts w:hint="eastAsia"/>
          <w:b/>
        </w:rPr>
        <w:t>起来。不能使用</w:t>
      </w:r>
      <w:r w:rsidR="00EA6267" w:rsidRPr="00F659B4">
        <w:rPr>
          <w:rFonts w:hint="eastAsia"/>
          <w:b/>
        </w:rPr>
        <w:t>strcat</w:t>
      </w:r>
      <w:r w:rsidR="00EA6267" w:rsidRPr="00F659B4">
        <w:rPr>
          <w:rFonts w:hint="eastAsia"/>
          <w:b/>
        </w:rPr>
        <w:t>函数。</w:t>
      </w:r>
    </w:p>
    <w:p w14:paraId="49D439A1" w14:textId="77777777" w:rsidR="00422F3A" w:rsidRDefault="00422F3A" w:rsidP="00422F3A">
      <w:pPr>
        <w:ind w:firstLine="420"/>
      </w:pPr>
      <w:r>
        <w:t># include &lt;stdio.h&gt;</w:t>
      </w:r>
    </w:p>
    <w:p w14:paraId="6DB3B325" w14:textId="77777777" w:rsidR="00422F3A" w:rsidRDefault="00422F3A" w:rsidP="00422F3A">
      <w:pPr>
        <w:ind w:firstLine="420"/>
      </w:pPr>
      <w:r>
        <w:t xml:space="preserve">void main( ) </w:t>
      </w:r>
    </w:p>
    <w:p w14:paraId="21EC9498" w14:textId="77777777" w:rsidR="00422F3A" w:rsidRPr="00422F3A" w:rsidRDefault="00422F3A" w:rsidP="00422F3A">
      <w:pPr>
        <w:ind w:firstLine="420"/>
        <w:rPr>
          <w:lang w:val="sv-SE"/>
        </w:rPr>
      </w:pPr>
      <w:r w:rsidRPr="00422F3A">
        <w:rPr>
          <w:lang w:val="sv-SE"/>
        </w:rPr>
        <w:t>{</w:t>
      </w:r>
    </w:p>
    <w:p w14:paraId="0C0D5254" w14:textId="77777777" w:rsidR="00422F3A" w:rsidRPr="00422F3A" w:rsidRDefault="00422F3A" w:rsidP="00422F3A">
      <w:pPr>
        <w:ind w:firstLine="420"/>
        <w:rPr>
          <w:lang w:val="sv-SE"/>
        </w:rPr>
      </w:pPr>
      <w:r w:rsidRPr="00422F3A">
        <w:rPr>
          <w:lang w:val="sv-SE"/>
        </w:rPr>
        <w:t xml:space="preserve">    char str1[20],str2[20];</w:t>
      </w:r>
    </w:p>
    <w:p w14:paraId="761C2273" w14:textId="77777777" w:rsidR="00422F3A" w:rsidRPr="00422F3A" w:rsidRDefault="00422F3A" w:rsidP="00422F3A">
      <w:pPr>
        <w:ind w:firstLine="420"/>
        <w:rPr>
          <w:lang w:val="sv-SE"/>
        </w:rPr>
      </w:pPr>
      <w:r w:rsidRPr="00422F3A">
        <w:rPr>
          <w:lang w:val="sv-SE"/>
        </w:rPr>
        <w:tab/>
        <w:t>int i,j;</w:t>
      </w:r>
    </w:p>
    <w:p w14:paraId="30628FFD" w14:textId="77777777" w:rsidR="00422F3A" w:rsidRDefault="00422F3A" w:rsidP="00422F3A">
      <w:pPr>
        <w:ind w:firstLine="420"/>
        <w:rPr>
          <w:rFonts w:hint="eastAsia"/>
        </w:rPr>
      </w:pPr>
      <w:r w:rsidRPr="00422F3A">
        <w:rPr>
          <w:rFonts w:hint="eastAsia"/>
          <w:lang w:val="sv-SE"/>
        </w:rPr>
        <w:tab/>
      </w:r>
      <w:r>
        <w:rPr>
          <w:rFonts w:hint="eastAsia"/>
        </w:rPr>
        <w:t>printf("</w:t>
      </w:r>
      <w:r>
        <w:rPr>
          <w:rFonts w:hint="eastAsia"/>
        </w:rPr>
        <w:t>输入两个字符串</w:t>
      </w:r>
      <w:r>
        <w:rPr>
          <w:rFonts w:hint="eastAsia"/>
        </w:rPr>
        <w:t xml:space="preserve"> : \n");</w:t>
      </w:r>
    </w:p>
    <w:p w14:paraId="503A9A47" w14:textId="77777777" w:rsidR="00422F3A" w:rsidRDefault="00422F3A" w:rsidP="00422F3A">
      <w:pPr>
        <w:ind w:firstLine="420"/>
      </w:pPr>
      <w:r>
        <w:tab/>
        <w:t>gets(str1);</w:t>
      </w:r>
    </w:p>
    <w:p w14:paraId="733D6690" w14:textId="77777777" w:rsidR="00422F3A" w:rsidRDefault="00422F3A" w:rsidP="00422F3A">
      <w:pPr>
        <w:ind w:firstLine="420"/>
      </w:pPr>
      <w:r>
        <w:tab/>
        <w:t>gets(str2);</w:t>
      </w:r>
    </w:p>
    <w:p w14:paraId="15949B2D" w14:textId="77777777" w:rsidR="00422F3A" w:rsidRDefault="00422F3A" w:rsidP="00422F3A">
      <w:pPr>
        <w:ind w:firstLine="420"/>
      </w:pPr>
      <w:r>
        <w:tab/>
      </w:r>
    </w:p>
    <w:p w14:paraId="0111C061" w14:textId="77777777" w:rsidR="00422F3A" w:rsidRDefault="00422F3A" w:rsidP="00422F3A">
      <w:pPr>
        <w:ind w:firstLine="420"/>
      </w:pPr>
      <w:r>
        <w:tab/>
        <w:t>i=0;</w:t>
      </w:r>
    </w:p>
    <w:p w14:paraId="210DF11A" w14:textId="77777777" w:rsidR="00422F3A" w:rsidRDefault="00422F3A" w:rsidP="00422F3A">
      <w:pPr>
        <w:ind w:firstLine="420"/>
        <w:rPr>
          <w:rFonts w:hint="eastAsia"/>
        </w:rPr>
      </w:pPr>
      <w:r>
        <w:rPr>
          <w:rFonts w:hint="eastAsia"/>
        </w:rPr>
        <w:tab/>
        <w:t>while ( str1[i]!='\0' )  i++; //</w:t>
      </w:r>
      <w:r>
        <w:rPr>
          <w:rFonts w:hint="eastAsia"/>
        </w:rPr>
        <w:t>找到串</w:t>
      </w:r>
      <w:r>
        <w:rPr>
          <w:rFonts w:hint="eastAsia"/>
        </w:rPr>
        <w:t xml:space="preserve">1 '\0' </w:t>
      </w:r>
      <w:r>
        <w:rPr>
          <w:rFonts w:hint="eastAsia"/>
        </w:rPr>
        <w:t>位置</w:t>
      </w:r>
    </w:p>
    <w:p w14:paraId="2EE73E33" w14:textId="77777777" w:rsidR="00422F3A" w:rsidRDefault="00422F3A" w:rsidP="00422F3A">
      <w:pPr>
        <w:ind w:firstLine="420"/>
      </w:pPr>
    </w:p>
    <w:p w14:paraId="784A0201" w14:textId="77777777" w:rsidR="00422F3A" w:rsidRDefault="00422F3A" w:rsidP="00422F3A">
      <w:pPr>
        <w:ind w:firstLine="420"/>
      </w:pPr>
      <w:r>
        <w:tab/>
        <w:t>j=0;</w:t>
      </w:r>
    </w:p>
    <w:p w14:paraId="4A3BCFE5" w14:textId="77777777" w:rsidR="00422F3A" w:rsidRDefault="00422F3A" w:rsidP="00422F3A">
      <w:pPr>
        <w:ind w:firstLine="420"/>
        <w:rPr>
          <w:rFonts w:hint="eastAsia"/>
        </w:rPr>
      </w:pPr>
      <w:r>
        <w:rPr>
          <w:rFonts w:hint="eastAsia"/>
        </w:rPr>
        <w:tab/>
        <w:t>while ( str2[j]!='\0' )  //</w:t>
      </w:r>
      <w:r>
        <w:rPr>
          <w:rFonts w:hint="eastAsia"/>
        </w:rPr>
        <w:t>串</w:t>
      </w:r>
      <w:r>
        <w:rPr>
          <w:rFonts w:hint="eastAsia"/>
        </w:rPr>
        <w:t xml:space="preserve">2 </w:t>
      </w:r>
      <w:r>
        <w:rPr>
          <w:rFonts w:hint="eastAsia"/>
        </w:rPr>
        <w:t>拼接到串</w:t>
      </w:r>
      <w:r>
        <w:rPr>
          <w:rFonts w:hint="eastAsia"/>
        </w:rPr>
        <w:t xml:space="preserve">1 </w:t>
      </w:r>
      <w:r>
        <w:rPr>
          <w:rFonts w:hint="eastAsia"/>
        </w:rPr>
        <w:t>后</w:t>
      </w:r>
    </w:p>
    <w:p w14:paraId="73A3593B" w14:textId="77777777" w:rsidR="00422F3A" w:rsidRPr="00422F3A" w:rsidRDefault="00422F3A" w:rsidP="00422F3A">
      <w:pPr>
        <w:ind w:firstLine="420"/>
        <w:rPr>
          <w:lang w:val="pl-PL"/>
        </w:rPr>
      </w:pPr>
      <w:r>
        <w:tab/>
      </w:r>
      <w:r w:rsidRPr="00422F3A">
        <w:rPr>
          <w:lang w:val="pl-PL"/>
        </w:rPr>
        <w:t>{</w:t>
      </w:r>
    </w:p>
    <w:p w14:paraId="5CA332DB" w14:textId="77777777" w:rsidR="00422F3A" w:rsidRPr="00422F3A" w:rsidRDefault="00422F3A" w:rsidP="00422F3A">
      <w:pPr>
        <w:ind w:firstLine="420"/>
        <w:rPr>
          <w:lang w:val="pl-PL"/>
        </w:rPr>
      </w:pPr>
      <w:r w:rsidRPr="00422F3A">
        <w:rPr>
          <w:lang w:val="pl-PL"/>
        </w:rPr>
        <w:tab/>
        <w:t xml:space="preserve">   str1[i]=str2[j];</w:t>
      </w:r>
    </w:p>
    <w:p w14:paraId="7BE2D04D" w14:textId="77777777" w:rsidR="00422F3A" w:rsidRPr="00422F3A" w:rsidRDefault="00422F3A" w:rsidP="00422F3A">
      <w:pPr>
        <w:ind w:firstLine="420"/>
        <w:rPr>
          <w:lang w:val="pl-PL"/>
        </w:rPr>
      </w:pPr>
      <w:r w:rsidRPr="00422F3A">
        <w:rPr>
          <w:lang w:val="pl-PL"/>
        </w:rPr>
        <w:tab/>
        <w:t xml:space="preserve">   i++;</w:t>
      </w:r>
    </w:p>
    <w:p w14:paraId="475E0485" w14:textId="77777777" w:rsidR="00422F3A" w:rsidRPr="00422F3A" w:rsidRDefault="00422F3A" w:rsidP="00422F3A">
      <w:pPr>
        <w:ind w:firstLine="420"/>
        <w:rPr>
          <w:lang w:val="pl-PL"/>
        </w:rPr>
      </w:pPr>
      <w:r w:rsidRPr="00422F3A">
        <w:rPr>
          <w:lang w:val="pl-PL"/>
        </w:rPr>
        <w:tab/>
        <w:t xml:space="preserve">   j++;</w:t>
      </w:r>
    </w:p>
    <w:p w14:paraId="7CE0478B" w14:textId="77777777" w:rsidR="00422F3A" w:rsidRDefault="00422F3A" w:rsidP="00422F3A">
      <w:pPr>
        <w:ind w:firstLine="420"/>
      </w:pPr>
      <w:r w:rsidRPr="00422F3A">
        <w:rPr>
          <w:lang w:val="pl-PL"/>
        </w:rPr>
        <w:tab/>
      </w:r>
      <w:r>
        <w:t>}</w:t>
      </w:r>
    </w:p>
    <w:p w14:paraId="4325888C" w14:textId="77777777" w:rsidR="00422F3A" w:rsidRDefault="00422F3A" w:rsidP="00422F3A">
      <w:pPr>
        <w:ind w:firstLine="420"/>
        <w:rPr>
          <w:rFonts w:hint="eastAsia"/>
        </w:rPr>
      </w:pPr>
      <w:r>
        <w:rPr>
          <w:rFonts w:hint="eastAsia"/>
        </w:rPr>
        <w:t xml:space="preserve">    str1[i]='\0';  //</w:t>
      </w:r>
      <w:r>
        <w:rPr>
          <w:rFonts w:hint="eastAsia"/>
        </w:rPr>
        <w:t>最后加上</w:t>
      </w:r>
      <w:r>
        <w:rPr>
          <w:rFonts w:hint="eastAsia"/>
        </w:rPr>
        <w:t xml:space="preserve"> '\0'</w:t>
      </w:r>
    </w:p>
    <w:p w14:paraId="11F42FD0" w14:textId="77777777" w:rsidR="00422F3A" w:rsidRDefault="00422F3A" w:rsidP="00422F3A">
      <w:pPr>
        <w:ind w:firstLine="420"/>
      </w:pPr>
    </w:p>
    <w:p w14:paraId="5FDB06F1" w14:textId="77777777" w:rsidR="00422F3A" w:rsidRDefault="00422F3A" w:rsidP="00422F3A">
      <w:pPr>
        <w:ind w:firstLine="420"/>
        <w:rPr>
          <w:rFonts w:hint="eastAsia"/>
        </w:rPr>
      </w:pPr>
      <w:r>
        <w:rPr>
          <w:rFonts w:hint="eastAsia"/>
        </w:rPr>
        <w:tab/>
        <w:t>printf("%s \n" , str1); //</w:t>
      </w:r>
      <w:r>
        <w:rPr>
          <w:rFonts w:hint="eastAsia"/>
        </w:rPr>
        <w:t>输出拼接后的串</w:t>
      </w:r>
    </w:p>
    <w:p w14:paraId="70A63738" w14:textId="77777777" w:rsidR="00182704" w:rsidRDefault="00422F3A" w:rsidP="00422F3A">
      <w:pPr>
        <w:ind w:firstLine="420"/>
        <w:rPr>
          <w:rFonts w:hint="eastAsia"/>
        </w:rPr>
      </w:pPr>
      <w:r>
        <w:t>}</w:t>
      </w:r>
    </w:p>
    <w:p w14:paraId="33A16039" w14:textId="77777777" w:rsidR="00F659B4" w:rsidRPr="001D1C70" w:rsidRDefault="00F659B4" w:rsidP="00422F3A">
      <w:pPr>
        <w:ind w:firstLine="420"/>
        <w:rPr>
          <w:rFonts w:hint="eastAsia"/>
        </w:rPr>
      </w:pPr>
    </w:p>
    <w:p w14:paraId="50F52E5E" w14:textId="77777777" w:rsidR="00BC109E" w:rsidRDefault="00182704" w:rsidP="002C517E">
      <w:pPr>
        <w:ind w:firstLine="422"/>
        <w:rPr>
          <w:rFonts w:hint="eastAsia"/>
          <w:b/>
          <w:color w:val="FF0000"/>
          <w:szCs w:val="21"/>
        </w:rPr>
      </w:pPr>
      <w:r w:rsidRPr="00182704">
        <w:rPr>
          <w:b/>
          <w:color w:val="FF0000"/>
          <w:szCs w:val="21"/>
        </w:rPr>
        <w:t>第六章</w:t>
      </w:r>
      <w:r w:rsidRPr="00182704">
        <w:rPr>
          <w:b/>
          <w:color w:val="FF0000"/>
          <w:szCs w:val="21"/>
        </w:rPr>
        <w:t>P11</w:t>
      </w:r>
      <w:r w:rsidR="002C517E">
        <w:rPr>
          <w:rFonts w:hint="eastAsia"/>
          <w:b/>
          <w:color w:val="FF0000"/>
          <w:szCs w:val="21"/>
        </w:rPr>
        <w:t xml:space="preserve">  </w:t>
      </w:r>
    </w:p>
    <w:p w14:paraId="6900A6CF" w14:textId="77777777" w:rsidR="00820361" w:rsidRDefault="00182704" w:rsidP="002C517E">
      <w:pPr>
        <w:ind w:firstLine="422"/>
        <w:rPr>
          <w:rFonts w:hint="eastAsia"/>
        </w:rPr>
      </w:pPr>
      <w:r w:rsidRPr="00182704">
        <w:rPr>
          <w:rFonts w:hint="eastAsia"/>
          <w:b/>
          <w:color w:val="FF0000"/>
          <w:szCs w:val="21"/>
        </w:rPr>
        <w:t>第</w:t>
      </w:r>
      <w:r w:rsidRPr="00182704">
        <w:rPr>
          <w:b/>
          <w:color w:val="FF0000"/>
          <w:szCs w:val="21"/>
        </w:rPr>
        <w:t>1</w:t>
      </w:r>
      <w:r>
        <w:rPr>
          <w:rFonts w:hint="eastAsia"/>
          <w:b/>
          <w:color w:val="FF0000"/>
          <w:szCs w:val="21"/>
        </w:rPr>
        <w:t>2</w:t>
      </w:r>
      <w:r w:rsidRPr="00182704">
        <w:rPr>
          <w:rFonts w:hint="eastAsia"/>
          <w:b/>
          <w:color w:val="FF0000"/>
          <w:szCs w:val="21"/>
        </w:rPr>
        <w:t>题</w:t>
      </w:r>
      <w:r w:rsidR="002C517E">
        <w:rPr>
          <w:rFonts w:hint="eastAsia"/>
          <w:b/>
          <w:color w:val="FF0000"/>
          <w:szCs w:val="21"/>
        </w:rPr>
        <w:t xml:space="preserve">  </w:t>
      </w:r>
      <w:r w:rsidR="00830A24">
        <w:rPr>
          <w:rFonts w:hint="eastAsia"/>
        </w:rPr>
        <w:t>编写一个程序，计算</w:t>
      </w:r>
      <w:r w:rsidR="00830A24" w:rsidRPr="00471DC3">
        <w:rPr>
          <w:rFonts w:hint="eastAsia"/>
          <w:b/>
          <w:color w:val="0000FF"/>
          <w:szCs w:val="21"/>
        </w:rPr>
        <w:t>字符串的长度</w:t>
      </w:r>
      <w:r w:rsidR="00830A24">
        <w:rPr>
          <w:rFonts w:hint="eastAsia"/>
        </w:rPr>
        <w:t>。不能使用</w:t>
      </w:r>
      <w:r w:rsidR="00830A24">
        <w:rPr>
          <w:rFonts w:hint="eastAsia"/>
        </w:rPr>
        <w:t>strlen</w:t>
      </w:r>
      <w:r w:rsidR="00830A24">
        <w:rPr>
          <w:rFonts w:hint="eastAsia"/>
        </w:rPr>
        <w:t>函数。</w:t>
      </w:r>
    </w:p>
    <w:p w14:paraId="590C4B29" w14:textId="77777777" w:rsidR="002C517E" w:rsidRDefault="002C517E" w:rsidP="002C517E">
      <w:pPr>
        <w:ind w:firstLine="420"/>
      </w:pPr>
      <w:r>
        <w:t># include &lt;stdio.h&gt;</w:t>
      </w:r>
    </w:p>
    <w:p w14:paraId="47AC3651" w14:textId="77777777" w:rsidR="002C517E" w:rsidRDefault="002C517E" w:rsidP="002C517E">
      <w:pPr>
        <w:ind w:firstLine="420"/>
      </w:pPr>
      <w:r>
        <w:t xml:space="preserve">void main( ) </w:t>
      </w:r>
    </w:p>
    <w:p w14:paraId="34AC93C6" w14:textId="77777777" w:rsidR="002C517E" w:rsidRDefault="002C517E" w:rsidP="002C517E">
      <w:pPr>
        <w:ind w:firstLine="420"/>
      </w:pPr>
      <w:r>
        <w:t>{</w:t>
      </w:r>
    </w:p>
    <w:p w14:paraId="5BADDE4E" w14:textId="77777777" w:rsidR="002C517E" w:rsidRDefault="002C517E" w:rsidP="002C517E">
      <w:pPr>
        <w:ind w:firstLine="420"/>
      </w:pPr>
      <w:r>
        <w:t xml:space="preserve">    char str[20];</w:t>
      </w:r>
    </w:p>
    <w:p w14:paraId="38364C33" w14:textId="77777777" w:rsidR="002C517E" w:rsidRDefault="002C517E" w:rsidP="002C517E">
      <w:pPr>
        <w:ind w:firstLine="420"/>
      </w:pPr>
      <w:r>
        <w:tab/>
        <w:t>int i;</w:t>
      </w:r>
    </w:p>
    <w:p w14:paraId="16160FA8" w14:textId="77777777" w:rsidR="002C517E" w:rsidRDefault="002C517E" w:rsidP="002C517E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输入一个字符串</w:t>
      </w:r>
      <w:r>
        <w:rPr>
          <w:rFonts w:hint="eastAsia"/>
        </w:rPr>
        <w:t xml:space="preserve"> : \n");</w:t>
      </w:r>
    </w:p>
    <w:p w14:paraId="67634C50" w14:textId="77777777" w:rsidR="002C517E" w:rsidRDefault="002C517E" w:rsidP="002C517E">
      <w:pPr>
        <w:ind w:firstLine="420"/>
      </w:pPr>
      <w:r>
        <w:tab/>
        <w:t>gets(str);</w:t>
      </w:r>
    </w:p>
    <w:p w14:paraId="67738050" w14:textId="77777777" w:rsidR="002C517E" w:rsidRDefault="002C517E" w:rsidP="002C517E">
      <w:pPr>
        <w:ind w:firstLine="420"/>
      </w:pPr>
      <w:r>
        <w:tab/>
      </w:r>
    </w:p>
    <w:p w14:paraId="550E6271" w14:textId="77777777" w:rsidR="002C517E" w:rsidRDefault="002C517E" w:rsidP="002C517E">
      <w:pPr>
        <w:ind w:firstLine="420"/>
      </w:pPr>
      <w:r>
        <w:tab/>
        <w:t>i=0;</w:t>
      </w:r>
    </w:p>
    <w:p w14:paraId="23E359AD" w14:textId="77777777" w:rsidR="002C517E" w:rsidRDefault="002C517E" w:rsidP="002C517E">
      <w:pPr>
        <w:ind w:firstLine="420"/>
        <w:rPr>
          <w:rFonts w:hint="eastAsia"/>
        </w:rPr>
      </w:pPr>
      <w:r>
        <w:rPr>
          <w:rFonts w:hint="eastAsia"/>
        </w:rPr>
        <w:tab/>
        <w:t>while ( str[i]!='\0' )  i++; //</w:t>
      </w:r>
      <w:r>
        <w:rPr>
          <w:rFonts w:hint="eastAsia"/>
        </w:rPr>
        <w:t>找到串</w:t>
      </w:r>
      <w:r>
        <w:rPr>
          <w:rFonts w:hint="eastAsia"/>
        </w:rPr>
        <w:t xml:space="preserve">1 '\0' </w:t>
      </w:r>
      <w:r>
        <w:rPr>
          <w:rFonts w:hint="eastAsia"/>
        </w:rPr>
        <w:t>位置，串长及</w:t>
      </w:r>
      <w:r>
        <w:rPr>
          <w:rFonts w:hint="eastAsia"/>
        </w:rPr>
        <w:t>'\0'</w:t>
      </w:r>
      <w:r>
        <w:rPr>
          <w:rFonts w:hint="eastAsia"/>
        </w:rPr>
        <w:t>的下标</w:t>
      </w:r>
    </w:p>
    <w:p w14:paraId="63F40668" w14:textId="77777777" w:rsidR="002C517E" w:rsidRDefault="002C517E" w:rsidP="002C517E">
      <w:pPr>
        <w:ind w:firstLine="420"/>
      </w:pPr>
    </w:p>
    <w:p w14:paraId="23A6A557" w14:textId="77777777" w:rsidR="002C517E" w:rsidRDefault="002C517E" w:rsidP="002C517E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串</w:t>
      </w:r>
      <w:r>
        <w:rPr>
          <w:rFonts w:hint="eastAsia"/>
        </w:rPr>
        <w:t xml:space="preserve"> %s </w:t>
      </w:r>
      <w:r>
        <w:rPr>
          <w:rFonts w:hint="eastAsia"/>
        </w:rPr>
        <w:t>的长度是</w:t>
      </w:r>
      <w:r>
        <w:rPr>
          <w:rFonts w:hint="eastAsia"/>
        </w:rPr>
        <w:t xml:space="preserve"> : %d  \n" , str, i ); </w:t>
      </w:r>
    </w:p>
    <w:p w14:paraId="4B21C11D" w14:textId="77777777" w:rsidR="001E6E52" w:rsidRPr="006A0927" w:rsidRDefault="002C517E" w:rsidP="00CC45AF">
      <w:pPr>
        <w:ind w:firstLine="420"/>
        <w:rPr>
          <w:rFonts w:hint="eastAsia"/>
          <w:b/>
          <w:color w:val="FF0000"/>
          <w:szCs w:val="21"/>
        </w:rPr>
      </w:pPr>
      <w:r>
        <w:t>}</w:t>
      </w:r>
      <w:r w:rsidR="00CC45AF">
        <w:br w:type="page"/>
      </w:r>
      <w:r w:rsidR="00182704" w:rsidRPr="006A0927">
        <w:rPr>
          <w:b/>
          <w:color w:val="FF0000"/>
          <w:szCs w:val="21"/>
        </w:rPr>
        <w:t>第七章</w:t>
      </w:r>
      <w:r w:rsidR="00182704" w:rsidRPr="006A0927">
        <w:rPr>
          <w:b/>
          <w:color w:val="FF0000"/>
          <w:szCs w:val="21"/>
        </w:rPr>
        <w:t xml:space="preserve">P14 </w:t>
      </w:r>
      <w:r w:rsidR="00182704" w:rsidRPr="006A0927">
        <w:rPr>
          <w:rFonts w:hint="eastAsia"/>
          <w:b/>
          <w:color w:val="FF0000"/>
          <w:szCs w:val="21"/>
        </w:rPr>
        <w:t xml:space="preserve"> </w:t>
      </w:r>
    </w:p>
    <w:p w14:paraId="68FA4C73" w14:textId="77777777" w:rsidR="00CA123D" w:rsidRPr="006A0927" w:rsidRDefault="00CA123D" w:rsidP="001E6E52">
      <w:pPr>
        <w:ind w:firstLineChars="0" w:firstLine="0"/>
        <w:rPr>
          <w:rFonts w:hint="eastAsia"/>
          <w:b/>
        </w:rPr>
      </w:pPr>
      <w:r w:rsidRPr="006A0927">
        <w:rPr>
          <w:rFonts w:hint="eastAsia"/>
          <w:b/>
          <w:color w:val="FF0000"/>
          <w:szCs w:val="21"/>
        </w:rPr>
        <w:t>第</w:t>
      </w:r>
      <w:r w:rsidR="00182704" w:rsidRPr="006A0927">
        <w:rPr>
          <w:b/>
          <w:color w:val="FF0000"/>
          <w:szCs w:val="21"/>
        </w:rPr>
        <w:t>3</w:t>
      </w:r>
      <w:r w:rsidRPr="006A0927">
        <w:rPr>
          <w:rFonts w:hint="eastAsia"/>
          <w:b/>
          <w:color w:val="FF0000"/>
          <w:szCs w:val="21"/>
        </w:rPr>
        <w:t>题</w:t>
      </w:r>
      <w:r w:rsidR="00616A35" w:rsidRPr="006A0927">
        <w:rPr>
          <w:rFonts w:hint="eastAsia"/>
          <w:b/>
          <w:color w:val="FF0000"/>
          <w:szCs w:val="21"/>
        </w:rPr>
        <w:t xml:space="preserve">  </w:t>
      </w:r>
      <w:r w:rsidR="003A22DE" w:rsidRPr="006A0927">
        <w:rPr>
          <w:rFonts w:hint="eastAsia"/>
          <w:b/>
        </w:rPr>
        <w:t>编写两个函数，分别计算两个自然数的</w:t>
      </w:r>
      <w:r w:rsidR="003A22DE" w:rsidRPr="006A0927">
        <w:rPr>
          <w:rFonts w:hint="eastAsia"/>
          <w:b/>
          <w:color w:val="0000FF"/>
          <w:szCs w:val="21"/>
        </w:rPr>
        <w:t>最大公约数和最小公倍数</w:t>
      </w:r>
      <w:r w:rsidR="003A22DE" w:rsidRPr="006A0927">
        <w:rPr>
          <w:rFonts w:hint="eastAsia"/>
          <w:b/>
        </w:rPr>
        <w:t>。在主函数中调用这两个函数并输出结果。两个自然数从键盘输入。</w:t>
      </w:r>
    </w:p>
    <w:p w14:paraId="6553CC97" w14:textId="77777777" w:rsidR="00EA727B" w:rsidRDefault="00EA727B" w:rsidP="00EA727B">
      <w:pPr>
        <w:ind w:firstLine="420"/>
        <w:rPr>
          <w:rFonts w:hint="eastAsia"/>
          <w:lang w:val="sv-SE"/>
        </w:rPr>
      </w:pPr>
      <w:r w:rsidRPr="00EA727B">
        <w:rPr>
          <w:lang w:val="sv-SE"/>
        </w:rPr>
        <w:t># include &lt;stdio.h&gt;</w:t>
      </w:r>
    </w:p>
    <w:p w14:paraId="5ADC9D83" w14:textId="77777777" w:rsidR="00017C5F" w:rsidRPr="00EA727B" w:rsidRDefault="00017C5F" w:rsidP="00EA727B">
      <w:pPr>
        <w:ind w:firstLine="420"/>
        <w:rPr>
          <w:lang w:val="sv-SE"/>
        </w:rPr>
      </w:pPr>
    </w:p>
    <w:p w14:paraId="5C939091" w14:textId="77777777" w:rsidR="00EA727B" w:rsidRPr="00EA727B" w:rsidRDefault="00EA727B" w:rsidP="00EA727B">
      <w:pPr>
        <w:ind w:firstLine="420"/>
        <w:rPr>
          <w:lang w:val="sv-SE"/>
        </w:rPr>
      </w:pPr>
      <w:r w:rsidRPr="00EA727B">
        <w:rPr>
          <w:lang w:val="sv-SE"/>
        </w:rPr>
        <w:t>int gys(int x,int y)</w:t>
      </w:r>
    </w:p>
    <w:p w14:paraId="241DECAF" w14:textId="77777777" w:rsidR="000C3612" w:rsidRDefault="00EA727B" w:rsidP="00EA727B">
      <w:pPr>
        <w:ind w:firstLine="420"/>
        <w:rPr>
          <w:rFonts w:hint="eastAsia"/>
          <w:lang w:val="sv-SE"/>
        </w:rPr>
      </w:pPr>
      <w:r w:rsidRPr="00EA727B">
        <w:rPr>
          <w:lang w:val="sv-SE"/>
        </w:rPr>
        <w:t xml:space="preserve">{  </w:t>
      </w:r>
    </w:p>
    <w:p w14:paraId="2B0DBF88" w14:textId="77777777" w:rsidR="00EA727B" w:rsidRPr="00EA727B" w:rsidRDefault="00EA727B" w:rsidP="000C3612">
      <w:pPr>
        <w:ind w:firstLineChars="350" w:firstLine="735"/>
        <w:rPr>
          <w:lang w:val="sv-SE"/>
        </w:rPr>
      </w:pPr>
      <w:r w:rsidRPr="00EA727B">
        <w:rPr>
          <w:lang w:val="sv-SE"/>
        </w:rPr>
        <w:t>int min,i;</w:t>
      </w:r>
    </w:p>
    <w:p w14:paraId="49798299" w14:textId="77777777" w:rsidR="00EA727B" w:rsidRPr="00EA727B" w:rsidRDefault="00EA727B" w:rsidP="00EA727B">
      <w:pPr>
        <w:ind w:firstLine="420"/>
        <w:rPr>
          <w:lang w:val="sv-SE"/>
        </w:rPr>
      </w:pPr>
      <w:r w:rsidRPr="00EA727B">
        <w:rPr>
          <w:lang w:val="sv-SE"/>
        </w:rPr>
        <w:t xml:space="preserve">   min= x&lt;y ? x : y;</w:t>
      </w:r>
    </w:p>
    <w:p w14:paraId="5593F847" w14:textId="77777777" w:rsidR="00EA727B" w:rsidRDefault="00EA727B" w:rsidP="00EA727B">
      <w:pPr>
        <w:ind w:firstLine="420"/>
      </w:pPr>
      <w:r w:rsidRPr="00EA727B">
        <w:rPr>
          <w:lang w:val="sv-SE"/>
        </w:rPr>
        <w:t xml:space="preserve">   </w:t>
      </w:r>
      <w:r>
        <w:t>for ( i=min ; i&gt;=1 ; i-- )</w:t>
      </w:r>
    </w:p>
    <w:p w14:paraId="28A8ADB0" w14:textId="77777777" w:rsidR="00EA727B" w:rsidRDefault="00EA727B" w:rsidP="00EA727B">
      <w:pPr>
        <w:ind w:firstLine="420"/>
        <w:rPr>
          <w:rFonts w:hint="eastAsia"/>
        </w:rPr>
      </w:pPr>
      <w:r>
        <w:tab/>
        <w:t xml:space="preserve">   if ( x%i==0 &amp;&amp; y%i==0 ) break;</w:t>
      </w:r>
    </w:p>
    <w:p w14:paraId="6A1BF002" w14:textId="77777777" w:rsidR="00AD29FB" w:rsidRDefault="00AD29FB" w:rsidP="00EA727B">
      <w:pPr>
        <w:ind w:firstLine="420"/>
      </w:pPr>
    </w:p>
    <w:p w14:paraId="4CD369F9" w14:textId="77777777" w:rsidR="00EA727B" w:rsidRDefault="00EA727B" w:rsidP="00EA727B">
      <w:pPr>
        <w:ind w:firstLine="420"/>
      </w:pPr>
      <w:r>
        <w:t xml:space="preserve">   return i;</w:t>
      </w:r>
    </w:p>
    <w:p w14:paraId="659548DA" w14:textId="77777777" w:rsidR="00EA727B" w:rsidRDefault="00EA727B" w:rsidP="00EA727B">
      <w:pPr>
        <w:ind w:firstLine="420"/>
      </w:pPr>
      <w:r>
        <w:t>}</w:t>
      </w:r>
    </w:p>
    <w:p w14:paraId="2B18B368" w14:textId="77777777" w:rsidR="00EA727B" w:rsidRDefault="00EA727B" w:rsidP="00EA727B">
      <w:pPr>
        <w:ind w:firstLine="420"/>
      </w:pPr>
    </w:p>
    <w:p w14:paraId="6DA758F2" w14:textId="77777777" w:rsidR="00EA727B" w:rsidRDefault="00EA727B" w:rsidP="00EA727B">
      <w:pPr>
        <w:ind w:firstLine="420"/>
      </w:pPr>
      <w:r>
        <w:t>int gbs(int x,int y)</w:t>
      </w:r>
    </w:p>
    <w:p w14:paraId="480C36A5" w14:textId="77777777" w:rsidR="00017C5F" w:rsidRDefault="00EA727B" w:rsidP="00EA727B">
      <w:pPr>
        <w:ind w:firstLine="420"/>
        <w:rPr>
          <w:rFonts w:hint="eastAsia"/>
          <w:lang w:val="es-ES"/>
        </w:rPr>
      </w:pPr>
      <w:r w:rsidRPr="00EA727B">
        <w:rPr>
          <w:lang w:val="es-ES"/>
        </w:rPr>
        <w:t xml:space="preserve">{   </w:t>
      </w:r>
    </w:p>
    <w:p w14:paraId="1799462A" w14:textId="77777777" w:rsidR="00017C5F" w:rsidRDefault="00EA727B" w:rsidP="00017C5F">
      <w:pPr>
        <w:ind w:firstLineChars="400" w:firstLine="840"/>
        <w:rPr>
          <w:rFonts w:hint="eastAsia"/>
          <w:lang w:val="es-ES"/>
        </w:rPr>
      </w:pPr>
      <w:r w:rsidRPr="00EA727B">
        <w:rPr>
          <w:lang w:val="es-ES"/>
        </w:rPr>
        <w:t>return x*y/gys(x,y);</w:t>
      </w:r>
      <w:r>
        <w:rPr>
          <w:rFonts w:hint="eastAsia"/>
          <w:lang w:val="es-ES"/>
        </w:rPr>
        <w:t xml:space="preserve"> </w:t>
      </w:r>
    </w:p>
    <w:p w14:paraId="6E257426" w14:textId="77777777" w:rsidR="00EA727B" w:rsidRPr="00EA727B" w:rsidRDefault="00EA727B" w:rsidP="00017C5F">
      <w:pPr>
        <w:ind w:firstLineChars="144" w:firstLine="302"/>
        <w:rPr>
          <w:lang w:val="es-ES"/>
        </w:rPr>
      </w:pPr>
      <w:r>
        <w:rPr>
          <w:rFonts w:hint="eastAsia"/>
          <w:lang w:val="es-ES"/>
        </w:rPr>
        <w:t xml:space="preserve"> </w:t>
      </w:r>
      <w:r w:rsidRPr="00EA727B">
        <w:rPr>
          <w:lang w:val="es-ES"/>
        </w:rPr>
        <w:t>}</w:t>
      </w:r>
    </w:p>
    <w:p w14:paraId="2DE5CD2B" w14:textId="77777777" w:rsidR="00EA727B" w:rsidRPr="00EA727B" w:rsidRDefault="00EA727B" w:rsidP="00EA727B">
      <w:pPr>
        <w:ind w:firstLine="420"/>
        <w:rPr>
          <w:lang w:val="es-ES"/>
        </w:rPr>
      </w:pPr>
    </w:p>
    <w:p w14:paraId="63FCABBB" w14:textId="77777777" w:rsidR="00EA727B" w:rsidRPr="00EA727B" w:rsidRDefault="00EA727B" w:rsidP="00EA727B">
      <w:pPr>
        <w:ind w:firstLine="420"/>
        <w:rPr>
          <w:lang w:val="fr-FR"/>
        </w:rPr>
      </w:pPr>
      <w:r w:rsidRPr="00EA727B">
        <w:rPr>
          <w:lang w:val="fr-FR"/>
        </w:rPr>
        <w:t xml:space="preserve">void main( ) </w:t>
      </w:r>
    </w:p>
    <w:p w14:paraId="6F551F37" w14:textId="77777777" w:rsidR="00FE5EB3" w:rsidRDefault="00EA727B" w:rsidP="00EA727B">
      <w:pPr>
        <w:ind w:firstLine="420"/>
        <w:rPr>
          <w:rFonts w:hint="eastAsia"/>
          <w:lang w:val="fr-FR"/>
        </w:rPr>
      </w:pPr>
      <w:r w:rsidRPr="00EA727B">
        <w:rPr>
          <w:lang w:val="fr-FR"/>
        </w:rPr>
        <w:t xml:space="preserve">{  </w:t>
      </w:r>
    </w:p>
    <w:p w14:paraId="2F9B6B9B" w14:textId="77777777" w:rsidR="00EA727B" w:rsidRPr="00EA727B" w:rsidRDefault="00EA727B" w:rsidP="00FE5EB3">
      <w:pPr>
        <w:ind w:firstLineChars="350" w:firstLine="735"/>
        <w:rPr>
          <w:lang w:val="fr-FR"/>
        </w:rPr>
      </w:pPr>
      <w:r w:rsidRPr="00EA727B">
        <w:rPr>
          <w:lang w:val="fr-FR"/>
        </w:rPr>
        <w:t xml:space="preserve"> int m,n;</w:t>
      </w:r>
    </w:p>
    <w:p w14:paraId="787BDF10" w14:textId="77777777" w:rsidR="00EA727B" w:rsidRDefault="00EA727B" w:rsidP="00EA727B">
      <w:pPr>
        <w:ind w:firstLine="420"/>
        <w:rPr>
          <w:rFonts w:hint="eastAsia"/>
        </w:rPr>
      </w:pPr>
      <w:r w:rsidRPr="00EA727B">
        <w:rPr>
          <w:rFonts w:hint="eastAsia"/>
          <w:lang w:val="fr-FR"/>
        </w:rPr>
        <w:tab/>
      </w:r>
      <w:r>
        <w:rPr>
          <w:rFonts w:hint="eastAsia"/>
        </w:rPr>
        <w:t>printf("</w:t>
      </w:r>
      <w:r>
        <w:rPr>
          <w:rFonts w:hint="eastAsia"/>
        </w:rPr>
        <w:t>输入两个正整数</w:t>
      </w:r>
      <w:r>
        <w:rPr>
          <w:rFonts w:hint="eastAsia"/>
        </w:rPr>
        <w:t xml:space="preserve"> : ");</w:t>
      </w:r>
    </w:p>
    <w:p w14:paraId="43296D23" w14:textId="77777777" w:rsidR="00EA727B" w:rsidRDefault="00EA727B" w:rsidP="00EA727B">
      <w:pPr>
        <w:ind w:firstLine="420"/>
      </w:pPr>
      <w:r>
        <w:tab/>
        <w:t>scanf("%d%d" ,&amp;m,&amp;n);</w:t>
      </w:r>
    </w:p>
    <w:p w14:paraId="274CA92A" w14:textId="77777777" w:rsidR="00EA727B" w:rsidRDefault="00EA727B" w:rsidP="00EA727B">
      <w:pPr>
        <w:ind w:leftChars="200" w:left="735" w:hangingChars="150" w:hanging="315"/>
        <w:rPr>
          <w:rFonts w:hint="eastAsia"/>
        </w:rPr>
      </w:pPr>
      <w:r>
        <w:rPr>
          <w:rFonts w:hint="eastAsia"/>
        </w:rPr>
        <w:tab/>
        <w:t xml:space="preserve"> printf("%d </w:t>
      </w:r>
      <w:r>
        <w:rPr>
          <w:rFonts w:hint="eastAsia"/>
        </w:rPr>
        <w:t>和</w:t>
      </w:r>
      <w:r>
        <w:rPr>
          <w:rFonts w:hint="eastAsia"/>
        </w:rPr>
        <w:t xml:space="preserve"> %d </w:t>
      </w:r>
      <w:r>
        <w:rPr>
          <w:rFonts w:hint="eastAsia"/>
        </w:rPr>
        <w:t>的最大公约数和最小公倍数分别是</w:t>
      </w:r>
      <w:r>
        <w:rPr>
          <w:rFonts w:hint="eastAsia"/>
        </w:rPr>
        <w:t xml:space="preserve"> : %d  %d \n" ,</w:t>
      </w:r>
    </w:p>
    <w:p w14:paraId="430274BE" w14:textId="77777777" w:rsidR="00EA727B" w:rsidRPr="00EA727B" w:rsidRDefault="00EA727B" w:rsidP="00EA727B">
      <w:pPr>
        <w:ind w:leftChars="350" w:left="735" w:firstLineChars="0" w:firstLine="0"/>
        <w:rPr>
          <w:rFonts w:hint="eastAsia"/>
          <w:lang w:val="pt-BR"/>
        </w:rPr>
      </w:pPr>
      <w:r w:rsidRPr="00EA727B">
        <w:rPr>
          <w:rFonts w:hint="eastAsia"/>
          <w:lang w:val="pt-BR"/>
        </w:rPr>
        <w:t xml:space="preserve"> m,n,gys(m,n), gbs(m,n) );</w:t>
      </w:r>
    </w:p>
    <w:p w14:paraId="5045779C" w14:textId="77777777" w:rsidR="00FE5EB3" w:rsidRDefault="00EA727B" w:rsidP="00FE5EB3">
      <w:pPr>
        <w:ind w:firstLine="420"/>
        <w:rPr>
          <w:rFonts w:hint="eastAsia"/>
          <w:b/>
          <w:color w:val="FF0000"/>
          <w:szCs w:val="21"/>
        </w:rPr>
      </w:pPr>
      <w:r w:rsidRPr="00EA727B">
        <w:rPr>
          <w:lang w:val="pt-BR"/>
        </w:rPr>
        <w:t>}</w:t>
      </w:r>
      <w:r w:rsidR="00FE5EB3">
        <w:rPr>
          <w:lang w:val="pt-BR"/>
        </w:rPr>
        <w:br w:type="page"/>
      </w:r>
      <w:r w:rsidR="00CA123D" w:rsidRPr="00CA123D">
        <w:rPr>
          <w:b/>
          <w:color w:val="FF0000"/>
          <w:szCs w:val="21"/>
        </w:rPr>
        <w:t>第七章</w:t>
      </w:r>
      <w:r w:rsidR="00CA123D" w:rsidRPr="00CA123D">
        <w:rPr>
          <w:b/>
          <w:color w:val="FF0000"/>
          <w:szCs w:val="21"/>
        </w:rPr>
        <w:t xml:space="preserve">P14 </w:t>
      </w:r>
      <w:r w:rsidR="00CA123D" w:rsidRPr="00CA123D">
        <w:rPr>
          <w:rFonts w:hint="eastAsia"/>
          <w:b/>
          <w:color w:val="FF0000"/>
          <w:szCs w:val="21"/>
        </w:rPr>
        <w:t xml:space="preserve"> </w:t>
      </w:r>
    </w:p>
    <w:p w14:paraId="140A8CAB" w14:textId="77777777" w:rsidR="00CA123D" w:rsidRDefault="00CA123D" w:rsidP="00FE5EB3">
      <w:pPr>
        <w:ind w:firstLineChars="0" w:firstLine="0"/>
        <w:rPr>
          <w:rFonts w:hint="eastAsia"/>
        </w:rPr>
      </w:pPr>
      <w:r w:rsidRPr="00CA123D"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4</w:t>
      </w:r>
      <w:r w:rsidRPr="00CA123D">
        <w:rPr>
          <w:rFonts w:hint="eastAsia"/>
          <w:b/>
          <w:color w:val="FF0000"/>
          <w:szCs w:val="21"/>
        </w:rPr>
        <w:t>题</w:t>
      </w:r>
      <w:r w:rsidR="00C6576E">
        <w:rPr>
          <w:rFonts w:hint="eastAsia"/>
          <w:b/>
          <w:color w:val="FF0000"/>
          <w:szCs w:val="21"/>
        </w:rPr>
        <w:t xml:space="preserve">  </w:t>
      </w:r>
      <w:r w:rsidR="008E05DC">
        <w:rPr>
          <w:rFonts w:hint="eastAsia"/>
        </w:rPr>
        <w:t>编写一个函数，使用</w:t>
      </w:r>
      <w:r w:rsidR="008E05DC" w:rsidRPr="004B2231">
        <w:rPr>
          <w:rFonts w:hint="eastAsia"/>
          <w:b/>
          <w:color w:val="0000FF"/>
          <w:szCs w:val="21"/>
        </w:rPr>
        <w:t>选择排序算法</w:t>
      </w:r>
      <w:r w:rsidR="008E05DC">
        <w:rPr>
          <w:rFonts w:hint="eastAsia"/>
        </w:rPr>
        <w:t>对数组元素进行升序排序。在主函数中调用这个函数并输出结果。数组元素从键盘输入。</w:t>
      </w:r>
    </w:p>
    <w:p w14:paraId="73C32C4C" w14:textId="77777777" w:rsidR="004B2231" w:rsidRDefault="004B2231" w:rsidP="004B2231">
      <w:pPr>
        <w:ind w:firstLine="420"/>
        <w:rPr>
          <w:rFonts w:hint="eastAsia"/>
        </w:rPr>
      </w:pPr>
      <w:r>
        <w:t># include &lt;stdio.h&gt;</w:t>
      </w:r>
    </w:p>
    <w:p w14:paraId="218757F2" w14:textId="77777777" w:rsidR="00932C42" w:rsidRDefault="00932C42" w:rsidP="004B2231">
      <w:pPr>
        <w:ind w:firstLine="420"/>
      </w:pPr>
    </w:p>
    <w:p w14:paraId="6045ADF6" w14:textId="77777777" w:rsidR="004B2231" w:rsidRDefault="004B2231" w:rsidP="004B2231">
      <w:pPr>
        <w:ind w:firstLine="420"/>
      </w:pPr>
      <w:r>
        <w:t>void sort(int b[10],int n)</w:t>
      </w:r>
    </w:p>
    <w:p w14:paraId="6C2FA868" w14:textId="77777777" w:rsidR="004B2231" w:rsidRDefault="004B2231" w:rsidP="004B2231">
      <w:pPr>
        <w:ind w:firstLine="420"/>
      </w:pPr>
      <w:r>
        <w:t>{</w:t>
      </w:r>
    </w:p>
    <w:p w14:paraId="7B5C8926" w14:textId="77777777" w:rsidR="004B2231" w:rsidRDefault="004B2231" w:rsidP="004B2231">
      <w:pPr>
        <w:ind w:firstLine="420"/>
      </w:pPr>
      <w:r>
        <w:tab/>
        <w:t>int i,j,t,k;</w:t>
      </w:r>
    </w:p>
    <w:p w14:paraId="2806823F" w14:textId="77777777" w:rsidR="004B2231" w:rsidRDefault="004B2231" w:rsidP="004B2231">
      <w:pPr>
        <w:ind w:firstLine="420"/>
      </w:pPr>
      <w:r>
        <w:tab/>
        <w:t>for ( i=0 ; i&lt;=n-2 ; i++ )</w:t>
      </w:r>
    </w:p>
    <w:p w14:paraId="1CBF8614" w14:textId="77777777" w:rsidR="004B2231" w:rsidRDefault="004B2231" w:rsidP="004B2231">
      <w:pPr>
        <w:ind w:firstLine="420"/>
      </w:pPr>
      <w:r>
        <w:tab/>
        <w:t>{</w:t>
      </w:r>
    </w:p>
    <w:p w14:paraId="7A8762E9" w14:textId="77777777" w:rsidR="004B2231" w:rsidRDefault="004B2231" w:rsidP="004B2231">
      <w:pPr>
        <w:ind w:firstLine="420"/>
      </w:pPr>
      <w:r>
        <w:tab/>
        <w:t xml:space="preserve">   k=i;</w:t>
      </w:r>
    </w:p>
    <w:p w14:paraId="36EA86F2" w14:textId="77777777" w:rsidR="004B2231" w:rsidRDefault="004B2231" w:rsidP="004B2231">
      <w:pPr>
        <w:ind w:firstLine="420"/>
      </w:pPr>
      <w:r>
        <w:tab/>
        <w:t xml:space="preserve">   for ( j=i+1 ; j&lt;=n-1 ; j++ )</w:t>
      </w:r>
    </w:p>
    <w:p w14:paraId="5E47C6F5" w14:textId="77777777" w:rsidR="004B2231" w:rsidRDefault="004B2231" w:rsidP="004B2231">
      <w:pPr>
        <w:ind w:firstLine="420"/>
      </w:pPr>
      <w:r>
        <w:tab/>
      </w:r>
      <w:r>
        <w:tab/>
        <w:t xml:space="preserve">   if ( b[k]&gt;b[j] )  k=j;</w:t>
      </w:r>
    </w:p>
    <w:p w14:paraId="02A88511" w14:textId="77777777" w:rsidR="004B2231" w:rsidRDefault="004B2231" w:rsidP="004B2231">
      <w:pPr>
        <w:ind w:firstLine="420"/>
      </w:pPr>
      <w:r>
        <w:tab/>
        <w:t xml:space="preserve">   </w:t>
      </w:r>
    </w:p>
    <w:p w14:paraId="16058B69" w14:textId="77777777" w:rsidR="004B2231" w:rsidRDefault="004B2231" w:rsidP="004B2231">
      <w:pPr>
        <w:ind w:firstLine="420"/>
      </w:pPr>
      <w:r>
        <w:tab/>
        <w:t xml:space="preserve">   if ( k!=i )  { t=b[k];  b[k]=b[i];  b[i]=t; }</w:t>
      </w:r>
    </w:p>
    <w:p w14:paraId="6DC1F164" w14:textId="77777777" w:rsidR="004B2231" w:rsidRDefault="004B2231" w:rsidP="004B2231">
      <w:pPr>
        <w:ind w:firstLine="420"/>
      </w:pPr>
      <w:r>
        <w:tab/>
        <w:t>}</w:t>
      </w:r>
    </w:p>
    <w:p w14:paraId="44568DA7" w14:textId="77777777" w:rsidR="004B2231" w:rsidRDefault="004B2231" w:rsidP="004B2231">
      <w:pPr>
        <w:ind w:firstLine="420"/>
      </w:pPr>
    </w:p>
    <w:p w14:paraId="4785111D" w14:textId="77777777" w:rsidR="004B2231" w:rsidRDefault="004B2231" w:rsidP="004B2231">
      <w:pPr>
        <w:ind w:firstLine="420"/>
      </w:pPr>
      <w:r>
        <w:t>}</w:t>
      </w:r>
    </w:p>
    <w:p w14:paraId="56EE7062" w14:textId="77777777" w:rsidR="004B2231" w:rsidRDefault="004B2231" w:rsidP="004B2231">
      <w:pPr>
        <w:ind w:firstLine="420"/>
      </w:pPr>
    </w:p>
    <w:p w14:paraId="145A3A31" w14:textId="77777777" w:rsidR="004B2231" w:rsidRDefault="004B2231" w:rsidP="004B2231">
      <w:pPr>
        <w:ind w:firstLine="420"/>
      </w:pPr>
      <w:r>
        <w:t xml:space="preserve">void main( ) </w:t>
      </w:r>
    </w:p>
    <w:p w14:paraId="6477346D" w14:textId="77777777" w:rsidR="004B2231" w:rsidRDefault="004B2231" w:rsidP="004B2231">
      <w:pPr>
        <w:ind w:firstLine="420"/>
      </w:pPr>
      <w:r>
        <w:t>{</w:t>
      </w:r>
    </w:p>
    <w:p w14:paraId="4C233681" w14:textId="77777777" w:rsidR="004B2231" w:rsidRDefault="004B2231" w:rsidP="004B2231">
      <w:pPr>
        <w:ind w:firstLine="420"/>
      </w:pPr>
      <w:r>
        <w:t xml:space="preserve">    int a[10],i;</w:t>
      </w:r>
    </w:p>
    <w:p w14:paraId="7DEEC4D5" w14:textId="77777777" w:rsidR="004B2231" w:rsidRDefault="004B2231" w:rsidP="004B2231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输入</w:t>
      </w:r>
      <w:r>
        <w:rPr>
          <w:rFonts w:hint="eastAsia"/>
        </w:rPr>
        <w:t>10</w:t>
      </w:r>
      <w:r>
        <w:rPr>
          <w:rFonts w:hint="eastAsia"/>
        </w:rPr>
        <w:t>个整数</w:t>
      </w:r>
      <w:r>
        <w:rPr>
          <w:rFonts w:hint="eastAsia"/>
        </w:rPr>
        <w:t xml:space="preserve"> : ");</w:t>
      </w:r>
    </w:p>
    <w:p w14:paraId="4C0214A4" w14:textId="77777777" w:rsidR="004B2231" w:rsidRDefault="004B2231" w:rsidP="004B2231">
      <w:pPr>
        <w:ind w:firstLine="420"/>
      </w:pPr>
      <w:r>
        <w:tab/>
        <w:t>for ( i=0 ; i&lt;10 ; i++ )</w:t>
      </w:r>
    </w:p>
    <w:p w14:paraId="06DEBBC3" w14:textId="77777777" w:rsidR="004B2231" w:rsidRDefault="004B2231" w:rsidP="004B2231">
      <w:pPr>
        <w:ind w:firstLine="420"/>
      </w:pPr>
      <w:r>
        <w:tab/>
        <w:t xml:space="preserve">   scanf("%d" ,&amp;a[i]);</w:t>
      </w:r>
    </w:p>
    <w:p w14:paraId="29D5D5B3" w14:textId="77777777" w:rsidR="004B2231" w:rsidRDefault="004B2231" w:rsidP="004B2231">
      <w:pPr>
        <w:ind w:firstLine="420"/>
      </w:pPr>
    </w:p>
    <w:p w14:paraId="0B73EDCD" w14:textId="77777777" w:rsidR="004B2231" w:rsidRDefault="004B2231" w:rsidP="004B2231">
      <w:pPr>
        <w:ind w:firstLine="420"/>
        <w:rPr>
          <w:rFonts w:hint="eastAsia"/>
        </w:rPr>
      </w:pPr>
      <w:r>
        <w:tab/>
        <w:t>sort(a,10);</w:t>
      </w:r>
    </w:p>
    <w:p w14:paraId="797686AB" w14:textId="77777777" w:rsidR="003D5518" w:rsidRDefault="003D5518" w:rsidP="004B2231">
      <w:pPr>
        <w:ind w:firstLine="420"/>
      </w:pPr>
    </w:p>
    <w:p w14:paraId="53194CF9" w14:textId="77777777" w:rsidR="004B2231" w:rsidRDefault="004B2231" w:rsidP="004B2231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升序排序的数组为</w:t>
      </w:r>
      <w:r>
        <w:rPr>
          <w:rFonts w:hint="eastAsia"/>
        </w:rPr>
        <w:t xml:space="preserve"> : ");</w:t>
      </w:r>
    </w:p>
    <w:p w14:paraId="0CAADA3B" w14:textId="77777777" w:rsidR="004B2231" w:rsidRDefault="004B2231" w:rsidP="004B2231">
      <w:pPr>
        <w:ind w:firstLine="420"/>
      </w:pPr>
      <w:r>
        <w:tab/>
        <w:t>for ( i=0 ; i&lt;10 ; i++ )</w:t>
      </w:r>
    </w:p>
    <w:p w14:paraId="1182C0E2" w14:textId="77777777" w:rsidR="004B2231" w:rsidRDefault="004B2231" w:rsidP="004B2231">
      <w:pPr>
        <w:ind w:firstLine="420"/>
      </w:pPr>
      <w:r>
        <w:tab/>
      </w:r>
      <w:r>
        <w:tab/>
        <w:t>printf("%4d",a[i]);</w:t>
      </w:r>
    </w:p>
    <w:p w14:paraId="602E6176" w14:textId="77777777" w:rsidR="004B2231" w:rsidRDefault="004B2231" w:rsidP="004B2231">
      <w:pPr>
        <w:ind w:firstLine="420"/>
      </w:pPr>
      <w:r>
        <w:tab/>
        <w:t>printf("\n");</w:t>
      </w:r>
    </w:p>
    <w:p w14:paraId="6E5DD105" w14:textId="77777777" w:rsidR="00FE5EB3" w:rsidRDefault="004B2231" w:rsidP="00FE5EB3">
      <w:pPr>
        <w:ind w:firstLine="420"/>
        <w:rPr>
          <w:rFonts w:hint="eastAsia"/>
          <w:b/>
          <w:color w:val="FF0000"/>
          <w:szCs w:val="21"/>
        </w:rPr>
      </w:pPr>
      <w:r>
        <w:t>}</w:t>
      </w:r>
      <w:r w:rsidR="00FE5EB3">
        <w:br w:type="page"/>
      </w:r>
      <w:r w:rsidR="00CA123D" w:rsidRPr="00CA123D">
        <w:rPr>
          <w:b/>
          <w:color w:val="FF0000"/>
          <w:szCs w:val="21"/>
        </w:rPr>
        <w:t>第七章</w:t>
      </w:r>
      <w:r w:rsidR="00CA123D" w:rsidRPr="00CA123D">
        <w:rPr>
          <w:b/>
          <w:color w:val="FF0000"/>
          <w:szCs w:val="21"/>
        </w:rPr>
        <w:t xml:space="preserve">P14 </w:t>
      </w:r>
      <w:r w:rsidR="00CA123D" w:rsidRPr="00CA123D">
        <w:rPr>
          <w:rFonts w:hint="eastAsia"/>
          <w:b/>
          <w:color w:val="FF0000"/>
          <w:szCs w:val="21"/>
        </w:rPr>
        <w:t xml:space="preserve"> </w:t>
      </w:r>
    </w:p>
    <w:p w14:paraId="20288EE6" w14:textId="77777777" w:rsidR="00CA123D" w:rsidRPr="00CA123D" w:rsidRDefault="00CA123D" w:rsidP="00FE5EB3">
      <w:pPr>
        <w:ind w:firstLineChars="0" w:firstLine="0"/>
        <w:rPr>
          <w:rFonts w:hint="eastAsia"/>
        </w:rPr>
      </w:pPr>
      <w:r w:rsidRPr="00CA123D">
        <w:rPr>
          <w:rFonts w:hint="eastAsia"/>
          <w:b/>
          <w:color w:val="FF0000"/>
          <w:szCs w:val="21"/>
        </w:rPr>
        <w:t>第</w:t>
      </w:r>
      <w:r>
        <w:rPr>
          <w:rFonts w:hint="eastAsia"/>
          <w:b/>
          <w:color w:val="FF0000"/>
          <w:szCs w:val="21"/>
        </w:rPr>
        <w:t>5</w:t>
      </w:r>
      <w:r w:rsidRPr="00CA123D">
        <w:rPr>
          <w:rFonts w:hint="eastAsia"/>
          <w:b/>
          <w:color w:val="FF0000"/>
          <w:szCs w:val="21"/>
        </w:rPr>
        <w:t>题</w:t>
      </w:r>
      <w:r w:rsidR="00C6576E">
        <w:rPr>
          <w:rFonts w:hint="eastAsia"/>
          <w:b/>
          <w:color w:val="FF0000"/>
          <w:szCs w:val="21"/>
        </w:rPr>
        <w:t xml:space="preserve">  </w:t>
      </w:r>
      <w:r w:rsidR="00C6576E">
        <w:rPr>
          <w:rFonts w:hint="eastAsia"/>
        </w:rPr>
        <w:t>编写两个函数，分别寻找</w:t>
      </w:r>
      <w:r w:rsidR="00C6576E">
        <w:rPr>
          <w:rFonts w:hint="eastAsia"/>
        </w:rPr>
        <w:t>N</w:t>
      </w:r>
      <w:r w:rsidR="00C6576E">
        <w:rPr>
          <w:rFonts w:hint="eastAsia"/>
        </w:rPr>
        <w:t>个整数中的</w:t>
      </w:r>
      <w:r w:rsidR="00C6576E" w:rsidRPr="00263150">
        <w:rPr>
          <w:rFonts w:hint="eastAsia"/>
          <w:b/>
          <w:color w:val="0000FF"/>
          <w:szCs w:val="21"/>
        </w:rPr>
        <w:t>最大数和最小数</w:t>
      </w:r>
      <w:r w:rsidR="00C6576E">
        <w:rPr>
          <w:rFonts w:hint="eastAsia"/>
        </w:rPr>
        <w:t>。在主函数中调用这两个函数并输出结果。</w:t>
      </w:r>
      <w:r w:rsidR="00C6576E">
        <w:rPr>
          <w:rFonts w:hint="eastAsia"/>
        </w:rPr>
        <w:t>N</w:t>
      </w:r>
      <w:r w:rsidR="00C6576E">
        <w:rPr>
          <w:rFonts w:hint="eastAsia"/>
        </w:rPr>
        <w:t>个整数从键盘输入。</w:t>
      </w:r>
    </w:p>
    <w:p w14:paraId="4EFEDE8D" w14:textId="77777777" w:rsidR="00CE7565" w:rsidRDefault="00CE7565" w:rsidP="00CE7565">
      <w:pPr>
        <w:ind w:firstLine="420"/>
      </w:pPr>
      <w:r>
        <w:t># include &lt;stdio.h&gt;</w:t>
      </w:r>
    </w:p>
    <w:p w14:paraId="22ACAEA0" w14:textId="77777777" w:rsidR="00CE7565" w:rsidRDefault="00CE7565" w:rsidP="00CE7565">
      <w:pPr>
        <w:ind w:firstLine="420"/>
      </w:pPr>
      <w:r>
        <w:t># define N 10</w:t>
      </w:r>
    </w:p>
    <w:p w14:paraId="55B3FD13" w14:textId="77777777" w:rsidR="00CE7565" w:rsidRDefault="00CE7565" w:rsidP="00CE7565">
      <w:pPr>
        <w:ind w:firstLine="420"/>
      </w:pPr>
      <w:r>
        <w:t>int max(int b[N],int n)</w:t>
      </w:r>
    </w:p>
    <w:p w14:paraId="7500B0A5" w14:textId="77777777" w:rsidR="00F70E86" w:rsidRDefault="00CE7565" w:rsidP="00CE7565">
      <w:pPr>
        <w:ind w:firstLine="420"/>
        <w:rPr>
          <w:rFonts w:hint="eastAsia"/>
        </w:rPr>
      </w:pPr>
      <w:r>
        <w:t>{</w:t>
      </w:r>
      <w:r>
        <w:rPr>
          <w:rFonts w:hint="eastAsia"/>
        </w:rPr>
        <w:t xml:space="preserve">   </w:t>
      </w:r>
    </w:p>
    <w:p w14:paraId="3685959D" w14:textId="77777777" w:rsidR="00CE7565" w:rsidRDefault="00CE7565" w:rsidP="00F70E86">
      <w:pPr>
        <w:ind w:firstLineChars="400" w:firstLine="840"/>
      </w:pPr>
      <w:r>
        <w:t>int i,m;</w:t>
      </w:r>
    </w:p>
    <w:p w14:paraId="3DC982A0" w14:textId="77777777" w:rsidR="00CE7565" w:rsidRDefault="00CE7565" w:rsidP="00CE7565">
      <w:pPr>
        <w:ind w:firstLine="420"/>
        <w:rPr>
          <w:rFonts w:hint="eastAsia"/>
        </w:rPr>
      </w:pPr>
      <w:r>
        <w:rPr>
          <w:rFonts w:hint="eastAsia"/>
        </w:rPr>
        <w:t xml:space="preserve">    m=b[0];  //</w:t>
      </w:r>
      <w:r>
        <w:rPr>
          <w:rFonts w:hint="eastAsia"/>
        </w:rPr>
        <w:t>假定</w:t>
      </w:r>
      <w:r>
        <w:rPr>
          <w:rFonts w:hint="eastAsia"/>
        </w:rPr>
        <w:t>b[0]</w:t>
      </w:r>
      <w:r>
        <w:rPr>
          <w:rFonts w:hint="eastAsia"/>
        </w:rPr>
        <w:t>最大</w:t>
      </w:r>
    </w:p>
    <w:p w14:paraId="76A4FEC0" w14:textId="77777777" w:rsidR="00F70E86" w:rsidRDefault="00F70E86" w:rsidP="00CE7565">
      <w:pPr>
        <w:ind w:firstLine="420"/>
        <w:rPr>
          <w:rFonts w:hint="eastAsia"/>
        </w:rPr>
      </w:pPr>
    </w:p>
    <w:p w14:paraId="32CE08A8" w14:textId="77777777" w:rsidR="00CE7565" w:rsidRDefault="00CE7565" w:rsidP="00CE7565">
      <w:pPr>
        <w:ind w:firstLine="420"/>
      </w:pPr>
      <w:r>
        <w:tab/>
        <w:t>for ( i=1 ; i&lt;=n-1 ; i++ )</w:t>
      </w:r>
    </w:p>
    <w:p w14:paraId="252EE714" w14:textId="77777777" w:rsidR="00CE7565" w:rsidRDefault="00CE7565" w:rsidP="00CE7565">
      <w:pPr>
        <w:ind w:firstLine="420"/>
        <w:rPr>
          <w:rFonts w:hint="eastAsia"/>
        </w:rPr>
      </w:pPr>
      <w:r>
        <w:tab/>
        <w:t xml:space="preserve">   if ( b[i]&gt;m ) m=b[i];</w:t>
      </w:r>
    </w:p>
    <w:p w14:paraId="1363C023" w14:textId="77777777" w:rsidR="00F70E86" w:rsidRDefault="00F70E86" w:rsidP="00CE7565">
      <w:pPr>
        <w:ind w:firstLine="420"/>
      </w:pPr>
    </w:p>
    <w:p w14:paraId="74CEB855" w14:textId="77777777" w:rsidR="00CE7565" w:rsidRDefault="00CE7565" w:rsidP="00CE7565">
      <w:pPr>
        <w:ind w:firstLine="420"/>
      </w:pPr>
      <w:r>
        <w:tab/>
        <w:t>return m;</w:t>
      </w:r>
    </w:p>
    <w:p w14:paraId="398288DE" w14:textId="77777777" w:rsidR="00CE7565" w:rsidRDefault="00CE7565" w:rsidP="00CE7565">
      <w:pPr>
        <w:ind w:firstLine="420"/>
      </w:pPr>
      <w:r>
        <w:t>}</w:t>
      </w:r>
    </w:p>
    <w:p w14:paraId="5FC98D61" w14:textId="77777777" w:rsidR="00CE7565" w:rsidRDefault="00CE7565" w:rsidP="00CE7565">
      <w:pPr>
        <w:ind w:firstLine="420"/>
      </w:pPr>
    </w:p>
    <w:p w14:paraId="5241AF2F" w14:textId="77777777" w:rsidR="00CE7565" w:rsidRDefault="00CE7565" w:rsidP="00CE7565">
      <w:pPr>
        <w:ind w:firstLine="420"/>
      </w:pPr>
      <w:r>
        <w:t>int min(int b[N],int n)</w:t>
      </w:r>
    </w:p>
    <w:p w14:paraId="3CEA7BF6" w14:textId="77777777" w:rsidR="00F70E86" w:rsidRDefault="00CE7565" w:rsidP="00CE7565">
      <w:pPr>
        <w:ind w:firstLine="420"/>
        <w:rPr>
          <w:rFonts w:hint="eastAsia"/>
          <w:lang w:val="sv-SE"/>
        </w:rPr>
      </w:pPr>
      <w:r w:rsidRPr="00CE7565">
        <w:rPr>
          <w:lang w:val="sv-SE"/>
        </w:rPr>
        <w:t>{</w:t>
      </w:r>
      <w:r w:rsidRPr="00CE7565">
        <w:rPr>
          <w:lang w:val="sv-SE"/>
        </w:rPr>
        <w:tab/>
      </w:r>
    </w:p>
    <w:p w14:paraId="0AA256B3" w14:textId="77777777" w:rsidR="00CE7565" w:rsidRPr="00CE7565" w:rsidRDefault="00CE7565" w:rsidP="00F70E86">
      <w:pPr>
        <w:ind w:firstLineChars="400" w:firstLine="840"/>
        <w:rPr>
          <w:lang w:val="sv-SE"/>
        </w:rPr>
      </w:pPr>
      <w:r w:rsidRPr="00CE7565">
        <w:rPr>
          <w:lang w:val="sv-SE"/>
        </w:rPr>
        <w:t>int i,m;</w:t>
      </w:r>
    </w:p>
    <w:p w14:paraId="10E4CBB3" w14:textId="77777777" w:rsidR="00CE7565" w:rsidRDefault="00CE7565" w:rsidP="00CE7565">
      <w:pPr>
        <w:ind w:firstLine="420"/>
        <w:rPr>
          <w:rFonts w:hint="eastAsia"/>
        </w:rPr>
      </w:pPr>
      <w:r w:rsidRPr="00CE7565">
        <w:rPr>
          <w:rFonts w:hint="eastAsia"/>
          <w:lang w:val="sv-SE"/>
        </w:rPr>
        <w:t xml:space="preserve">    m=b[0];  //</w:t>
      </w:r>
      <w:r>
        <w:rPr>
          <w:rFonts w:hint="eastAsia"/>
        </w:rPr>
        <w:t>假定</w:t>
      </w:r>
      <w:r w:rsidRPr="00CE7565">
        <w:rPr>
          <w:rFonts w:hint="eastAsia"/>
          <w:lang w:val="sv-SE"/>
        </w:rPr>
        <w:t>b[0]</w:t>
      </w:r>
      <w:r>
        <w:rPr>
          <w:rFonts w:hint="eastAsia"/>
        </w:rPr>
        <w:t>最小</w:t>
      </w:r>
    </w:p>
    <w:p w14:paraId="34674E1F" w14:textId="77777777" w:rsidR="00F70E86" w:rsidRPr="00CE7565" w:rsidRDefault="00F70E86" w:rsidP="00CE7565">
      <w:pPr>
        <w:ind w:firstLine="420"/>
        <w:rPr>
          <w:rFonts w:hint="eastAsia"/>
          <w:lang w:val="sv-SE"/>
        </w:rPr>
      </w:pPr>
    </w:p>
    <w:p w14:paraId="7A2CC8A9" w14:textId="77777777" w:rsidR="00CE7565" w:rsidRDefault="00CE7565" w:rsidP="00CE7565">
      <w:pPr>
        <w:ind w:firstLine="420"/>
      </w:pPr>
      <w:r w:rsidRPr="00CE7565">
        <w:rPr>
          <w:lang w:val="sv-SE"/>
        </w:rPr>
        <w:tab/>
      </w:r>
      <w:r>
        <w:t>for ( i=1 ; i&lt;=n-1 ; i++ )</w:t>
      </w:r>
    </w:p>
    <w:p w14:paraId="231AED96" w14:textId="77777777" w:rsidR="00CE7565" w:rsidRDefault="00CE7565" w:rsidP="00CE7565">
      <w:pPr>
        <w:ind w:firstLine="420"/>
        <w:rPr>
          <w:rFonts w:hint="eastAsia"/>
        </w:rPr>
      </w:pPr>
      <w:r>
        <w:tab/>
        <w:t xml:space="preserve">   if ( b[i]&lt;m ) m=b[i];</w:t>
      </w:r>
    </w:p>
    <w:p w14:paraId="5B196670" w14:textId="77777777" w:rsidR="00F70E86" w:rsidRDefault="00F70E86" w:rsidP="00CE7565">
      <w:pPr>
        <w:ind w:firstLine="420"/>
      </w:pPr>
    </w:p>
    <w:p w14:paraId="787BB372" w14:textId="77777777" w:rsidR="00CE7565" w:rsidRDefault="00CE7565" w:rsidP="00CE7565">
      <w:pPr>
        <w:ind w:firstLine="420"/>
      </w:pPr>
      <w:r>
        <w:tab/>
        <w:t>return m;</w:t>
      </w:r>
    </w:p>
    <w:p w14:paraId="3CA017AC" w14:textId="77777777" w:rsidR="00CE7565" w:rsidRDefault="00CE7565" w:rsidP="00CE7565">
      <w:pPr>
        <w:ind w:firstLine="420"/>
      </w:pPr>
      <w:r>
        <w:t>}</w:t>
      </w:r>
    </w:p>
    <w:p w14:paraId="64B8F3AE" w14:textId="77777777" w:rsidR="00CE7565" w:rsidRDefault="00CE7565" w:rsidP="00CE7565">
      <w:pPr>
        <w:ind w:firstLine="420"/>
      </w:pPr>
    </w:p>
    <w:p w14:paraId="26693E04" w14:textId="77777777" w:rsidR="00CE7565" w:rsidRDefault="00CE7565" w:rsidP="00CE7565">
      <w:pPr>
        <w:ind w:firstLine="420"/>
      </w:pPr>
      <w:r>
        <w:t xml:space="preserve">void main( ) </w:t>
      </w:r>
    </w:p>
    <w:p w14:paraId="2E7CF732" w14:textId="77777777" w:rsidR="00CE7565" w:rsidRDefault="00CE7565" w:rsidP="00CE7565">
      <w:pPr>
        <w:ind w:firstLine="420"/>
      </w:pPr>
      <w:r>
        <w:t>{</w:t>
      </w:r>
    </w:p>
    <w:p w14:paraId="0B24078B" w14:textId="77777777" w:rsidR="00CE7565" w:rsidRDefault="00CE7565" w:rsidP="00CE7565">
      <w:pPr>
        <w:ind w:firstLine="420"/>
      </w:pPr>
      <w:r>
        <w:t xml:space="preserve">    int a[N],i;</w:t>
      </w:r>
    </w:p>
    <w:p w14:paraId="004212D4" w14:textId="77777777" w:rsidR="00CE7565" w:rsidRDefault="00CE7565" w:rsidP="00CE7565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输入</w:t>
      </w:r>
      <w:r>
        <w:rPr>
          <w:rFonts w:hint="eastAsia"/>
        </w:rPr>
        <w:t xml:space="preserve"> %d </w:t>
      </w:r>
      <w:r>
        <w:rPr>
          <w:rFonts w:hint="eastAsia"/>
        </w:rPr>
        <w:t>个整数</w:t>
      </w:r>
      <w:r>
        <w:rPr>
          <w:rFonts w:hint="eastAsia"/>
        </w:rPr>
        <w:t xml:space="preserve"> : ",N);</w:t>
      </w:r>
    </w:p>
    <w:p w14:paraId="01D8EC64" w14:textId="77777777" w:rsidR="00CE7565" w:rsidRDefault="00CE7565" w:rsidP="00CE7565">
      <w:pPr>
        <w:ind w:firstLine="420"/>
      </w:pPr>
      <w:r>
        <w:tab/>
        <w:t>for ( i=0 ; i&lt;N ; i++ )</w:t>
      </w:r>
    </w:p>
    <w:p w14:paraId="79F17398" w14:textId="77777777" w:rsidR="00CE7565" w:rsidRDefault="00CE7565" w:rsidP="00CE7565">
      <w:pPr>
        <w:ind w:firstLine="420"/>
        <w:rPr>
          <w:rFonts w:hint="eastAsia"/>
        </w:rPr>
      </w:pPr>
      <w:r>
        <w:tab/>
        <w:t xml:space="preserve">   scanf("%d" ,&amp;a[i]);</w:t>
      </w:r>
    </w:p>
    <w:p w14:paraId="3EEC906F" w14:textId="77777777" w:rsidR="00F70E86" w:rsidRDefault="00F70E86" w:rsidP="00CE7565">
      <w:pPr>
        <w:ind w:firstLine="420"/>
      </w:pPr>
    </w:p>
    <w:p w14:paraId="146DC07A" w14:textId="77777777" w:rsidR="00CE7565" w:rsidRDefault="00CE7565" w:rsidP="00CE7565">
      <w:pPr>
        <w:ind w:firstLine="420"/>
        <w:rPr>
          <w:rFonts w:hint="eastAsia"/>
        </w:rPr>
      </w:pPr>
      <w:r>
        <w:rPr>
          <w:rFonts w:hint="eastAsia"/>
        </w:rPr>
        <w:tab/>
        <w:t>printf("</w:t>
      </w:r>
      <w:r>
        <w:rPr>
          <w:rFonts w:hint="eastAsia"/>
        </w:rPr>
        <w:t>最大数</w:t>
      </w:r>
      <w:r>
        <w:rPr>
          <w:rFonts w:hint="eastAsia"/>
        </w:rPr>
        <w:t xml:space="preserve">=%d  </w:t>
      </w:r>
      <w:r>
        <w:rPr>
          <w:rFonts w:hint="eastAsia"/>
        </w:rPr>
        <w:t>最小数</w:t>
      </w:r>
      <w:r>
        <w:rPr>
          <w:rFonts w:hint="eastAsia"/>
        </w:rPr>
        <w:t>=%d  \n" , max(a,N),min(a,N));</w:t>
      </w:r>
    </w:p>
    <w:p w14:paraId="517DCD1B" w14:textId="77777777" w:rsidR="00FE5EB3" w:rsidRDefault="00CE7565" w:rsidP="00FE5EB3">
      <w:pPr>
        <w:ind w:firstLine="420"/>
        <w:rPr>
          <w:rFonts w:hint="eastAsia"/>
          <w:b/>
          <w:color w:val="FF0000"/>
          <w:szCs w:val="21"/>
        </w:rPr>
      </w:pPr>
      <w:r>
        <w:t>}</w:t>
      </w:r>
      <w:r w:rsidR="00FE5EB3">
        <w:br w:type="page"/>
      </w:r>
      <w:r w:rsidR="00182704" w:rsidRPr="00CA123D">
        <w:rPr>
          <w:b/>
          <w:color w:val="FF0000"/>
          <w:szCs w:val="21"/>
        </w:rPr>
        <w:t>第九章</w:t>
      </w:r>
      <w:r w:rsidR="00182704" w:rsidRPr="00CA123D">
        <w:rPr>
          <w:b/>
          <w:color w:val="FF0000"/>
          <w:szCs w:val="21"/>
        </w:rPr>
        <w:t>P20</w:t>
      </w:r>
      <w:r w:rsidR="00CA123D" w:rsidRPr="00CA123D">
        <w:rPr>
          <w:rFonts w:hint="eastAsia"/>
          <w:b/>
          <w:color w:val="FF0000"/>
          <w:szCs w:val="21"/>
        </w:rPr>
        <w:t xml:space="preserve"> </w:t>
      </w:r>
      <w:r w:rsidR="00182704" w:rsidRPr="00CA123D">
        <w:rPr>
          <w:b/>
          <w:color w:val="FF0000"/>
          <w:szCs w:val="21"/>
        </w:rPr>
        <w:t xml:space="preserve"> </w:t>
      </w:r>
    </w:p>
    <w:p w14:paraId="623254E8" w14:textId="77777777" w:rsidR="00182704" w:rsidRDefault="00CA123D" w:rsidP="00FE5EB3">
      <w:pPr>
        <w:ind w:firstLineChars="0" w:firstLine="0"/>
        <w:rPr>
          <w:rFonts w:hint="eastAsia"/>
        </w:rPr>
      </w:pPr>
      <w:r>
        <w:rPr>
          <w:rFonts w:hint="eastAsia"/>
          <w:b/>
          <w:color w:val="FF0000"/>
          <w:szCs w:val="21"/>
        </w:rPr>
        <w:t>第</w:t>
      </w:r>
      <w:r w:rsidR="00182704" w:rsidRPr="00CA123D">
        <w:rPr>
          <w:b/>
          <w:color w:val="FF0000"/>
          <w:szCs w:val="21"/>
        </w:rPr>
        <w:t>6</w:t>
      </w:r>
      <w:r>
        <w:rPr>
          <w:rFonts w:hint="eastAsia"/>
          <w:b/>
          <w:color w:val="FF0000"/>
          <w:szCs w:val="21"/>
        </w:rPr>
        <w:t>题</w:t>
      </w:r>
      <w:r w:rsidR="0062291E">
        <w:rPr>
          <w:rFonts w:hint="eastAsia"/>
          <w:b/>
          <w:color w:val="FF0000"/>
          <w:szCs w:val="21"/>
        </w:rPr>
        <w:t xml:space="preserve">  </w:t>
      </w:r>
      <w:r w:rsidR="00263150">
        <w:rPr>
          <w:rFonts w:hint="eastAsia"/>
        </w:rPr>
        <w:t>编写一个函数，用</w:t>
      </w:r>
      <w:r w:rsidR="00263150" w:rsidRPr="00263150">
        <w:rPr>
          <w:rFonts w:hint="eastAsia"/>
          <w:b/>
          <w:color w:val="0000FF"/>
          <w:szCs w:val="21"/>
        </w:rPr>
        <w:t>指针的方法</w:t>
      </w:r>
      <w:r w:rsidR="00263150">
        <w:rPr>
          <w:rFonts w:hint="eastAsia"/>
        </w:rPr>
        <w:t>判断字符串是否</w:t>
      </w:r>
      <w:r w:rsidR="00263150" w:rsidRPr="00263150">
        <w:rPr>
          <w:rFonts w:hint="eastAsia"/>
          <w:b/>
          <w:color w:val="0000FF"/>
          <w:szCs w:val="21"/>
        </w:rPr>
        <w:t>回文</w:t>
      </w:r>
      <w:r w:rsidR="00263150">
        <w:rPr>
          <w:rFonts w:hint="eastAsia"/>
        </w:rPr>
        <w:t>，</w:t>
      </w:r>
      <w:r w:rsidR="0062291E">
        <w:rPr>
          <w:rFonts w:hint="eastAsia"/>
        </w:rPr>
        <w:t>（正读和反读都相同的字符序列为回文，如</w:t>
      </w:r>
      <w:r w:rsidR="0062291E">
        <w:t>”</w:t>
      </w:r>
      <w:r w:rsidR="0062291E">
        <w:rPr>
          <w:rFonts w:hint="eastAsia"/>
        </w:rPr>
        <w:t>abcba</w:t>
      </w:r>
      <w:r w:rsidR="0062291E">
        <w:t>”</w:t>
      </w:r>
      <w:r w:rsidR="0062291E">
        <w:rPr>
          <w:rFonts w:hint="eastAsia"/>
        </w:rPr>
        <w:t>，“</w:t>
      </w:r>
      <w:smartTag w:uri="urn:schemas-microsoft-com:office:smarttags" w:element="chmetcnv">
        <w:smartTagPr>
          <w:attr w:name="UnitName" w:val="”"/>
          <w:attr w:name="SourceValue" w:val="123321"/>
          <w:attr w:name="HasSpace" w:val="False"/>
          <w:attr w:name="Negative" w:val="False"/>
          <w:attr w:name="NumberType" w:val="1"/>
          <w:attr w:name="TCSC" w:val="0"/>
        </w:smartTagPr>
        <w:r w:rsidR="0062291E">
          <w:rPr>
            <w:rFonts w:hint="eastAsia"/>
          </w:rPr>
          <w:t>123321</w:t>
        </w:r>
        <w:r w:rsidR="0062291E">
          <w:rPr>
            <w:rFonts w:hint="eastAsia"/>
          </w:rPr>
          <w:t>”</w:t>
        </w:r>
      </w:smartTag>
      <w:r w:rsidR="0062291E">
        <w:rPr>
          <w:rFonts w:hint="eastAsia"/>
        </w:rPr>
        <w:t>是回文）。在主函数中调用这个函数并输出结果，字符串从键盘输入。</w:t>
      </w:r>
    </w:p>
    <w:p w14:paraId="3FF028CA" w14:textId="77777777" w:rsidR="006D572D" w:rsidRDefault="006D572D" w:rsidP="006D572D">
      <w:pPr>
        <w:ind w:firstLine="420"/>
      </w:pPr>
      <w:r>
        <w:t># include &lt;stdio.h&gt;</w:t>
      </w:r>
    </w:p>
    <w:p w14:paraId="7B59A56C" w14:textId="77777777" w:rsidR="006D572D" w:rsidRDefault="006D572D" w:rsidP="006D572D">
      <w:pPr>
        <w:ind w:firstLine="420"/>
      </w:pPr>
      <w:r>
        <w:t># include &lt;string.h&gt;</w:t>
      </w:r>
    </w:p>
    <w:p w14:paraId="392C0A7C" w14:textId="77777777" w:rsidR="006D572D" w:rsidRDefault="006D572D" w:rsidP="006D572D">
      <w:pPr>
        <w:ind w:firstLine="420"/>
      </w:pPr>
      <w:r>
        <w:t>int hw(char s[10])</w:t>
      </w:r>
    </w:p>
    <w:p w14:paraId="699B0066" w14:textId="77777777" w:rsidR="006D572D" w:rsidRDefault="006D572D" w:rsidP="006D572D">
      <w:pPr>
        <w:ind w:firstLine="420"/>
      </w:pPr>
      <w:r>
        <w:t>{</w:t>
      </w:r>
    </w:p>
    <w:p w14:paraId="7A6B4296" w14:textId="77777777" w:rsidR="006D572D" w:rsidRDefault="006D572D" w:rsidP="006D572D">
      <w:pPr>
        <w:ind w:firstLine="420"/>
      </w:pPr>
      <w:r>
        <w:t xml:space="preserve">   char *p1,*p2;</w:t>
      </w:r>
    </w:p>
    <w:p w14:paraId="7FE66628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p1=s;                //p1</w:t>
      </w:r>
      <w:r>
        <w:rPr>
          <w:rFonts w:hint="eastAsia"/>
        </w:rPr>
        <w:t>记录字符串第</w:t>
      </w:r>
      <w:r>
        <w:rPr>
          <w:rFonts w:hint="eastAsia"/>
        </w:rPr>
        <w:t>1</w:t>
      </w:r>
      <w:r>
        <w:rPr>
          <w:rFonts w:hint="eastAsia"/>
        </w:rPr>
        <w:t>个字符的地址</w:t>
      </w:r>
    </w:p>
    <w:p w14:paraId="44E9FB80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p2=s+strlen(s)-1;   </w:t>
      </w:r>
      <w:r w:rsidR="00D75267">
        <w:rPr>
          <w:rFonts w:hint="eastAsia"/>
        </w:rPr>
        <w:t xml:space="preserve">   </w:t>
      </w:r>
      <w:r>
        <w:rPr>
          <w:rFonts w:hint="eastAsia"/>
        </w:rPr>
        <w:t xml:space="preserve"> //p2</w:t>
      </w:r>
      <w:r>
        <w:rPr>
          <w:rFonts w:hint="eastAsia"/>
        </w:rPr>
        <w:t>记录字符串最后</w:t>
      </w:r>
      <w:r>
        <w:rPr>
          <w:rFonts w:hint="eastAsia"/>
        </w:rPr>
        <w:t>1</w:t>
      </w:r>
      <w:r>
        <w:rPr>
          <w:rFonts w:hint="eastAsia"/>
        </w:rPr>
        <w:t>个字符的地址</w:t>
      </w:r>
    </w:p>
    <w:p w14:paraId="5F6237C9" w14:textId="77777777" w:rsidR="006D572D" w:rsidRDefault="006D572D" w:rsidP="006D572D">
      <w:pPr>
        <w:ind w:firstLine="420"/>
      </w:pPr>
      <w:r>
        <w:t xml:space="preserve">   while ( p1&lt;p2 )</w:t>
      </w:r>
    </w:p>
    <w:p w14:paraId="56031580" w14:textId="77777777" w:rsidR="006D572D" w:rsidRDefault="006D572D" w:rsidP="006D572D">
      <w:pPr>
        <w:ind w:firstLine="420"/>
      </w:pPr>
      <w:r>
        <w:t xml:space="preserve">   {</w:t>
      </w:r>
    </w:p>
    <w:p w14:paraId="4F5CB687" w14:textId="77777777" w:rsidR="006D572D" w:rsidRDefault="006D572D" w:rsidP="006D572D">
      <w:pPr>
        <w:ind w:firstLine="420"/>
      </w:pPr>
      <w:r>
        <w:tab/>
        <w:t xml:space="preserve">   if ( *p1==*p2 )  { p1++;  p2--; }</w:t>
      </w:r>
    </w:p>
    <w:p w14:paraId="32D32984" w14:textId="77777777" w:rsidR="006D572D" w:rsidRDefault="006D572D" w:rsidP="006D572D">
      <w:pPr>
        <w:ind w:firstLine="420"/>
      </w:pPr>
      <w:r>
        <w:tab/>
        <w:t xml:space="preserve">   else break;   </w:t>
      </w:r>
    </w:p>
    <w:p w14:paraId="69EC89F0" w14:textId="77777777" w:rsidR="006D572D" w:rsidRDefault="006D572D" w:rsidP="006D572D">
      <w:pPr>
        <w:ind w:firstLine="420"/>
      </w:pPr>
      <w:r>
        <w:t xml:space="preserve">   }</w:t>
      </w:r>
    </w:p>
    <w:p w14:paraId="3274A5FD" w14:textId="77777777" w:rsidR="006D572D" w:rsidRDefault="006D572D" w:rsidP="006D572D">
      <w:pPr>
        <w:ind w:firstLine="420"/>
      </w:pPr>
      <w:r>
        <w:t xml:space="preserve">   if ( p1&lt;p2 )  return 0;</w:t>
      </w:r>
    </w:p>
    <w:p w14:paraId="4010A0AB" w14:textId="77777777" w:rsidR="006D572D" w:rsidRDefault="006D572D" w:rsidP="006D572D">
      <w:pPr>
        <w:ind w:firstLine="420"/>
      </w:pPr>
      <w:r>
        <w:t xml:space="preserve">   else return 1;</w:t>
      </w:r>
    </w:p>
    <w:p w14:paraId="58F09E14" w14:textId="77777777" w:rsidR="006D572D" w:rsidRDefault="006D572D" w:rsidP="006D572D">
      <w:pPr>
        <w:ind w:firstLine="420"/>
      </w:pPr>
      <w:r>
        <w:t>}</w:t>
      </w:r>
    </w:p>
    <w:p w14:paraId="21ED5CEE" w14:textId="77777777" w:rsidR="006D572D" w:rsidRDefault="006D572D" w:rsidP="006D572D">
      <w:pPr>
        <w:ind w:firstLine="420"/>
      </w:pPr>
    </w:p>
    <w:p w14:paraId="2A12CD03" w14:textId="77777777" w:rsidR="006D572D" w:rsidRDefault="006D572D" w:rsidP="006D572D">
      <w:pPr>
        <w:ind w:firstLine="420"/>
      </w:pPr>
      <w:r>
        <w:t xml:space="preserve">void main( ) </w:t>
      </w:r>
    </w:p>
    <w:p w14:paraId="2E4FA88F" w14:textId="77777777" w:rsidR="006D572D" w:rsidRDefault="006D572D" w:rsidP="006D572D">
      <w:pPr>
        <w:ind w:firstLine="420"/>
      </w:pPr>
      <w:r>
        <w:t>{</w:t>
      </w:r>
    </w:p>
    <w:p w14:paraId="41023FD4" w14:textId="77777777" w:rsidR="006D572D" w:rsidRDefault="006D572D" w:rsidP="006D572D">
      <w:pPr>
        <w:ind w:firstLine="420"/>
      </w:pPr>
      <w:r>
        <w:t xml:space="preserve">   char str[10];</w:t>
      </w:r>
    </w:p>
    <w:p w14:paraId="0E57859B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printf("</w:t>
      </w:r>
      <w:r>
        <w:rPr>
          <w:rFonts w:hint="eastAsia"/>
        </w:rPr>
        <w:t>输入一个字符串</w:t>
      </w:r>
      <w:r>
        <w:rPr>
          <w:rFonts w:hint="eastAsia"/>
        </w:rPr>
        <w:t xml:space="preserve"> : ");</w:t>
      </w:r>
    </w:p>
    <w:p w14:paraId="4EAD39C3" w14:textId="77777777" w:rsidR="006D572D" w:rsidRDefault="006D572D" w:rsidP="006D572D">
      <w:pPr>
        <w:ind w:firstLine="420"/>
      </w:pPr>
      <w:r>
        <w:t xml:space="preserve">   gets(str);</w:t>
      </w:r>
    </w:p>
    <w:p w14:paraId="668DDF5B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if ( hw(str)==1 ) printf("</w:t>
      </w:r>
      <w:r>
        <w:rPr>
          <w:rFonts w:hint="eastAsia"/>
        </w:rPr>
        <w:t>字符串</w:t>
      </w:r>
      <w:r>
        <w:rPr>
          <w:rFonts w:hint="eastAsia"/>
        </w:rPr>
        <w:t xml:space="preserve"> %s </w:t>
      </w:r>
      <w:r>
        <w:rPr>
          <w:rFonts w:hint="eastAsia"/>
        </w:rPr>
        <w:t>是回文</w:t>
      </w:r>
      <w:r>
        <w:rPr>
          <w:rFonts w:hint="eastAsia"/>
        </w:rPr>
        <w:t xml:space="preserve"> \n",str);</w:t>
      </w:r>
    </w:p>
    <w:p w14:paraId="6BBE8703" w14:textId="77777777" w:rsidR="006D572D" w:rsidRDefault="006D572D" w:rsidP="006D572D">
      <w:pPr>
        <w:ind w:firstLine="420"/>
        <w:rPr>
          <w:rFonts w:hint="eastAsia"/>
        </w:rPr>
      </w:pPr>
      <w:r>
        <w:rPr>
          <w:rFonts w:hint="eastAsia"/>
        </w:rPr>
        <w:t xml:space="preserve">   else printf("</w:t>
      </w:r>
      <w:r>
        <w:rPr>
          <w:rFonts w:hint="eastAsia"/>
        </w:rPr>
        <w:t>字符串</w:t>
      </w:r>
      <w:r>
        <w:rPr>
          <w:rFonts w:hint="eastAsia"/>
        </w:rPr>
        <w:t xml:space="preserve"> %s </w:t>
      </w:r>
      <w:r>
        <w:rPr>
          <w:rFonts w:hint="eastAsia"/>
        </w:rPr>
        <w:t>不是回文</w:t>
      </w:r>
      <w:r>
        <w:rPr>
          <w:rFonts w:hint="eastAsia"/>
        </w:rPr>
        <w:t xml:space="preserve"> \n",str);</w:t>
      </w:r>
    </w:p>
    <w:p w14:paraId="074E7FF2" w14:textId="77777777" w:rsidR="00CA123D" w:rsidRDefault="006D572D" w:rsidP="006D572D">
      <w:pPr>
        <w:ind w:firstLine="420"/>
        <w:rPr>
          <w:rFonts w:hint="eastAsia"/>
        </w:rPr>
      </w:pPr>
      <w:r>
        <w:t>}</w:t>
      </w:r>
    </w:p>
    <w:p w14:paraId="698F1225" w14:textId="77777777" w:rsidR="00CA123D" w:rsidRPr="00820361" w:rsidRDefault="00CA123D" w:rsidP="00376A67">
      <w:pPr>
        <w:ind w:firstLine="420"/>
        <w:rPr>
          <w:rFonts w:hint="eastAsia"/>
        </w:rPr>
      </w:pPr>
    </w:p>
    <w:sectPr w:rsidR="00CA123D" w:rsidRPr="00820361" w:rsidSect="00951D32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96061C" w14:textId="77777777" w:rsidR="00A17E77" w:rsidRDefault="00A17E77" w:rsidP="003E408B">
      <w:pPr>
        <w:ind w:firstLine="420"/>
      </w:pPr>
      <w:r>
        <w:separator/>
      </w:r>
    </w:p>
  </w:endnote>
  <w:endnote w:type="continuationSeparator" w:id="0">
    <w:p w14:paraId="32E0A68A" w14:textId="77777777" w:rsidR="00A17E77" w:rsidRDefault="00A17E77" w:rsidP="003E408B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934B42" w14:textId="77777777" w:rsidR="00EA727B" w:rsidRDefault="00EA727B" w:rsidP="00951D32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FC9BFF" w14:textId="77777777" w:rsidR="00EA727B" w:rsidRDefault="00EA727B" w:rsidP="00951D32">
    <w:pPr>
      <w:pStyle w:val="a4"/>
      <w:ind w:firstLine="360"/>
      <w:jc w:val="right"/>
    </w:pPr>
    <w:r>
      <w:fldChar w:fldCharType="begin"/>
    </w:r>
    <w:r>
      <w:instrText>PAGE   \* MERGEFORMAT</w:instrText>
    </w:r>
    <w:r>
      <w:fldChar w:fldCharType="separate"/>
    </w:r>
    <w:r w:rsidR="008A4D96" w:rsidRPr="008A4D96">
      <w:rPr>
        <w:noProof/>
        <w:lang w:val="zh-CN"/>
      </w:rPr>
      <w:t>54</w:t>
    </w:r>
    <w:r>
      <w:fldChar w:fldCharType="end"/>
    </w:r>
  </w:p>
  <w:p w14:paraId="57F96458" w14:textId="77777777" w:rsidR="00EA727B" w:rsidRDefault="00EA727B" w:rsidP="00951D32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6C064A" w14:textId="77777777" w:rsidR="00EA727B" w:rsidRDefault="00EA727B" w:rsidP="00951D32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B021A9" w14:textId="77777777" w:rsidR="00A17E77" w:rsidRDefault="00A17E77" w:rsidP="003E408B">
      <w:pPr>
        <w:ind w:firstLine="420"/>
      </w:pPr>
      <w:r>
        <w:separator/>
      </w:r>
    </w:p>
  </w:footnote>
  <w:footnote w:type="continuationSeparator" w:id="0">
    <w:p w14:paraId="1422D99A" w14:textId="77777777" w:rsidR="00A17E77" w:rsidRDefault="00A17E77" w:rsidP="003E408B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CC5EFB" w14:textId="77777777" w:rsidR="00EA727B" w:rsidRDefault="00EA727B" w:rsidP="00951D32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0E7631" w14:textId="77777777" w:rsidR="00EA727B" w:rsidRPr="008D5059" w:rsidRDefault="00EA727B" w:rsidP="00951D32">
    <w:pPr>
      <w:ind w:left="420" w:firstLineChars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4788F" w14:textId="77777777" w:rsidR="00EA727B" w:rsidRPr="00F162F3" w:rsidRDefault="00EA727B" w:rsidP="00951D32">
    <w:pPr>
      <w:ind w:left="420" w:firstLineChars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3016"/>
    <w:rsid w:val="00017C5F"/>
    <w:rsid w:val="00025517"/>
    <w:rsid w:val="00031C23"/>
    <w:rsid w:val="00032249"/>
    <w:rsid w:val="000362BC"/>
    <w:rsid w:val="000375AF"/>
    <w:rsid w:val="00041758"/>
    <w:rsid w:val="0005338B"/>
    <w:rsid w:val="000675B8"/>
    <w:rsid w:val="0007141E"/>
    <w:rsid w:val="00071D20"/>
    <w:rsid w:val="00090F30"/>
    <w:rsid w:val="00097A4A"/>
    <w:rsid w:val="000A11A9"/>
    <w:rsid w:val="000B2FE5"/>
    <w:rsid w:val="000B4E7B"/>
    <w:rsid w:val="000B59D5"/>
    <w:rsid w:val="000C01CB"/>
    <w:rsid w:val="000C3612"/>
    <w:rsid w:val="000E137F"/>
    <w:rsid w:val="000F0BC2"/>
    <w:rsid w:val="00110001"/>
    <w:rsid w:val="00126192"/>
    <w:rsid w:val="00126C16"/>
    <w:rsid w:val="001529EB"/>
    <w:rsid w:val="00161276"/>
    <w:rsid w:val="0016344C"/>
    <w:rsid w:val="00164C3A"/>
    <w:rsid w:val="00167B97"/>
    <w:rsid w:val="00182704"/>
    <w:rsid w:val="001859CC"/>
    <w:rsid w:val="00197D10"/>
    <w:rsid w:val="001A2427"/>
    <w:rsid w:val="001A68E1"/>
    <w:rsid w:val="001B6C97"/>
    <w:rsid w:val="001D17C2"/>
    <w:rsid w:val="001D1C70"/>
    <w:rsid w:val="001D594A"/>
    <w:rsid w:val="001E0B8F"/>
    <w:rsid w:val="001E6E52"/>
    <w:rsid w:val="001F4439"/>
    <w:rsid w:val="00201976"/>
    <w:rsid w:val="00207D6A"/>
    <w:rsid w:val="002160AF"/>
    <w:rsid w:val="0023700B"/>
    <w:rsid w:val="00241541"/>
    <w:rsid w:val="00243D76"/>
    <w:rsid w:val="00250896"/>
    <w:rsid w:val="002531A6"/>
    <w:rsid w:val="00255183"/>
    <w:rsid w:val="00263150"/>
    <w:rsid w:val="002632E4"/>
    <w:rsid w:val="00265558"/>
    <w:rsid w:val="00274317"/>
    <w:rsid w:val="002811B2"/>
    <w:rsid w:val="00283016"/>
    <w:rsid w:val="0028605D"/>
    <w:rsid w:val="002A0D71"/>
    <w:rsid w:val="002A1018"/>
    <w:rsid w:val="002C0A71"/>
    <w:rsid w:val="002C369F"/>
    <w:rsid w:val="002C517E"/>
    <w:rsid w:val="002C7B83"/>
    <w:rsid w:val="002D22EA"/>
    <w:rsid w:val="0030557B"/>
    <w:rsid w:val="003246F1"/>
    <w:rsid w:val="0033140F"/>
    <w:rsid w:val="003336B6"/>
    <w:rsid w:val="0033423F"/>
    <w:rsid w:val="00351712"/>
    <w:rsid w:val="00370372"/>
    <w:rsid w:val="00372EF9"/>
    <w:rsid w:val="00376789"/>
    <w:rsid w:val="00376A67"/>
    <w:rsid w:val="003909C9"/>
    <w:rsid w:val="00393326"/>
    <w:rsid w:val="003A22DE"/>
    <w:rsid w:val="003B69BE"/>
    <w:rsid w:val="003D5518"/>
    <w:rsid w:val="003E408B"/>
    <w:rsid w:val="003F31F0"/>
    <w:rsid w:val="003F6384"/>
    <w:rsid w:val="00403FA5"/>
    <w:rsid w:val="004104C1"/>
    <w:rsid w:val="00411CE8"/>
    <w:rsid w:val="004203EB"/>
    <w:rsid w:val="004229DB"/>
    <w:rsid w:val="00422F3A"/>
    <w:rsid w:val="00424026"/>
    <w:rsid w:val="004330B2"/>
    <w:rsid w:val="00433728"/>
    <w:rsid w:val="00437F98"/>
    <w:rsid w:val="0044495E"/>
    <w:rsid w:val="00465620"/>
    <w:rsid w:val="00471DC3"/>
    <w:rsid w:val="00483C9B"/>
    <w:rsid w:val="00484C9D"/>
    <w:rsid w:val="0049093A"/>
    <w:rsid w:val="0049622C"/>
    <w:rsid w:val="004A72C1"/>
    <w:rsid w:val="004B2231"/>
    <w:rsid w:val="004B2361"/>
    <w:rsid w:val="004B73EB"/>
    <w:rsid w:val="004D2891"/>
    <w:rsid w:val="004D4DB8"/>
    <w:rsid w:val="004D6085"/>
    <w:rsid w:val="004F211B"/>
    <w:rsid w:val="004F3EF1"/>
    <w:rsid w:val="004F4576"/>
    <w:rsid w:val="00511839"/>
    <w:rsid w:val="00514B63"/>
    <w:rsid w:val="00516EA0"/>
    <w:rsid w:val="0052178F"/>
    <w:rsid w:val="00523CB1"/>
    <w:rsid w:val="00537D15"/>
    <w:rsid w:val="00542DED"/>
    <w:rsid w:val="005523BB"/>
    <w:rsid w:val="00557D45"/>
    <w:rsid w:val="00562F9C"/>
    <w:rsid w:val="0056310F"/>
    <w:rsid w:val="0057267A"/>
    <w:rsid w:val="00576740"/>
    <w:rsid w:val="00580177"/>
    <w:rsid w:val="00585924"/>
    <w:rsid w:val="00587E88"/>
    <w:rsid w:val="00592890"/>
    <w:rsid w:val="00592EED"/>
    <w:rsid w:val="005A4BAC"/>
    <w:rsid w:val="005B19BD"/>
    <w:rsid w:val="005C5A1E"/>
    <w:rsid w:val="005D2C30"/>
    <w:rsid w:val="005F36A6"/>
    <w:rsid w:val="005F3D14"/>
    <w:rsid w:val="005F770F"/>
    <w:rsid w:val="006121AA"/>
    <w:rsid w:val="00612752"/>
    <w:rsid w:val="006137D9"/>
    <w:rsid w:val="00614B6A"/>
    <w:rsid w:val="00614BE2"/>
    <w:rsid w:val="00616A35"/>
    <w:rsid w:val="006175C3"/>
    <w:rsid w:val="0062291E"/>
    <w:rsid w:val="00637910"/>
    <w:rsid w:val="006410A5"/>
    <w:rsid w:val="006512B2"/>
    <w:rsid w:val="006519CB"/>
    <w:rsid w:val="00652846"/>
    <w:rsid w:val="006578B7"/>
    <w:rsid w:val="00673044"/>
    <w:rsid w:val="00686586"/>
    <w:rsid w:val="00693256"/>
    <w:rsid w:val="00694403"/>
    <w:rsid w:val="0069486F"/>
    <w:rsid w:val="006A0927"/>
    <w:rsid w:val="006A6F3C"/>
    <w:rsid w:val="006B6EC8"/>
    <w:rsid w:val="006D572D"/>
    <w:rsid w:val="006E5BB7"/>
    <w:rsid w:val="006E5E8C"/>
    <w:rsid w:val="006F59CC"/>
    <w:rsid w:val="00702B9A"/>
    <w:rsid w:val="0072359F"/>
    <w:rsid w:val="00741AC3"/>
    <w:rsid w:val="00747F23"/>
    <w:rsid w:val="007719D5"/>
    <w:rsid w:val="00771C4B"/>
    <w:rsid w:val="007731E5"/>
    <w:rsid w:val="007773D0"/>
    <w:rsid w:val="00777439"/>
    <w:rsid w:val="0078323E"/>
    <w:rsid w:val="00794C0D"/>
    <w:rsid w:val="007A30B7"/>
    <w:rsid w:val="007A42EA"/>
    <w:rsid w:val="007A55B7"/>
    <w:rsid w:val="007D5C5A"/>
    <w:rsid w:val="007E2052"/>
    <w:rsid w:val="007F33E3"/>
    <w:rsid w:val="00801580"/>
    <w:rsid w:val="00804F70"/>
    <w:rsid w:val="00805D70"/>
    <w:rsid w:val="00806B6C"/>
    <w:rsid w:val="008119BF"/>
    <w:rsid w:val="00814962"/>
    <w:rsid w:val="00820361"/>
    <w:rsid w:val="0082217F"/>
    <w:rsid w:val="00830A24"/>
    <w:rsid w:val="00831E3D"/>
    <w:rsid w:val="008369FB"/>
    <w:rsid w:val="00847A47"/>
    <w:rsid w:val="00863ED1"/>
    <w:rsid w:val="008740DF"/>
    <w:rsid w:val="00877D2F"/>
    <w:rsid w:val="008843B4"/>
    <w:rsid w:val="00884432"/>
    <w:rsid w:val="00885150"/>
    <w:rsid w:val="00892A72"/>
    <w:rsid w:val="008969E7"/>
    <w:rsid w:val="008A045A"/>
    <w:rsid w:val="008A4D96"/>
    <w:rsid w:val="008B396A"/>
    <w:rsid w:val="008B6CA9"/>
    <w:rsid w:val="008C2E77"/>
    <w:rsid w:val="008D2A33"/>
    <w:rsid w:val="008D5428"/>
    <w:rsid w:val="008E05DC"/>
    <w:rsid w:val="008E489B"/>
    <w:rsid w:val="008F2758"/>
    <w:rsid w:val="00910FC5"/>
    <w:rsid w:val="00917F5A"/>
    <w:rsid w:val="0092491A"/>
    <w:rsid w:val="00932C42"/>
    <w:rsid w:val="0093366D"/>
    <w:rsid w:val="00951D32"/>
    <w:rsid w:val="00953071"/>
    <w:rsid w:val="00973588"/>
    <w:rsid w:val="009740BD"/>
    <w:rsid w:val="00981F7E"/>
    <w:rsid w:val="009931CE"/>
    <w:rsid w:val="00993B09"/>
    <w:rsid w:val="009A3D1F"/>
    <w:rsid w:val="009C17E6"/>
    <w:rsid w:val="009F01AD"/>
    <w:rsid w:val="009F0EA0"/>
    <w:rsid w:val="009F40E0"/>
    <w:rsid w:val="00A04037"/>
    <w:rsid w:val="00A17E77"/>
    <w:rsid w:val="00A17E9F"/>
    <w:rsid w:val="00A335BC"/>
    <w:rsid w:val="00A35B69"/>
    <w:rsid w:val="00A35CD6"/>
    <w:rsid w:val="00A37422"/>
    <w:rsid w:val="00A50008"/>
    <w:rsid w:val="00A900B1"/>
    <w:rsid w:val="00A90DEC"/>
    <w:rsid w:val="00AA555D"/>
    <w:rsid w:val="00AB001D"/>
    <w:rsid w:val="00AB075A"/>
    <w:rsid w:val="00AC1724"/>
    <w:rsid w:val="00AC22CC"/>
    <w:rsid w:val="00AD29FB"/>
    <w:rsid w:val="00AD447B"/>
    <w:rsid w:val="00AE4D1F"/>
    <w:rsid w:val="00AF2729"/>
    <w:rsid w:val="00B2430D"/>
    <w:rsid w:val="00B25ED1"/>
    <w:rsid w:val="00B329CC"/>
    <w:rsid w:val="00B34222"/>
    <w:rsid w:val="00B34345"/>
    <w:rsid w:val="00B343C4"/>
    <w:rsid w:val="00B34EDE"/>
    <w:rsid w:val="00B40F3A"/>
    <w:rsid w:val="00B42E86"/>
    <w:rsid w:val="00B550FC"/>
    <w:rsid w:val="00B6463F"/>
    <w:rsid w:val="00B70C1A"/>
    <w:rsid w:val="00B70D20"/>
    <w:rsid w:val="00B71E5C"/>
    <w:rsid w:val="00B74082"/>
    <w:rsid w:val="00B80DC0"/>
    <w:rsid w:val="00B91358"/>
    <w:rsid w:val="00B91E5E"/>
    <w:rsid w:val="00B93F27"/>
    <w:rsid w:val="00B9729B"/>
    <w:rsid w:val="00BB328E"/>
    <w:rsid w:val="00BB49A9"/>
    <w:rsid w:val="00BC109E"/>
    <w:rsid w:val="00BC1E89"/>
    <w:rsid w:val="00BC514E"/>
    <w:rsid w:val="00BD0CB0"/>
    <w:rsid w:val="00BE5DF5"/>
    <w:rsid w:val="00BE7197"/>
    <w:rsid w:val="00BF1646"/>
    <w:rsid w:val="00C063A2"/>
    <w:rsid w:val="00C134C9"/>
    <w:rsid w:val="00C15F1E"/>
    <w:rsid w:val="00C23649"/>
    <w:rsid w:val="00C251F4"/>
    <w:rsid w:val="00C25F5C"/>
    <w:rsid w:val="00C26554"/>
    <w:rsid w:val="00C27BDA"/>
    <w:rsid w:val="00C32A53"/>
    <w:rsid w:val="00C34C88"/>
    <w:rsid w:val="00C47224"/>
    <w:rsid w:val="00C5503C"/>
    <w:rsid w:val="00C6576E"/>
    <w:rsid w:val="00C70C48"/>
    <w:rsid w:val="00C72500"/>
    <w:rsid w:val="00CA075F"/>
    <w:rsid w:val="00CA123D"/>
    <w:rsid w:val="00CA14EE"/>
    <w:rsid w:val="00CA64C0"/>
    <w:rsid w:val="00CA6EAF"/>
    <w:rsid w:val="00CB17C3"/>
    <w:rsid w:val="00CC214F"/>
    <w:rsid w:val="00CC248D"/>
    <w:rsid w:val="00CC45AF"/>
    <w:rsid w:val="00CC6FCF"/>
    <w:rsid w:val="00CE7565"/>
    <w:rsid w:val="00CF2011"/>
    <w:rsid w:val="00CF4D82"/>
    <w:rsid w:val="00D05AC7"/>
    <w:rsid w:val="00D11A48"/>
    <w:rsid w:val="00D11AB2"/>
    <w:rsid w:val="00D17986"/>
    <w:rsid w:val="00D217A0"/>
    <w:rsid w:val="00D217F3"/>
    <w:rsid w:val="00D34454"/>
    <w:rsid w:val="00D60439"/>
    <w:rsid w:val="00D62CA4"/>
    <w:rsid w:val="00D64778"/>
    <w:rsid w:val="00D67DA5"/>
    <w:rsid w:val="00D708E9"/>
    <w:rsid w:val="00D75267"/>
    <w:rsid w:val="00D76372"/>
    <w:rsid w:val="00D92A6E"/>
    <w:rsid w:val="00DA47EF"/>
    <w:rsid w:val="00DA5AF5"/>
    <w:rsid w:val="00DA68A3"/>
    <w:rsid w:val="00DA70AC"/>
    <w:rsid w:val="00DB20EC"/>
    <w:rsid w:val="00DC1A5C"/>
    <w:rsid w:val="00DD48E4"/>
    <w:rsid w:val="00DD6595"/>
    <w:rsid w:val="00DE4F79"/>
    <w:rsid w:val="00DF6FC3"/>
    <w:rsid w:val="00E204B1"/>
    <w:rsid w:val="00E25EAD"/>
    <w:rsid w:val="00E27E01"/>
    <w:rsid w:val="00E33E6F"/>
    <w:rsid w:val="00E41F5A"/>
    <w:rsid w:val="00E4710D"/>
    <w:rsid w:val="00E747CE"/>
    <w:rsid w:val="00E7595E"/>
    <w:rsid w:val="00E80FB1"/>
    <w:rsid w:val="00E87435"/>
    <w:rsid w:val="00E91FFE"/>
    <w:rsid w:val="00EA6267"/>
    <w:rsid w:val="00EA727B"/>
    <w:rsid w:val="00EB1AF8"/>
    <w:rsid w:val="00EC5D4B"/>
    <w:rsid w:val="00ED2F2F"/>
    <w:rsid w:val="00EE258E"/>
    <w:rsid w:val="00EE7C49"/>
    <w:rsid w:val="00EF1BB0"/>
    <w:rsid w:val="00EF1CFD"/>
    <w:rsid w:val="00EF37C6"/>
    <w:rsid w:val="00F0207D"/>
    <w:rsid w:val="00F02ADB"/>
    <w:rsid w:val="00F14697"/>
    <w:rsid w:val="00F21CE3"/>
    <w:rsid w:val="00F31F0F"/>
    <w:rsid w:val="00F46A8B"/>
    <w:rsid w:val="00F4759C"/>
    <w:rsid w:val="00F522BE"/>
    <w:rsid w:val="00F53A42"/>
    <w:rsid w:val="00F56151"/>
    <w:rsid w:val="00F6027A"/>
    <w:rsid w:val="00F659B4"/>
    <w:rsid w:val="00F70E86"/>
    <w:rsid w:val="00F84FF4"/>
    <w:rsid w:val="00F9395E"/>
    <w:rsid w:val="00FA30E5"/>
    <w:rsid w:val="00FB3B1C"/>
    <w:rsid w:val="00FC52A9"/>
    <w:rsid w:val="00FD0C4A"/>
    <w:rsid w:val="00FD1E21"/>
    <w:rsid w:val="00FD2AE1"/>
    <w:rsid w:val="00FD64AE"/>
    <w:rsid w:val="00FE5EB3"/>
    <w:rsid w:val="00FE7794"/>
    <w:rsid w:val="00FF3069"/>
    <w:rsid w:val="00FF57B5"/>
    <w:rsid w:val="00FF67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4844FAFA"/>
  <w15:chartTrackingRefBased/>
  <w15:docId w15:val="{556E9731-409C-4971-8E88-891E1EA7C9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uiPriority="11" w:qFormat="1"/>
    <w:lsdException w:name="Hyperlink" w:uiPriority="99"/>
    <w:lsdException w:name="FollowedHyperlink" w:uiPriority="99"/>
    <w:lsdException w:name="Strong" w:qFormat="1"/>
    <w:lsdException w:name="Emphasis" w:qFormat="1"/>
    <w:lsdException w:name="annotation subjec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773D0"/>
    <w:pPr>
      <w:widowControl w:val="0"/>
      <w:ind w:firstLineChars="200" w:firstLine="20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7832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283016"/>
    <w:pPr>
      <w:keepNext/>
      <w:keepLines/>
      <w:spacing w:before="260" w:after="260" w:line="415" w:lineRule="auto"/>
      <w:ind w:firstLineChars="0" w:firstLine="0"/>
      <w:outlineLvl w:val="1"/>
    </w:pPr>
    <w:rPr>
      <w:rFonts w:eastAsia="黑体"/>
      <w:bCs/>
      <w:sz w:val="32"/>
      <w:szCs w:val="32"/>
    </w:rPr>
  </w:style>
  <w:style w:type="paragraph" w:styleId="3">
    <w:name w:val="heading 3"/>
    <w:basedOn w:val="a"/>
    <w:next w:val="a"/>
    <w:link w:val="3Char"/>
    <w:autoRedefine/>
    <w:uiPriority w:val="9"/>
    <w:qFormat/>
    <w:rsid w:val="002C7B83"/>
    <w:pPr>
      <w:keepNext/>
      <w:keepLines/>
      <w:spacing w:before="260" w:after="260" w:line="415" w:lineRule="auto"/>
      <w:ind w:firstLineChars="0" w:firstLine="0"/>
      <w:jc w:val="left"/>
      <w:outlineLvl w:val="2"/>
    </w:pPr>
    <w:rPr>
      <w:rFonts w:eastAsia="黑体"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2C7B83"/>
    <w:pPr>
      <w:keepNext/>
      <w:keepLines/>
      <w:spacing w:before="280" w:after="290" w:line="374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2Char">
    <w:name w:val="标题 2 Char"/>
    <w:link w:val="2"/>
    <w:uiPriority w:val="9"/>
    <w:rsid w:val="00283016"/>
    <w:rPr>
      <w:rFonts w:eastAsia="黑体"/>
      <w:bCs/>
      <w:kern w:val="2"/>
      <w:sz w:val="32"/>
      <w:szCs w:val="32"/>
      <w:lang w:val="en-US" w:eastAsia="zh-CN" w:bidi="ar-SA"/>
    </w:rPr>
  </w:style>
  <w:style w:type="paragraph" w:styleId="a3">
    <w:name w:val="header"/>
    <w:basedOn w:val="a"/>
    <w:link w:val="Char"/>
    <w:uiPriority w:val="99"/>
    <w:unhideWhenUsed/>
    <w:rsid w:val="00951D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951D32"/>
    <w:rPr>
      <w:kern w:val="2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1D32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951D32"/>
    <w:rPr>
      <w:kern w:val="2"/>
      <w:sz w:val="18"/>
      <w:szCs w:val="18"/>
    </w:rPr>
  </w:style>
  <w:style w:type="character" w:customStyle="1" w:styleId="1Char">
    <w:name w:val="标题 1 Char"/>
    <w:link w:val="1"/>
    <w:rsid w:val="0078323E"/>
    <w:rPr>
      <w:b/>
      <w:bCs/>
      <w:kern w:val="44"/>
      <w:sz w:val="44"/>
      <w:szCs w:val="44"/>
    </w:rPr>
  </w:style>
  <w:style w:type="character" w:customStyle="1" w:styleId="3Char">
    <w:name w:val="标题 3 Char"/>
    <w:link w:val="3"/>
    <w:uiPriority w:val="9"/>
    <w:rsid w:val="002C7B83"/>
    <w:rPr>
      <w:rFonts w:eastAsia="黑体"/>
      <w:bCs/>
      <w:kern w:val="2"/>
      <w:sz w:val="30"/>
      <w:szCs w:val="32"/>
    </w:rPr>
  </w:style>
  <w:style w:type="character" w:customStyle="1" w:styleId="4Char">
    <w:name w:val="标题 4 Char"/>
    <w:link w:val="4"/>
    <w:uiPriority w:val="9"/>
    <w:rsid w:val="002C7B83"/>
    <w:rPr>
      <w:rFonts w:ascii="Cambria" w:hAnsi="Cambria"/>
      <w:b/>
      <w:bCs/>
      <w:kern w:val="2"/>
      <w:sz w:val="28"/>
      <w:szCs w:val="28"/>
    </w:rPr>
  </w:style>
  <w:style w:type="paragraph" w:styleId="a5">
    <w:name w:val="列出段落"/>
    <w:basedOn w:val="a"/>
    <w:uiPriority w:val="34"/>
    <w:qFormat/>
    <w:rsid w:val="002C7B83"/>
    <w:pPr>
      <w:ind w:firstLine="420"/>
    </w:pPr>
  </w:style>
  <w:style w:type="table" w:styleId="a6">
    <w:name w:val="Table Grid"/>
    <w:basedOn w:val="a1"/>
    <w:uiPriority w:val="59"/>
    <w:rsid w:val="002C7B83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Subtitle"/>
    <w:basedOn w:val="a"/>
    <w:next w:val="a"/>
    <w:link w:val="Char1"/>
    <w:uiPriority w:val="11"/>
    <w:qFormat/>
    <w:rsid w:val="002C7B8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1">
    <w:name w:val="副标题 Char"/>
    <w:link w:val="a7"/>
    <w:uiPriority w:val="11"/>
    <w:rsid w:val="002C7B83"/>
    <w:rPr>
      <w:rFonts w:ascii="Cambria" w:hAnsi="Cambria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qFormat/>
    <w:rsid w:val="002C7B83"/>
    <w:pPr>
      <w:widowControl/>
      <w:spacing w:before="480" w:after="0" w:line="276" w:lineRule="auto"/>
      <w:ind w:firstLineChars="0" w:firstLine="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目录 1"/>
    <w:basedOn w:val="a"/>
    <w:next w:val="a"/>
    <w:autoRedefine/>
    <w:uiPriority w:val="39"/>
    <w:unhideWhenUsed/>
    <w:rsid w:val="002C7B83"/>
  </w:style>
  <w:style w:type="paragraph" w:styleId="20">
    <w:name w:val="目录 2"/>
    <w:basedOn w:val="a"/>
    <w:next w:val="a"/>
    <w:autoRedefine/>
    <w:uiPriority w:val="39"/>
    <w:unhideWhenUsed/>
    <w:rsid w:val="002C7B83"/>
    <w:pPr>
      <w:ind w:leftChars="200" w:left="420"/>
    </w:pPr>
  </w:style>
  <w:style w:type="paragraph" w:styleId="30">
    <w:name w:val="目录 3"/>
    <w:basedOn w:val="a"/>
    <w:next w:val="a"/>
    <w:autoRedefine/>
    <w:uiPriority w:val="39"/>
    <w:unhideWhenUsed/>
    <w:rsid w:val="002C7B83"/>
    <w:pPr>
      <w:ind w:leftChars="400" w:left="840"/>
    </w:pPr>
  </w:style>
  <w:style w:type="character" w:styleId="a8">
    <w:name w:val="Hyperlink"/>
    <w:uiPriority w:val="99"/>
    <w:unhideWhenUsed/>
    <w:rsid w:val="002C7B83"/>
    <w:rPr>
      <w:color w:val="0000FF"/>
      <w:u w:val="single"/>
    </w:rPr>
  </w:style>
  <w:style w:type="paragraph" w:styleId="a9">
    <w:name w:val="Plain Text"/>
    <w:basedOn w:val="a"/>
    <w:link w:val="Char2"/>
    <w:rsid w:val="002C7B83"/>
    <w:pPr>
      <w:ind w:firstLineChars="0" w:firstLine="0"/>
    </w:pPr>
    <w:rPr>
      <w:rFonts w:ascii="宋体" w:hAnsi="Courier New" w:cs="Wingdings"/>
      <w:szCs w:val="21"/>
    </w:rPr>
  </w:style>
  <w:style w:type="character" w:customStyle="1" w:styleId="Char2">
    <w:name w:val="纯文本 Char"/>
    <w:link w:val="a9"/>
    <w:rsid w:val="002C7B83"/>
    <w:rPr>
      <w:rFonts w:ascii="宋体" w:hAnsi="Courier New" w:cs="Wingdings"/>
      <w:kern w:val="2"/>
      <w:sz w:val="21"/>
      <w:szCs w:val="21"/>
    </w:rPr>
  </w:style>
  <w:style w:type="paragraph" w:customStyle="1" w:styleId="40">
    <w:name w:val="样式 标题4 + 黑色"/>
    <w:basedOn w:val="a"/>
    <w:rsid w:val="002C7B83"/>
    <w:pPr>
      <w:keepNext/>
      <w:keepLines/>
      <w:topLinePunct/>
      <w:spacing w:line="480" w:lineRule="auto"/>
      <w:ind w:firstLineChars="0" w:firstLine="420"/>
      <w:jc w:val="left"/>
      <w:outlineLvl w:val="4"/>
    </w:pPr>
    <w:rPr>
      <w:rFonts w:eastAsia="楷体_GB2312"/>
      <w:color w:val="000000"/>
      <w:szCs w:val="44"/>
    </w:rPr>
  </w:style>
  <w:style w:type="paragraph" w:styleId="aa">
    <w:name w:val="Balloon Text"/>
    <w:basedOn w:val="a"/>
    <w:link w:val="Char3"/>
    <w:uiPriority w:val="99"/>
    <w:unhideWhenUsed/>
    <w:rsid w:val="002C7B83"/>
    <w:rPr>
      <w:sz w:val="18"/>
      <w:szCs w:val="18"/>
    </w:rPr>
  </w:style>
  <w:style w:type="character" w:customStyle="1" w:styleId="Char3">
    <w:name w:val="批注框文本 Char"/>
    <w:link w:val="aa"/>
    <w:uiPriority w:val="99"/>
    <w:rsid w:val="002C7B83"/>
    <w:rPr>
      <w:kern w:val="2"/>
      <w:sz w:val="18"/>
      <w:szCs w:val="18"/>
    </w:rPr>
  </w:style>
  <w:style w:type="paragraph" w:customStyle="1" w:styleId="reader-word-layer">
    <w:name w:val="reader-word-layer"/>
    <w:basedOn w:val="a"/>
    <w:rsid w:val="002C7B83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b">
    <w:next w:val="ac"/>
    <w:uiPriority w:val="99"/>
    <w:unhideWhenUsed/>
    <w:rsid w:val="002C7B83"/>
    <w:pPr>
      <w:widowControl w:val="0"/>
      <w:ind w:firstLineChars="200" w:firstLine="200"/>
      <w:jc w:val="both"/>
    </w:pPr>
    <w:rPr>
      <w:kern w:val="2"/>
      <w:sz w:val="21"/>
      <w:szCs w:val="22"/>
    </w:rPr>
  </w:style>
  <w:style w:type="character" w:styleId="ad">
    <w:name w:val="Placeholder Text"/>
    <w:uiPriority w:val="99"/>
    <w:semiHidden/>
    <w:rsid w:val="002C7B83"/>
    <w:rPr>
      <w:color w:val="808080"/>
    </w:rPr>
  </w:style>
  <w:style w:type="character" w:styleId="ac">
    <w:name w:val="FollowedHyperlink"/>
    <w:uiPriority w:val="99"/>
    <w:unhideWhenUsed/>
    <w:rsid w:val="002C7B83"/>
    <w:rPr>
      <w:color w:val="800080"/>
      <w:u w:val="single"/>
    </w:rPr>
  </w:style>
  <w:style w:type="character" w:styleId="ae">
    <w:name w:val="annotation reference"/>
    <w:uiPriority w:val="99"/>
    <w:unhideWhenUsed/>
    <w:rsid w:val="001D594A"/>
    <w:rPr>
      <w:sz w:val="21"/>
      <w:szCs w:val="21"/>
    </w:rPr>
  </w:style>
  <w:style w:type="paragraph" w:styleId="af">
    <w:name w:val="annotation text"/>
    <w:basedOn w:val="a"/>
    <w:link w:val="Char4"/>
    <w:uiPriority w:val="99"/>
    <w:unhideWhenUsed/>
    <w:rsid w:val="001D594A"/>
    <w:pPr>
      <w:jc w:val="left"/>
    </w:pPr>
    <w:rPr>
      <w:lang w:val="x-none" w:eastAsia="x-none"/>
    </w:rPr>
  </w:style>
  <w:style w:type="character" w:customStyle="1" w:styleId="Char4">
    <w:name w:val="批注文字 Char"/>
    <w:link w:val="af"/>
    <w:uiPriority w:val="99"/>
    <w:rsid w:val="001D594A"/>
    <w:rPr>
      <w:kern w:val="2"/>
      <w:sz w:val="21"/>
      <w:szCs w:val="22"/>
      <w:lang w:val="x-none" w:eastAsia="x-none"/>
    </w:rPr>
  </w:style>
  <w:style w:type="paragraph" w:styleId="af0">
    <w:name w:val="annotation subject"/>
    <w:basedOn w:val="af"/>
    <w:next w:val="af"/>
    <w:link w:val="Char5"/>
    <w:uiPriority w:val="99"/>
    <w:unhideWhenUsed/>
    <w:rsid w:val="001D594A"/>
    <w:rPr>
      <w:b/>
      <w:bCs/>
    </w:rPr>
  </w:style>
  <w:style w:type="character" w:customStyle="1" w:styleId="Char5">
    <w:name w:val="批注主题 Char"/>
    <w:link w:val="af0"/>
    <w:uiPriority w:val="99"/>
    <w:rsid w:val="001D594A"/>
    <w:rPr>
      <w:b/>
      <w:bCs/>
      <w:kern w:val="2"/>
      <w:sz w:val="21"/>
      <w:szCs w:val="22"/>
      <w:lang w:val="x-none" w:eastAsia="x-none"/>
    </w:rPr>
  </w:style>
  <w:style w:type="paragraph" w:customStyle="1" w:styleId="200">
    <w:name w:val="样式 标题 2 + 非加粗 首行缩进:  0 字符"/>
    <w:basedOn w:val="2"/>
    <w:autoRedefine/>
    <w:rsid w:val="001D594A"/>
    <w:rPr>
      <w:rFonts w:cs="宋体"/>
      <w:b/>
      <w:bCs w:val="0"/>
      <w:szCs w:val="20"/>
      <w:lang w:val="x-none" w:eastAsia="x-none"/>
    </w:rPr>
  </w:style>
  <w:style w:type="paragraph" w:customStyle="1" w:styleId="201">
    <w:name w:val="样式 标题 2 + 首行缩进:  0 字符"/>
    <w:basedOn w:val="2"/>
    <w:autoRedefine/>
    <w:rsid w:val="001D594A"/>
    <w:rPr>
      <w:rFonts w:cs="宋体"/>
      <w:b/>
      <w:szCs w:val="20"/>
      <w:lang w:val="x-none" w:eastAsia="x-none"/>
    </w:rPr>
  </w:style>
  <w:style w:type="paragraph" w:customStyle="1" w:styleId="2062">
    <w:name w:val="样式 标题 2 + 首行缩进:  0.62 字符"/>
    <w:basedOn w:val="2"/>
    <w:autoRedefine/>
    <w:rsid w:val="001D594A"/>
    <w:pPr>
      <w:ind w:firstLineChars="62" w:firstLine="199"/>
    </w:pPr>
    <w:rPr>
      <w:rFonts w:cs="宋体"/>
      <w:b/>
      <w:szCs w:val="20"/>
      <w:lang w:val="x-none" w:eastAsia="x-none"/>
    </w:rPr>
  </w:style>
  <w:style w:type="paragraph" w:customStyle="1" w:styleId="2062062">
    <w:name w:val="样式 样式 标题 2 + 首行缩进:  0.62 字符 + 首行缩进:  0.62 字符"/>
    <w:basedOn w:val="2062"/>
    <w:rsid w:val="001D594A"/>
    <w:pPr>
      <w:ind w:firstLine="198"/>
    </w:pPr>
    <w:rPr>
      <w:bCs w:val="0"/>
    </w:rPr>
  </w:style>
  <w:style w:type="paragraph" w:customStyle="1" w:styleId="12">
    <w:name w:val="样式 标题 1 + 非加粗 首行缩进:  2 字符"/>
    <w:basedOn w:val="1"/>
    <w:autoRedefine/>
    <w:rsid w:val="001D594A"/>
    <w:pPr>
      <w:ind w:firstLineChars="0" w:firstLine="0"/>
    </w:pPr>
    <w:rPr>
      <w:rFonts w:eastAsia="黑体" w:cs="宋体"/>
      <w:bCs w:val="0"/>
      <w:szCs w:val="20"/>
      <w:lang w:val="x-none" w:eastAsia="x-none"/>
    </w:rPr>
  </w:style>
  <w:style w:type="paragraph" w:customStyle="1" w:styleId="202">
    <w:name w:val="样式 样式 标题 2 + 非加粗 首行缩进:  0 字符 +"/>
    <w:basedOn w:val="200"/>
    <w:autoRedefine/>
    <w:rsid w:val="001D594A"/>
  </w:style>
  <w:style w:type="paragraph" w:customStyle="1" w:styleId="31">
    <w:name w:val="样式 标题 3 +"/>
    <w:basedOn w:val="3"/>
    <w:autoRedefine/>
    <w:rsid w:val="001D594A"/>
    <w:rPr>
      <w:rFonts w:cs="宋体"/>
      <w:bCs w:val="0"/>
      <w:sz w:val="32"/>
      <w:szCs w:val="20"/>
      <w:lang w:val="x-none" w:eastAsia="x-none"/>
    </w:rPr>
  </w:style>
  <w:style w:type="paragraph" w:customStyle="1" w:styleId="af1">
    <w:name w:val="程序"/>
    <w:rsid w:val="001D594A"/>
    <w:pPr>
      <w:spacing w:line="240" w:lineRule="exact"/>
      <w:ind w:left="425"/>
    </w:pPr>
    <w:rPr>
      <w:rFonts w:ascii="Courier New" w:hAnsi="Courier New"/>
      <w:noProof/>
      <w:sz w:val="18"/>
    </w:rPr>
  </w:style>
  <w:style w:type="paragraph" w:customStyle="1" w:styleId="af2">
    <w:name w:val="固定值"/>
    <w:basedOn w:val="a"/>
    <w:autoRedefine/>
    <w:rsid w:val="001D594A"/>
    <w:pPr>
      <w:adjustRightInd w:val="0"/>
      <w:snapToGrid w:val="0"/>
      <w:spacing w:line="120" w:lineRule="exact"/>
      <w:textAlignment w:val="baseline"/>
    </w:pPr>
    <w:rPr>
      <w:kern w:val="0"/>
      <w:szCs w:val="20"/>
    </w:rPr>
  </w:style>
  <w:style w:type="character" w:styleId="af3">
    <w:name w:val="Strong"/>
    <w:qFormat/>
    <w:rsid w:val="001D594A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png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image" Target="media/image1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9FC705-6834-4132-93F0-E90C7D8E61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7250</Words>
  <Characters>41329</Characters>
  <Application>Microsoft Office Word</Application>
  <DocSecurity>0</DocSecurity>
  <Lines>344</Lines>
  <Paragraphs>96</Paragraphs>
  <ScaleCrop>false</ScaleCrop>
  <Company>Lenovo (Beijing) Limited</Company>
  <LinksUpToDate>false</LinksUpToDate>
  <CharactersWithSpaces>48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 循环结构程序设计</dc:title>
  <dc:subject/>
  <dc:creator>Unknown</dc:creator>
  <cp:keywords/>
  <dc:description/>
  <cp:lastModifiedBy>Skywalker Wei</cp:lastModifiedBy>
  <cp:revision>2</cp:revision>
  <dcterms:created xsi:type="dcterms:W3CDTF">2023-12-09T07:31:00Z</dcterms:created>
  <dcterms:modified xsi:type="dcterms:W3CDTF">2023-12-09T07:31:00Z</dcterms:modified>
</cp:coreProperties>
</file>